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3936"/>
        <w:gridCol w:w="5635"/>
      </w:tblGrid>
      <w:tr w:rsidR="00E16996" w:rsidRPr="003D3AD5" w14:paraId="234761D9" w14:textId="77777777" w:rsidTr="00E16996">
        <w:trPr>
          <w:jc w:val="center"/>
        </w:trPr>
        <w:tc>
          <w:tcPr>
            <w:tcW w:w="3936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6CD88764" w14:textId="77777777" w:rsidR="00E16996" w:rsidRPr="004C7974" w:rsidRDefault="00E16996" w:rsidP="00E16996">
            <w:pPr>
              <w:rPr>
                <w:spacing w:val="40"/>
              </w:rPr>
            </w:pPr>
          </w:p>
        </w:tc>
        <w:tc>
          <w:tcPr>
            <w:tcW w:w="5635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49CEF2DA" w14:textId="77777777" w:rsidR="00E16996" w:rsidRPr="003D3AD5" w:rsidRDefault="00E16996" w:rsidP="00E16996">
            <w:pPr>
              <w:spacing w:after="0"/>
              <w:jc w:val="center"/>
              <w:rPr>
                <w:rFonts w:eastAsia="Times New Roman"/>
                <w:spacing w:val="40"/>
                <w:szCs w:val="24"/>
                <w:lang w:eastAsia="x-none"/>
              </w:rPr>
            </w:pPr>
            <w:r w:rsidRPr="003D3AD5">
              <w:rPr>
                <w:rFonts w:eastAsia="Times New Roman"/>
                <w:szCs w:val="24"/>
                <w:lang w:val="x-none" w:eastAsia="x-none"/>
              </w:rPr>
              <w:t>УТВЕРЖДЕН</w:t>
            </w:r>
            <w:r w:rsidRPr="003D3AD5">
              <w:rPr>
                <w:rFonts w:eastAsia="Times New Roman"/>
                <w:szCs w:val="24"/>
                <w:lang w:eastAsia="x-none"/>
              </w:rPr>
              <w:t>Ы</w:t>
            </w:r>
          </w:p>
        </w:tc>
      </w:tr>
      <w:tr w:rsidR="00E16996" w:rsidRPr="003D3AD5" w14:paraId="76D85CCD" w14:textId="77777777" w:rsidTr="00E16996">
        <w:trPr>
          <w:jc w:val="center"/>
        </w:trPr>
        <w:tc>
          <w:tcPr>
            <w:tcW w:w="3936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048194B5" w14:textId="77777777" w:rsidR="00E16996" w:rsidRPr="003D3AD5" w:rsidRDefault="00E16996" w:rsidP="00E16996">
            <w:pPr>
              <w:spacing w:after="0" w:line="240" w:lineRule="auto"/>
              <w:rPr>
                <w:rFonts w:eastAsia="Times New Roman"/>
                <w:szCs w:val="24"/>
                <w:lang w:val="x-none" w:eastAsia="x-none"/>
              </w:rPr>
            </w:pPr>
          </w:p>
        </w:tc>
        <w:tc>
          <w:tcPr>
            <w:tcW w:w="563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7A32932E" w14:textId="77777777" w:rsidR="00E16996" w:rsidRPr="003D3AD5" w:rsidRDefault="00E16996" w:rsidP="00E16996">
            <w:pPr>
              <w:spacing w:after="0"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 w:rsidRPr="003D3AD5">
              <w:rPr>
                <w:rFonts w:eastAsia="Times New Roman"/>
                <w:szCs w:val="24"/>
                <w:lang w:val="x-none" w:eastAsia="x-none"/>
              </w:rPr>
              <w:t xml:space="preserve">Решением Коллегии </w:t>
            </w:r>
          </w:p>
          <w:p w14:paraId="01454B18" w14:textId="77777777" w:rsidR="00E16996" w:rsidRPr="003D3AD5" w:rsidRDefault="00E16996" w:rsidP="00E16996">
            <w:pPr>
              <w:spacing w:after="0"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 w:rsidRPr="003D3AD5">
              <w:rPr>
                <w:rFonts w:eastAsia="Times New Roman"/>
                <w:szCs w:val="24"/>
                <w:lang w:val="x-none" w:eastAsia="x-none"/>
              </w:rPr>
              <w:t>Евразийской экономической комиссии</w:t>
            </w:r>
          </w:p>
          <w:p w14:paraId="5A5E831A" w14:textId="5377ED56" w:rsidR="00E16996" w:rsidRPr="003D3AD5" w:rsidRDefault="004878B4" w:rsidP="001D0C66">
            <w:pPr>
              <w:spacing w:after="0"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 w:rsidRPr="003D3AD5">
              <w:rPr>
                <w:rFonts w:eastAsia="Times New Roman"/>
                <w:szCs w:val="24"/>
                <w:lang w:eastAsia="x-none"/>
              </w:rPr>
              <w:t>о</w:t>
            </w:r>
            <w:r w:rsidR="00E16996" w:rsidRPr="003D3AD5">
              <w:rPr>
                <w:rFonts w:eastAsia="Times New Roman"/>
                <w:szCs w:val="24"/>
                <w:lang w:eastAsia="x-none"/>
              </w:rPr>
              <w:t>т</w:t>
            </w:r>
            <w:r w:rsidRPr="003D3AD5">
              <w:rPr>
                <w:rFonts w:eastAsia="Times New Roman"/>
                <w:szCs w:val="24"/>
                <w:lang w:eastAsia="x-none"/>
              </w:rPr>
              <w:t> </w:t>
            </w:r>
            <w:r w:rsidR="001D0C66" w:rsidRPr="003D3AD5">
              <w:rPr>
                <w:noProof/>
              </w:rPr>
              <w:t>                     20     г. №     </w:t>
            </w:r>
          </w:p>
        </w:tc>
      </w:tr>
    </w:tbl>
    <w:p w14:paraId="656D2067" w14:textId="77777777" w:rsidR="00E16996" w:rsidRPr="003D3AD5" w:rsidRDefault="00E16996" w:rsidP="00E16996">
      <w:pPr>
        <w:pStyle w:val="afd"/>
        <w:rPr>
          <w:spacing w:val="30"/>
        </w:rPr>
      </w:pPr>
    </w:p>
    <w:p w14:paraId="2680FA0B" w14:textId="77777777" w:rsidR="00E16996" w:rsidRPr="003D3AD5" w:rsidRDefault="00E16996" w:rsidP="00E16996">
      <w:pPr>
        <w:pStyle w:val="afd"/>
        <w:rPr>
          <w:spacing w:val="30"/>
        </w:rPr>
      </w:pPr>
    </w:p>
    <w:p w14:paraId="3D053DAE" w14:textId="77777777" w:rsidR="00E16996" w:rsidRPr="003D3AD5" w:rsidRDefault="00E16996" w:rsidP="00E16996">
      <w:pPr>
        <w:pStyle w:val="afd"/>
        <w:rPr>
          <w:rFonts w:ascii="Times New Roman" w:hAnsi="Times New Roman"/>
          <w:spacing w:val="30"/>
        </w:rPr>
      </w:pPr>
      <w:r w:rsidRPr="003D3AD5">
        <w:rPr>
          <w:spacing w:val="40"/>
        </w:rPr>
        <w:t>Правила</w:t>
      </w:r>
    </w:p>
    <w:p w14:paraId="0D1C1335" w14:textId="77777777" w:rsidR="00E16996" w:rsidRPr="003D3AD5" w:rsidRDefault="00E16996" w:rsidP="00E16996">
      <w:pPr>
        <w:pStyle w:val="af4"/>
        <w:spacing w:after="0"/>
        <w:rPr>
          <w:szCs w:val="30"/>
        </w:rPr>
      </w:pPr>
      <w:r w:rsidRPr="003D3AD5">
        <w:rPr>
          <w:szCs w:val="30"/>
        </w:rPr>
        <w:t>информационного взаимодействия</w:t>
      </w:r>
    </w:p>
    <w:p w14:paraId="09198750" w14:textId="22B62C34" w:rsidR="00E16996" w:rsidRPr="003D3AD5" w:rsidRDefault="00E16996" w:rsidP="00E16996">
      <w:pPr>
        <w:pStyle w:val="af4"/>
        <w:spacing w:after="0"/>
        <w:rPr>
          <w:szCs w:val="30"/>
        </w:rPr>
      </w:pPr>
      <w:r w:rsidRPr="003D3AD5">
        <w:rPr>
          <w:szCs w:val="30"/>
        </w:rPr>
        <w:t xml:space="preserve">при реализации средствами интегрированной информационной </w:t>
      </w:r>
      <w:r w:rsidRPr="003D3AD5">
        <w:rPr>
          <w:szCs w:val="30"/>
        </w:rPr>
        <w:br/>
        <w:t xml:space="preserve">системы </w:t>
      </w:r>
      <w:r w:rsidR="00056AB7">
        <w:rPr>
          <w:szCs w:val="30"/>
        </w:rPr>
        <w:t xml:space="preserve">Евразийского экономического союза </w:t>
      </w:r>
      <w:r w:rsidRPr="003D3AD5">
        <w:rPr>
          <w:szCs w:val="30"/>
        </w:rPr>
        <w:t>общего процесса «</w:t>
      </w:r>
      <w:r w:rsidRPr="003D3AD5">
        <w:rPr>
          <w:noProof/>
          <w:szCs w:val="30"/>
        </w:rPr>
        <w:t xml:space="preserve">Обеспечение обмена сведениями о товарах, подлежащих маркировке </w:t>
      </w:r>
      <w:r w:rsidR="004F31F1" w:rsidRPr="003D3AD5">
        <w:rPr>
          <w:noProof/>
          <w:szCs w:val="30"/>
        </w:rPr>
        <w:t>средствами идентификации</w:t>
      </w:r>
      <w:r w:rsidRPr="003D3AD5">
        <w:rPr>
          <w:noProof/>
          <w:szCs w:val="30"/>
        </w:rPr>
        <w:t>, произведенных или ввезенных на таможенную территорию Евразийского экономического союза, в том числе при трансграничном обороте таких товаров на</w:t>
      </w:r>
      <w:r w:rsidR="004F31F1" w:rsidRPr="003D3AD5">
        <w:rPr>
          <w:noProof/>
          <w:szCs w:val="30"/>
        </w:rPr>
        <w:t xml:space="preserve"> таможенной</w:t>
      </w:r>
      <w:r w:rsidRPr="003D3AD5">
        <w:rPr>
          <w:noProof/>
          <w:szCs w:val="30"/>
        </w:rPr>
        <w:t xml:space="preserve"> территории Евразийского экономического союза</w:t>
      </w:r>
      <w:r w:rsidRPr="003D3AD5">
        <w:rPr>
          <w:szCs w:val="30"/>
        </w:rPr>
        <w:t>»</w:t>
      </w:r>
      <w:r w:rsidR="005C170C">
        <w:rPr>
          <w:szCs w:val="30"/>
        </w:rPr>
        <w:t xml:space="preserve"> </w:t>
      </w:r>
      <w:r w:rsidR="00F237A1" w:rsidRPr="00DD703B">
        <w:rPr>
          <w:szCs w:val="30"/>
        </w:rPr>
        <w:t xml:space="preserve">в части, касающейся обмена сведениями </w:t>
      </w:r>
      <w:r w:rsidR="00F237A1">
        <w:rPr>
          <w:szCs w:val="30"/>
        </w:rPr>
        <w:br/>
      </w:r>
      <w:r w:rsidR="00F237A1" w:rsidRPr="00DD703B">
        <w:rPr>
          <w:szCs w:val="30"/>
        </w:rPr>
        <w:t xml:space="preserve">о товарах, подлежащих маркировке средствами идентификации </w:t>
      </w:r>
      <w:r w:rsidR="00F237A1">
        <w:rPr>
          <w:szCs w:val="30"/>
        </w:rPr>
        <w:br/>
      </w:r>
      <w:r w:rsidR="00F237A1" w:rsidRPr="00DD703B">
        <w:rPr>
          <w:szCs w:val="30"/>
        </w:rPr>
        <w:t xml:space="preserve">и </w:t>
      </w:r>
      <w:r w:rsidR="00F237A1">
        <w:rPr>
          <w:szCs w:val="30"/>
        </w:rPr>
        <w:t xml:space="preserve">отличных от товаров, </w:t>
      </w:r>
      <w:r w:rsidR="00F237A1" w:rsidRPr="00DD703B">
        <w:rPr>
          <w:szCs w:val="30"/>
        </w:rPr>
        <w:t>классифицируемых в товарной позици</w:t>
      </w:r>
      <w:r w:rsidR="00F237A1">
        <w:rPr>
          <w:szCs w:val="30"/>
        </w:rPr>
        <w:t>и</w:t>
      </w:r>
      <w:r w:rsidR="00F237A1" w:rsidRPr="00DD703B">
        <w:rPr>
          <w:szCs w:val="30"/>
        </w:rPr>
        <w:t xml:space="preserve"> </w:t>
      </w:r>
      <w:r w:rsidR="005C170C" w:rsidRPr="005C170C">
        <w:rPr>
          <w:szCs w:val="30"/>
        </w:rPr>
        <w:t xml:space="preserve">«Предметы одежды, принадлежности к одежде </w:t>
      </w:r>
      <w:r w:rsidR="00056AB7">
        <w:rPr>
          <w:szCs w:val="30"/>
        </w:rPr>
        <w:br/>
      </w:r>
      <w:r w:rsidR="005C170C" w:rsidRPr="005C170C">
        <w:rPr>
          <w:szCs w:val="30"/>
        </w:rPr>
        <w:t>и прочие изделия, из натурального меха»</w:t>
      </w:r>
    </w:p>
    <w:p w14:paraId="1167876D" w14:textId="77777777" w:rsidR="007F3320" w:rsidRPr="003D3AD5" w:rsidRDefault="007F3320" w:rsidP="00E16996">
      <w:pPr>
        <w:pStyle w:val="af4"/>
        <w:spacing w:after="0"/>
        <w:rPr>
          <w:szCs w:val="30"/>
        </w:rPr>
      </w:pPr>
    </w:p>
    <w:p w14:paraId="3368BE3D" w14:textId="77777777" w:rsidR="00E16996" w:rsidRPr="003D3AD5" w:rsidRDefault="00E16996" w:rsidP="00E16996">
      <w:pPr>
        <w:pStyle w:val="1"/>
      </w:pPr>
      <w:r w:rsidRPr="003D3AD5">
        <w:rPr>
          <w:lang w:val="en-US"/>
        </w:rPr>
        <w:t>I</w:t>
      </w:r>
      <w:r w:rsidRPr="003D3AD5">
        <w:t>.</w:t>
      </w:r>
      <w:r w:rsidRPr="003D3AD5">
        <w:rPr>
          <w:lang w:val="en-US"/>
        </w:rPr>
        <w:t> </w:t>
      </w:r>
      <w:r w:rsidRPr="003D3AD5">
        <w:t>Общие положения</w:t>
      </w:r>
    </w:p>
    <w:p w14:paraId="5456EA26" w14:textId="2CD328DC" w:rsidR="00E16996" w:rsidRPr="003D3AD5" w:rsidRDefault="00E16996" w:rsidP="00E16996">
      <w:pPr>
        <w:pStyle w:val="aff"/>
        <w:rPr>
          <w:lang w:val="ru-RU"/>
        </w:rPr>
      </w:pPr>
      <w:r w:rsidRPr="003D3AD5">
        <w:rPr>
          <w:noProof/>
        </w:rPr>
        <w:t>1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rPr>
          <w:lang w:val="ru-RU"/>
        </w:rPr>
        <w:t xml:space="preserve">Настоящие Правила разработаны в соответствии </w:t>
      </w:r>
      <w:r w:rsidR="00617AC8">
        <w:rPr>
          <w:lang w:val="ru-RU"/>
        </w:rPr>
        <w:br/>
      </w:r>
      <w:r w:rsidRPr="003D3AD5">
        <w:rPr>
          <w:lang w:val="ru-RU"/>
        </w:rPr>
        <w:t>со следующими актами, входящими в право Евразийского экономического союза</w:t>
      </w:r>
      <w:r w:rsidR="007F3320" w:rsidRPr="003D3AD5">
        <w:rPr>
          <w:lang w:val="ru-RU"/>
        </w:rPr>
        <w:t xml:space="preserve"> (далее – Союз)</w:t>
      </w:r>
      <w:r w:rsidRPr="003D3AD5">
        <w:rPr>
          <w:lang w:val="ru-RU"/>
        </w:rPr>
        <w:t>:</w:t>
      </w:r>
    </w:p>
    <w:p w14:paraId="2561924B" w14:textId="7EBA2599" w:rsidR="00E16996" w:rsidRPr="003D3AD5" w:rsidRDefault="00E16996" w:rsidP="00E16996">
      <w:pPr>
        <w:pStyle w:val="a4"/>
        <w:rPr>
          <w:lang w:val="ru-RU"/>
        </w:rPr>
      </w:pPr>
      <w:r w:rsidRPr="003D3AD5">
        <w:rPr>
          <w:noProof/>
          <w:lang w:val="ru-RU"/>
        </w:rPr>
        <w:t>Договор о Евразийском экономическом союзе от 29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мая 2014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года</w:t>
      </w:r>
      <w:r w:rsidRPr="003D3AD5">
        <w:rPr>
          <w:lang w:val="ru-RU"/>
        </w:rPr>
        <w:t>;</w:t>
      </w:r>
    </w:p>
    <w:p w14:paraId="2B35FC99" w14:textId="5D437C43" w:rsidR="00E16996" w:rsidRDefault="007A30AD" w:rsidP="00E16996">
      <w:pPr>
        <w:pStyle w:val="a4"/>
        <w:rPr>
          <w:lang w:val="ru-RU"/>
        </w:rPr>
      </w:pPr>
      <w:r w:rsidRPr="003D3AD5">
        <w:rPr>
          <w:noProof/>
          <w:szCs w:val="28"/>
        </w:rPr>
        <w:t xml:space="preserve">Соглашение о маркировке товаров средствами идентификации </w:t>
      </w:r>
      <w:r w:rsidR="00617AC8">
        <w:rPr>
          <w:noProof/>
          <w:szCs w:val="28"/>
          <w:lang w:val="ru-RU"/>
        </w:rPr>
        <w:br/>
      </w:r>
      <w:r w:rsidRPr="003D3AD5">
        <w:rPr>
          <w:noProof/>
          <w:szCs w:val="28"/>
        </w:rPr>
        <w:t>в Евразийском экономическом союзе от 2 февраля 2018 года</w:t>
      </w:r>
      <w:r w:rsidR="007F3320" w:rsidRPr="003D3AD5">
        <w:rPr>
          <w:noProof/>
          <w:lang w:val="ru-RU"/>
        </w:rPr>
        <w:t xml:space="preserve"> </w:t>
      </w:r>
      <w:r w:rsidR="001B0F48">
        <w:rPr>
          <w:noProof/>
          <w:lang w:val="ru-RU"/>
        </w:rPr>
        <w:br/>
      </w:r>
      <w:r w:rsidR="007F3320" w:rsidRPr="003D3AD5">
        <w:rPr>
          <w:noProof/>
          <w:lang w:val="ru-RU"/>
        </w:rPr>
        <w:t>(далее – Соглашение)</w:t>
      </w:r>
      <w:r w:rsidR="00E16996" w:rsidRPr="003D3AD5">
        <w:rPr>
          <w:lang w:val="ru-RU"/>
        </w:rPr>
        <w:t>;</w:t>
      </w:r>
    </w:p>
    <w:p w14:paraId="42E0ACD4" w14:textId="63593191" w:rsidR="00697C9E" w:rsidRPr="00885A26" w:rsidRDefault="00697C9E" w:rsidP="00697C9E">
      <w:pPr>
        <w:pStyle w:val="a4"/>
        <w:rPr>
          <w:lang w:val="ru-RU"/>
        </w:rPr>
      </w:pPr>
      <w:r w:rsidRPr="003D3AD5">
        <w:rPr>
          <w:noProof/>
          <w:lang w:val="ru-RU"/>
        </w:rPr>
        <w:t>Решение</w:t>
      </w:r>
      <w:r w:rsidRPr="003D3AD5">
        <w:rPr>
          <w:noProof/>
        </w:rPr>
        <w:t xml:space="preserve"> </w:t>
      </w:r>
      <w:r>
        <w:rPr>
          <w:noProof/>
          <w:lang w:val="ru-RU"/>
        </w:rPr>
        <w:t>Совета</w:t>
      </w:r>
      <w:r w:rsidRPr="003D3AD5">
        <w:rPr>
          <w:noProof/>
        </w:rPr>
        <w:t xml:space="preserve"> Евразийской экономической комиссии </w:t>
      </w:r>
      <w:r w:rsidRPr="003D3AD5">
        <w:rPr>
          <w:noProof/>
        </w:rPr>
        <w:br/>
        <w:t xml:space="preserve">от </w:t>
      </w:r>
      <w:r>
        <w:rPr>
          <w:noProof/>
          <w:lang w:val="ru-RU"/>
        </w:rPr>
        <w:t>8</w:t>
      </w:r>
      <w:r w:rsidRPr="003D3AD5">
        <w:rPr>
          <w:noProof/>
          <w:lang w:val="ru-RU"/>
        </w:rPr>
        <w:t xml:space="preserve"> </w:t>
      </w:r>
      <w:r>
        <w:rPr>
          <w:noProof/>
          <w:lang w:val="ru-RU"/>
        </w:rPr>
        <w:t>августа</w:t>
      </w:r>
      <w:r w:rsidRPr="003D3AD5">
        <w:rPr>
          <w:noProof/>
        </w:rPr>
        <w:t xml:space="preserve"> 201</w:t>
      </w:r>
      <w:r>
        <w:rPr>
          <w:noProof/>
          <w:lang w:val="ru-RU"/>
        </w:rPr>
        <w:t>9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г. №</w:t>
      </w:r>
      <w:r w:rsidR="00B20D24" w:rsidRPr="003D3AD5">
        <w:rPr>
          <w:lang w:val="en-US"/>
        </w:rPr>
        <w:t> </w:t>
      </w:r>
      <w:r>
        <w:rPr>
          <w:lang w:val="ru-RU"/>
        </w:rPr>
        <w:t>72</w:t>
      </w:r>
      <w:r w:rsidRPr="003D3AD5">
        <w:rPr>
          <w:noProof/>
        </w:rPr>
        <w:t xml:space="preserve"> </w:t>
      </w:r>
      <w:r>
        <w:rPr>
          <w:noProof/>
          <w:lang w:val="ru-RU"/>
        </w:rPr>
        <w:t>«</w:t>
      </w:r>
      <w:r w:rsidRPr="00446311">
        <w:rPr>
          <w:noProof/>
        </w:rPr>
        <w:t xml:space="preserve">О введении маркировки обувных товаров </w:t>
      </w:r>
      <w:r w:rsidRPr="00446311">
        <w:rPr>
          <w:noProof/>
        </w:rPr>
        <w:br/>
        <w:t>средствами идентификации»;</w:t>
      </w:r>
    </w:p>
    <w:p w14:paraId="497475F4" w14:textId="0D3D928D" w:rsidR="005043C7" w:rsidRDefault="005043C7" w:rsidP="00697C9E">
      <w:pPr>
        <w:pStyle w:val="a4"/>
        <w:rPr>
          <w:noProof/>
          <w:lang w:val="ru-RU"/>
        </w:rPr>
      </w:pPr>
      <w:r w:rsidRPr="005043C7">
        <w:rPr>
          <w:noProof/>
          <w:lang w:val="ru-RU"/>
        </w:rPr>
        <w:lastRenderedPageBreak/>
        <w:t xml:space="preserve">Решение Совета Евразийской экономической комиссии </w:t>
      </w:r>
      <w:r>
        <w:rPr>
          <w:noProof/>
          <w:lang w:val="ru-RU"/>
        </w:rPr>
        <w:br/>
        <w:t>от 18 ноября 2019 г. № 127</w:t>
      </w:r>
      <w:r w:rsidRPr="005043C7">
        <w:rPr>
          <w:noProof/>
          <w:lang w:val="ru-RU"/>
        </w:rPr>
        <w:t xml:space="preserve"> «О </w:t>
      </w:r>
      <w:r>
        <w:rPr>
          <w:noProof/>
          <w:lang w:val="ru-RU"/>
        </w:rPr>
        <w:t>введении маркировки товаров легкой промышленности средствами идентификации</w:t>
      </w:r>
      <w:r w:rsidRPr="005043C7">
        <w:rPr>
          <w:noProof/>
          <w:lang w:val="ru-RU"/>
        </w:rPr>
        <w:t xml:space="preserve">»; </w:t>
      </w:r>
    </w:p>
    <w:p w14:paraId="46939D58" w14:textId="0E2BDD94" w:rsidR="005043C7" w:rsidRDefault="005043C7" w:rsidP="00697C9E">
      <w:pPr>
        <w:pStyle w:val="a4"/>
        <w:rPr>
          <w:noProof/>
          <w:lang w:val="ru-RU"/>
        </w:rPr>
      </w:pPr>
      <w:r w:rsidRPr="005043C7">
        <w:rPr>
          <w:noProof/>
          <w:lang w:val="ru-RU"/>
        </w:rPr>
        <w:t xml:space="preserve">Решение Совета Евразийской экономической комиссии </w:t>
      </w:r>
      <w:r>
        <w:rPr>
          <w:noProof/>
          <w:lang w:val="ru-RU"/>
        </w:rPr>
        <w:br/>
        <w:t>от 18 ноября 2019 г. № 128</w:t>
      </w:r>
      <w:r w:rsidRPr="005043C7">
        <w:rPr>
          <w:noProof/>
          <w:lang w:val="ru-RU"/>
        </w:rPr>
        <w:t xml:space="preserve"> «О </w:t>
      </w:r>
      <w:r>
        <w:rPr>
          <w:noProof/>
          <w:lang w:val="ru-RU"/>
        </w:rPr>
        <w:t>введении маркировки духов и туалетной воды средствами идентификации</w:t>
      </w:r>
      <w:r w:rsidRPr="005043C7">
        <w:rPr>
          <w:noProof/>
          <w:lang w:val="ru-RU"/>
        </w:rPr>
        <w:t xml:space="preserve">»; </w:t>
      </w:r>
    </w:p>
    <w:p w14:paraId="57425254" w14:textId="43E02CA4" w:rsidR="005043C7" w:rsidRDefault="005043C7" w:rsidP="00697C9E">
      <w:pPr>
        <w:pStyle w:val="a4"/>
        <w:rPr>
          <w:noProof/>
          <w:lang w:val="ru-RU"/>
        </w:rPr>
      </w:pPr>
      <w:r w:rsidRPr="005043C7">
        <w:rPr>
          <w:noProof/>
          <w:lang w:val="ru-RU"/>
        </w:rPr>
        <w:t xml:space="preserve">Решение Совета Евразийской экономической комиссии </w:t>
      </w:r>
      <w:r>
        <w:rPr>
          <w:noProof/>
          <w:lang w:val="ru-RU"/>
        </w:rPr>
        <w:br/>
        <w:t>от 18 ноября 2019 г. № 129</w:t>
      </w:r>
      <w:r w:rsidRPr="005043C7">
        <w:rPr>
          <w:noProof/>
          <w:lang w:val="ru-RU"/>
        </w:rPr>
        <w:t xml:space="preserve"> «О </w:t>
      </w:r>
      <w:r>
        <w:rPr>
          <w:noProof/>
          <w:lang w:val="ru-RU"/>
        </w:rPr>
        <w:t>введении маркировки шин и покрышек пневматических резиновых новых средствами идентификации</w:t>
      </w:r>
      <w:r w:rsidRPr="005043C7">
        <w:rPr>
          <w:noProof/>
          <w:lang w:val="ru-RU"/>
        </w:rPr>
        <w:t xml:space="preserve">»; </w:t>
      </w:r>
    </w:p>
    <w:p w14:paraId="33481E1C" w14:textId="0A1D5A0F" w:rsidR="005043C7" w:rsidRDefault="005043C7" w:rsidP="00697C9E">
      <w:pPr>
        <w:pStyle w:val="a4"/>
        <w:rPr>
          <w:noProof/>
          <w:lang w:val="ru-RU"/>
        </w:rPr>
      </w:pPr>
      <w:r w:rsidRPr="005043C7">
        <w:rPr>
          <w:noProof/>
          <w:lang w:val="ru-RU"/>
        </w:rPr>
        <w:t xml:space="preserve">Решение Совета Евразийской экономической комиссии </w:t>
      </w:r>
      <w:r>
        <w:rPr>
          <w:noProof/>
          <w:lang w:val="ru-RU"/>
        </w:rPr>
        <w:br/>
        <w:t>от 18 ноября 2019 г. № 130</w:t>
      </w:r>
      <w:r w:rsidRPr="005043C7">
        <w:rPr>
          <w:noProof/>
          <w:lang w:val="ru-RU"/>
        </w:rPr>
        <w:t xml:space="preserve"> «О </w:t>
      </w:r>
      <w:r>
        <w:rPr>
          <w:noProof/>
          <w:lang w:val="ru-RU"/>
        </w:rPr>
        <w:t>введении маркировки фотокамер (кроме кинокамер), фотовспышек и ламп-вспышек средствами идентификации</w:t>
      </w:r>
      <w:r w:rsidRPr="005043C7">
        <w:rPr>
          <w:noProof/>
          <w:lang w:val="ru-RU"/>
        </w:rPr>
        <w:t>»;</w:t>
      </w:r>
    </w:p>
    <w:p w14:paraId="4121302A" w14:textId="77777777" w:rsidR="00A470BD" w:rsidRDefault="00146D31" w:rsidP="005043C7">
      <w:pPr>
        <w:pStyle w:val="a4"/>
        <w:rPr>
          <w:noProof/>
          <w:lang w:val="ru-RU"/>
        </w:rPr>
      </w:pPr>
      <w:r w:rsidRPr="005043C7">
        <w:rPr>
          <w:noProof/>
          <w:lang w:val="ru-RU"/>
        </w:rPr>
        <w:t xml:space="preserve">Решение Совета Евразийской экономической комиссии </w:t>
      </w:r>
      <w:r>
        <w:rPr>
          <w:noProof/>
          <w:lang w:val="ru-RU"/>
        </w:rPr>
        <w:br/>
        <w:t>от 23 декабря 2020 г. № 129</w:t>
      </w:r>
      <w:r w:rsidRPr="005043C7">
        <w:rPr>
          <w:noProof/>
          <w:lang w:val="ru-RU"/>
        </w:rPr>
        <w:t xml:space="preserve"> «</w:t>
      </w:r>
      <w:r w:rsidRPr="00146D31">
        <w:rPr>
          <w:noProof/>
          <w:lang w:val="ru-RU"/>
        </w:rPr>
        <w:t>О введении маркировки отдельных видов молочной продукции средствами идентификации</w:t>
      </w:r>
      <w:r w:rsidRPr="005043C7">
        <w:rPr>
          <w:noProof/>
          <w:lang w:val="ru-RU"/>
        </w:rPr>
        <w:t>»;</w:t>
      </w:r>
    </w:p>
    <w:p w14:paraId="2CC875C2" w14:textId="4C1C0900" w:rsidR="005043C7" w:rsidRDefault="005043C7" w:rsidP="005043C7">
      <w:pPr>
        <w:pStyle w:val="a4"/>
        <w:rPr>
          <w:noProof/>
          <w:lang w:val="ru-RU"/>
        </w:rPr>
      </w:pPr>
      <w:r w:rsidRPr="005043C7">
        <w:rPr>
          <w:noProof/>
          <w:lang w:val="ru-RU"/>
        </w:rPr>
        <w:t xml:space="preserve">Решение Совета Евразийской экономической комиссии </w:t>
      </w:r>
      <w:r w:rsidR="00A470BD">
        <w:rPr>
          <w:noProof/>
          <w:lang w:val="ru-RU"/>
        </w:rPr>
        <w:br/>
      </w:r>
      <w:r w:rsidRPr="005043C7">
        <w:rPr>
          <w:noProof/>
          <w:lang w:val="ru-RU"/>
        </w:rPr>
        <w:t xml:space="preserve">от 5 марта 2021 г. № 19 «О базовой технологической организационной модели системы маркировки товаров средствами идентификации </w:t>
      </w:r>
      <w:r w:rsidR="005F502D">
        <w:rPr>
          <w:noProof/>
          <w:lang w:val="ru-RU"/>
        </w:rPr>
        <w:br/>
      </w:r>
      <w:r w:rsidRPr="005043C7">
        <w:rPr>
          <w:noProof/>
          <w:lang w:val="ru-RU"/>
        </w:rPr>
        <w:t>в Евразийском экономическом союзе»</w:t>
      </w:r>
      <w:r w:rsidR="00BF3469">
        <w:rPr>
          <w:noProof/>
          <w:lang w:val="ru-RU"/>
        </w:rPr>
        <w:t xml:space="preserve"> (далее – Базовая модель системы маркировки товаров)</w:t>
      </w:r>
      <w:r w:rsidRPr="005043C7">
        <w:rPr>
          <w:noProof/>
          <w:lang w:val="ru-RU"/>
        </w:rPr>
        <w:t xml:space="preserve">; </w:t>
      </w:r>
    </w:p>
    <w:p w14:paraId="509B76F5" w14:textId="215A5C75" w:rsidR="00E16996" w:rsidRPr="00885A26" w:rsidRDefault="00E16996" w:rsidP="005043C7">
      <w:pPr>
        <w:pStyle w:val="a4"/>
        <w:rPr>
          <w:lang w:val="ru-RU"/>
        </w:rPr>
      </w:pPr>
      <w:r w:rsidRPr="003D3AD5">
        <w:rPr>
          <w:noProof/>
          <w:lang w:val="ru-RU"/>
        </w:rPr>
        <w:t>Решение</w:t>
      </w:r>
      <w:r w:rsidRPr="003D3AD5">
        <w:rPr>
          <w:noProof/>
        </w:rPr>
        <w:t xml:space="preserve"> Коллегии Евразийской экономической комиссии </w:t>
      </w:r>
      <w:r w:rsidR="007F3320" w:rsidRPr="003D3AD5">
        <w:rPr>
          <w:noProof/>
        </w:rPr>
        <w:br/>
      </w:r>
      <w:r w:rsidRPr="003D3AD5">
        <w:rPr>
          <w:noProof/>
        </w:rPr>
        <w:t>от 6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</w:rPr>
        <w:t>ноября 2014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</w:rPr>
        <w:t>г. №</w:t>
      </w:r>
      <w:r w:rsidR="00B20D24" w:rsidRPr="003D3AD5">
        <w:rPr>
          <w:lang w:val="en-US"/>
        </w:rPr>
        <w:t> </w:t>
      </w:r>
      <w:r w:rsidRPr="003D3AD5">
        <w:rPr>
          <w:noProof/>
        </w:rPr>
        <w:t xml:space="preserve"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="00617AC8">
        <w:rPr>
          <w:noProof/>
          <w:lang w:val="ru-RU"/>
        </w:rPr>
        <w:br/>
      </w:r>
      <w:r w:rsidRPr="003D3AD5">
        <w:rPr>
          <w:noProof/>
        </w:rPr>
        <w:t>и взаимной торговли общих процессов»</w:t>
      </w:r>
      <w:r w:rsidRPr="003D3AD5">
        <w:t>;</w:t>
      </w:r>
    </w:p>
    <w:p w14:paraId="3692F7AD" w14:textId="5A1E489A" w:rsidR="000F535E" w:rsidRPr="000F535E" w:rsidRDefault="000F535E" w:rsidP="000F535E">
      <w:pPr>
        <w:pStyle w:val="a4"/>
        <w:rPr>
          <w:noProof/>
          <w:szCs w:val="30"/>
        </w:rPr>
      </w:pPr>
      <w:r w:rsidRPr="00885A26" w:rsidDel="00201ABA">
        <w:t xml:space="preserve">Решение Коллегии Евразийской экономической комиссии </w:t>
      </w:r>
      <w:r w:rsidRPr="00885A26" w:rsidDel="00201ABA">
        <w:br/>
        <w:t>от</w:t>
      </w:r>
      <w:r w:rsidRPr="00885A26">
        <w:t xml:space="preserve"> </w:t>
      </w:r>
      <w:r>
        <w:rPr>
          <w:noProof/>
          <w:szCs w:val="30"/>
        </w:rPr>
        <w:t>27 января 2015 г. № 5</w:t>
      </w:r>
      <w:r w:rsidRPr="00C457BD" w:rsidDel="00201ABA">
        <w:rPr>
          <w:noProof/>
          <w:szCs w:val="30"/>
        </w:rPr>
        <w:t xml:space="preserve"> «</w:t>
      </w:r>
      <w:r w:rsidRPr="00140353">
        <w:rPr>
          <w:noProof/>
          <w:szCs w:val="30"/>
        </w:rPr>
        <w:t xml:space="preserve">Об утверждении Правил электронного обмена </w:t>
      </w:r>
      <w:r w:rsidRPr="00140353">
        <w:rPr>
          <w:noProof/>
          <w:szCs w:val="30"/>
        </w:rPr>
        <w:lastRenderedPageBreak/>
        <w:t xml:space="preserve">данными в интегрированной информационной системе внешней </w:t>
      </w:r>
      <w:r>
        <w:rPr>
          <w:noProof/>
          <w:szCs w:val="30"/>
        </w:rPr>
        <w:br/>
      </w:r>
      <w:r w:rsidRPr="00140353">
        <w:rPr>
          <w:noProof/>
          <w:szCs w:val="30"/>
        </w:rPr>
        <w:t>и взаимной торговли</w:t>
      </w:r>
      <w:r w:rsidRPr="00C457BD" w:rsidDel="00201ABA">
        <w:rPr>
          <w:noProof/>
          <w:szCs w:val="30"/>
        </w:rPr>
        <w:t>»</w:t>
      </w:r>
      <w:r w:rsidRPr="00C457BD">
        <w:rPr>
          <w:noProof/>
          <w:szCs w:val="30"/>
        </w:rPr>
        <w:t>;</w:t>
      </w:r>
    </w:p>
    <w:p w14:paraId="772F76EF" w14:textId="056B61F8" w:rsidR="00E16996" w:rsidRPr="003D3AD5" w:rsidRDefault="00E16996" w:rsidP="00E16996">
      <w:pPr>
        <w:pStyle w:val="a4"/>
        <w:rPr>
          <w:lang w:val="ru-RU"/>
        </w:rPr>
      </w:pPr>
      <w:r w:rsidRPr="003D3AD5">
        <w:rPr>
          <w:noProof/>
          <w:lang w:val="ru-RU"/>
        </w:rPr>
        <w:t xml:space="preserve">Решение Коллегии Евразийской экономической комиссии </w:t>
      </w:r>
      <w:r w:rsidR="007F3320" w:rsidRPr="003D3AD5">
        <w:rPr>
          <w:b/>
          <w:noProof/>
          <w:lang w:val="ru-RU"/>
        </w:rPr>
        <w:br/>
      </w:r>
      <w:r w:rsidRPr="003D3AD5">
        <w:rPr>
          <w:noProof/>
          <w:lang w:val="ru-RU"/>
        </w:rPr>
        <w:t>от 14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апреля 2015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г. №</w:t>
      </w:r>
      <w:r w:rsidR="00B20D24" w:rsidRPr="003D3AD5">
        <w:rPr>
          <w:lang w:val="en-US"/>
        </w:rPr>
        <w:t> </w:t>
      </w:r>
      <w:r w:rsidRPr="003D3AD5">
        <w:rPr>
          <w:noProof/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августа 2014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 xml:space="preserve">г. </w:t>
      </w:r>
      <w:r w:rsidR="00704B6A" w:rsidRPr="003D3AD5">
        <w:rPr>
          <w:b/>
          <w:noProof/>
          <w:lang w:val="ru-RU"/>
        </w:rPr>
        <w:br/>
      </w:r>
      <w:r w:rsidRPr="003D3AD5">
        <w:rPr>
          <w:noProof/>
          <w:lang w:val="ru-RU"/>
        </w:rPr>
        <w:t>№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132»</w:t>
      </w:r>
      <w:r w:rsidRPr="003D3AD5">
        <w:rPr>
          <w:lang w:val="ru-RU"/>
        </w:rPr>
        <w:t>;</w:t>
      </w:r>
    </w:p>
    <w:p w14:paraId="72F2982C" w14:textId="48B83332" w:rsidR="00E16996" w:rsidRPr="003D3AD5" w:rsidRDefault="00E16996" w:rsidP="00E16996">
      <w:pPr>
        <w:pStyle w:val="a4"/>
        <w:rPr>
          <w:lang w:val="ru-RU"/>
        </w:rPr>
      </w:pPr>
      <w:r w:rsidRPr="003D3AD5">
        <w:rPr>
          <w:noProof/>
          <w:lang w:val="ru-RU"/>
        </w:rPr>
        <w:t xml:space="preserve">Решение Коллегии Евразийской экономической комиссии </w:t>
      </w:r>
      <w:r w:rsidR="007F3320" w:rsidRPr="003D3AD5">
        <w:rPr>
          <w:noProof/>
          <w:lang w:val="ru-RU"/>
        </w:rPr>
        <w:br/>
      </w:r>
      <w:r w:rsidRPr="003D3AD5">
        <w:rPr>
          <w:noProof/>
          <w:lang w:val="ru-RU"/>
        </w:rPr>
        <w:t>от 9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июня 2015</w:t>
      </w:r>
      <w:r w:rsidR="007F3320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г. №</w:t>
      </w:r>
      <w:r w:rsidR="00B20D24" w:rsidRPr="003D3AD5">
        <w:rPr>
          <w:lang w:val="en-US"/>
        </w:rPr>
        <w:t> </w:t>
      </w:r>
      <w:r w:rsidRPr="003D3AD5">
        <w:rPr>
          <w:noProof/>
          <w:lang w:val="ru-RU"/>
        </w:rPr>
        <w:t xml:space="preserve">63 «О </w:t>
      </w:r>
      <w:r w:rsidR="00682319" w:rsidRPr="003D3AD5">
        <w:rPr>
          <w:noProof/>
          <w:lang w:val="ru-RU"/>
        </w:rPr>
        <w:t xml:space="preserve">Методике </w:t>
      </w:r>
      <w:r w:rsidRPr="003D3AD5">
        <w:rPr>
          <w:noProof/>
          <w:lang w:val="ru-RU"/>
        </w:rPr>
        <w:t>анализа, оптимизации, гармонизации и описания общих процессов в рамках Евразийского экономического союза»</w:t>
      </w:r>
      <w:r w:rsidRPr="003D3AD5">
        <w:rPr>
          <w:lang w:val="ru-RU"/>
        </w:rPr>
        <w:t>.</w:t>
      </w:r>
    </w:p>
    <w:p w14:paraId="5FC4B8CF" w14:textId="77777777" w:rsidR="00E16996" w:rsidRPr="003D3AD5" w:rsidRDefault="00E16996" w:rsidP="00E16996">
      <w:pPr>
        <w:pStyle w:val="1"/>
      </w:pPr>
      <w:bookmarkStart w:id="0" w:name="_Toc351924578"/>
      <w:bookmarkStart w:id="1" w:name="_Toc363227824"/>
      <w:bookmarkStart w:id="2" w:name="_Toc364113123"/>
      <w:bookmarkStart w:id="3" w:name="_Toc369270989"/>
      <w:bookmarkStart w:id="4" w:name="_Toc375908829"/>
      <w:r w:rsidRPr="003D3AD5">
        <w:rPr>
          <w:lang w:val="en-US"/>
        </w:rPr>
        <w:t>II</w:t>
      </w:r>
      <w:r w:rsidRPr="003D3AD5">
        <w:t>.</w:t>
      </w:r>
      <w:r w:rsidRPr="003D3AD5">
        <w:rPr>
          <w:lang w:val="en-US"/>
        </w:rPr>
        <w:t> </w:t>
      </w:r>
      <w:r w:rsidRPr="003D3AD5">
        <w:t>Область применения</w:t>
      </w:r>
      <w:bookmarkEnd w:id="0"/>
      <w:bookmarkEnd w:id="1"/>
      <w:bookmarkEnd w:id="2"/>
      <w:bookmarkEnd w:id="3"/>
      <w:bookmarkEnd w:id="4"/>
    </w:p>
    <w:p w14:paraId="18F2BB89" w14:textId="6A922F05" w:rsidR="00E16996" w:rsidRPr="006B17D7" w:rsidRDefault="00E16996" w:rsidP="00E16996">
      <w:pPr>
        <w:pStyle w:val="aff"/>
        <w:rPr>
          <w:lang w:val="ru-RU"/>
        </w:rPr>
      </w:pPr>
      <w:bookmarkStart w:id="5" w:name="_Toc351924580"/>
      <w:r w:rsidRPr="003D3AD5">
        <w:rPr>
          <w:noProof/>
        </w:rPr>
        <w:t>2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t xml:space="preserve">Настоящие Правила разработаны </w:t>
      </w:r>
      <w:r w:rsidRPr="003D3AD5">
        <w:rPr>
          <w:lang w:val="ru-RU"/>
        </w:rPr>
        <w:t xml:space="preserve">в целях определения порядка </w:t>
      </w:r>
      <w:r w:rsidRPr="003D3AD5">
        <w:rPr>
          <w:lang w:val="ru-RU"/>
        </w:rPr>
        <w:br/>
        <w:t>и условий информационного взаимодействия между участниками общего процесса «</w:t>
      </w:r>
      <w:r w:rsidR="003F444B" w:rsidRPr="003D3AD5">
        <w:rPr>
          <w:lang w:val="ru-RU"/>
        </w:rPr>
        <w:t>Обеспечение обмена сведениями о товарах, подлежащих маркировке средствами идентификации, произведенных или ввезенных на таможенную территорию Евразийского экономического союза, в том числе при трансграничном обороте таких товаров на таможенной территории Евразийского экономического союза</w:t>
      </w:r>
      <w:r w:rsidR="007A30AD" w:rsidRPr="003D3AD5">
        <w:rPr>
          <w:lang w:val="ru-RU"/>
        </w:rPr>
        <w:t xml:space="preserve">» </w:t>
      </w:r>
      <w:r w:rsidR="00ED550C" w:rsidRPr="003D3AD5">
        <w:rPr>
          <w:lang w:val="ru-RU"/>
        </w:rPr>
        <w:t>(далее – общий процесс)</w:t>
      </w:r>
      <w:r w:rsidR="00ED550C">
        <w:rPr>
          <w:lang w:val="ru-RU"/>
        </w:rPr>
        <w:t xml:space="preserve"> </w:t>
      </w:r>
      <w:r w:rsidR="00F237A1" w:rsidRPr="00DD703B">
        <w:rPr>
          <w:szCs w:val="30"/>
        </w:rPr>
        <w:t xml:space="preserve">в части, касающейся обмена сведениями о товарах, подлежащих маркировке средствами идентификации </w:t>
      </w:r>
      <w:r w:rsidR="005F502D">
        <w:rPr>
          <w:szCs w:val="30"/>
        </w:rPr>
        <w:br/>
      </w:r>
      <w:r w:rsidR="00F237A1" w:rsidRPr="00DD703B">
        <w:rPr>
          <w:szCs w:val="30"/>
        </w:rPr>
        <w:t xml:space="preserve">и </w:t>
      </w:r>
      <w:r w:rsidR="00F237A1">
        <w:rPr>
          <w:szCs w:val="30"/>
        </w:rPr>
        <w:t xml:space="preserve">отличных от товаров, </w:t>
      </w:r>
      <w:r w:rsidR="00F237A1" w:rsidRPr="00DD703B">
        <w:rPr>
          <w:szCs w:val="30"/>
        </w:rPr>
        <w:t>классифицируемых в товарной позици</w:t>
      </w:r>
      <w:r w:rsidR="00F237A1">
        <w:rPr>
          <w:szCs w:val="30"/>
        </w:rPr>
        <w:t>и</w:t>
      </w:r>
      <w:r w:rsidR="00F237A1">
        <w:rPr>
          <w:szCs w:val="30"/>
          <w:lang w:val="ru-RU"/>
        </w:rPr>
        <w:t xml:space="preserve"> </w:t>
      </w:r>
      <w:r w:rsidR="005C170C" w:rsidRPr="005C170C">
        <w:rPr>
          <w:szCs w:val="30"/>
        </w:rPr>
        <w:t xml:space="preserve">«Предметы одежды, принадлежности к одежде </w:t>
      </w:r>
      <w:r w:rsidR="00B20D24">
        <w:rPr>
          <w:szCs w:val="30"/>
          <w:lang w:val="ru-RU"/>
        </w:rPr>
        <w:br/>
      </w:r>
      <w:r w:rsidR="005C170C" w:rsidRPr="005C170C">
        <w:rPr>
          <w:szCs w:val="30"/>
        </w:rPr>
        <w:t>и прочие изделия, из натурального меха»</w:t>
      </w:r>
      <w:r w:rsidR="005C170C">
        <w:rPr>
          <w:lang w:val="ru-RU"/>
        </w:rPr>
        <w:t>,</w:t>
      </w:r>
      <w:r w:rsidR="007A30AD" w:rsidRPr="003D3AD5">
        <w:rPr>
          <w:lang w:val="ru-RU"/>
        </w:rPr>
        <w:t xml:space="preserve"> </w:t>
      </w:r>
      <w:r w:rsidRPr="003D3AD5">
        <w:rPr>
          <w:lang w:val="ru-RU"/>
        </w:rPr>
        <w:t>включая описание процедур, выполняемых в рамках этого общего процесса.</w:t>
      </w:r>
    </w:p>
    <w:p w14:paraId="6CDB1100" w14:textId="15E161E0" w:rsidR="00617AC8" w:rsidRDefault="00E16996" w:rsidP="00E16996">
      <w:pPr>
        <w:pStyle w:val="aff"/>
        <w:rPr>
          <w:lang w:val="ru-RU"/>
        </w:rPr>
      </w:pPr>
      <w:r w:rsidRPr="003D3AD5">
        <w:rPr>
          <w:noProof/>
        </w:rPr>
        <w:t>3</w:t>
      </w:r>
      <w:r w:rsidRPr="003D3AD5">
        <w:rPr>
          <w:lang w:val="ru-RU"/>
        </w:rPr>
        <w:t>. </w:t>
      </w:r>
      <w:r w:rsidRPr="003D3AD5">
        <w:t xml:space="preserve">Настоящие Правила применяются участниками общего процесса при контроле за порядком выполнения процедур и операций </w:t>
      </w:r>
      <w:r w:rsidR="00FC3D61" w:rsidRPr="003D3AD5">
        <w:rPr>
          <w:lang w:val="ru-RU"/>
        </w:rPr>
        <w:br/>
      </w:r>
      <w:r w:rsidRPr="003D3AD5">
        <w:rPr>
          <w:lang w:val="ru-RU"/>
        </w:rPr>
        <w:lastRenderedPageBreak/>
        <w:t xml:space="preserve">в рамках </w:t>
      </w:r>
      <w:r w:rsidRPr="003D3AD5">
        <w:t xml:space="preserve">общего процесса, а также при проектировании, разработке </w:t>
      </w:r>
      <w:r w:rsidR="00FC3D61" w:rsidRPr="003D3AD5">
        <w:rPr>
          <w:lang w:val="ru-RU"/>
        </w:rPr>
        <w:br/>
      </w:r>
      <w:r w:rsidRPr="003D3AD5">
        <w:t>и доработке компонентов информационных систем, обеспечивающих реализацию общего процесса</w:t>
      </w:r>
      <w:r w:rsidR="00617AC8">
        <w:rPr>
          <w:lang w:val="ru-RU"/>
        </w:rPr>
        <w:t>.</w:t>
      </w:r>
    </w:p>
    <w:p w14:paraId="3E6F403E" w14:textId="784BE7FA" w:rsidR="00617AC8" w:rsidRPr="008C70B5" w:rsidRDefault="00617AC8" w:rsidP="00B74639">
      <w:pPr>
        <w:pStyle w:val="aff"/>
        <w:outlineLvl w:val="9"/>
        <w:rPr>
          <w:lang w:val="ru-RU"/>
        </w:rPr>
      </w:pPr>
      <w:r w:rsidRPr="008C70B5">
        <w:rPr>
          <w:lang w:val="ru-RU"/>
        </w:rPr>
        <w:t>Настоящи</w:t>
      </w:r>
      <w:r>
        <w:rPr>
          <w:lang w:val="ru-RU"/>
        </w:rPr>
        <w:t>е</w:t>
      </w:r>
      <w:r w:rsidRPr="008C70B5">
        <w:rPr>
          <w:lang w:val="ru-RU"/>
        </w:rPr>
        <w:t xml:space="preserve"> </w:t>
      </w:r>
      <w:r>
        <w:rPr>
          <w:lang w:val="ru-RU"/>
        </w:rPr>
        <w:t>Правила</w:t>
      </w:r>
      <w:r w:rsidRPr="008C70B5">
        <w:rPr>
          <w:lang w:val="ru-RU"/>
        </w:rPr>
        <w:t xml:space="preserve"> не применя</w:t>
      </w:r>
      <w:r w:rsidR="002C1E2C">
        <w:rPr>
          <w:lang w:val="ru-RU"/>
        </w:rPr>
        <w:t>ю</w:t>
      </w:r>
      <w:r w:rsidRPr="008C70B5">
        <w:rPr>
          <w:lang w:val="ru-RU"/>
        </w:rPr>
        <w:t>тся при информационном взаимодействии, связанн</w:t>
      </w:r>
      <w:r w:rsidR="00704B5D">
        <w:rPr>
          <w:lang w:val="ru-RU"/>
        </w:rPr>
        <w:t>о</w:t>
      </w:r>
      <w:r w:rsidRPr="008C70B5">
        <w:rPr>
          <w:lang w:val="ru-RU"/>
        </w:rPr>
        <w:t>м с обменом сведени</w:t>
      </w:r>
      <w:r w:rsidR="00B74639">
        <w:rPr>
          <w:lang w:val="ru-RU"/>
        </w:rPr>
        <w:t>ями</w:t>
      </w:r>
      <w:r w:rsidRPr="008C70B5">
        <w:rPr>
          <w:lang w:val="ru-RU"/>
        </w:rPr>
        <w:t xml:space="preserve"> о товарах, </w:t>
      </w:r>
      <w:r w:rsidRPr="008C70B5">
        <w:t>подлежащих маркировке средствами идентификации</w:t>
      </w:r>
      <w:r w:rsidRPr="008C70B5">
        <w:rPr>
          <w:lang w:val="ru-RU"/>
        </w:rPr>
        <w:t xml:space="preserve"> </w:t>
      </w:r>
      <w:r w:rsidR="00B20D24">
        <w:rPr>
          <w:lang w:val="ru-RU"/>
        </w:rPr>
        <w:br/>
      </w:r>
      <w:r w:rsidRPr="008C70B5">
        <w:rPr>
          <w:lang w:val="ru-RU"/>
        </w:rPr>
        <w:t xml:space="preserve">и </w:t>
      </w:r>
      <w:r w:rsidRPr="008C70B5">
        <w:rPr>
          <w:szCs w:val="30"/>
        </w:rPr>
        <w:t>классифицируемых в</w:t>
      </w:r>
      <w:r w:rsidR="00704B5D">
        <w:rPr>
          <w:szCs w:val="30"/>
          <w:lang w:val="ru-RU"/>
        </w:rPr>
        <w:t xml:space="preserve"> </w:t>
      </w:r>
      <w:r w:rsidRPr="008C70B5">
        <w:rPr>
          <w:szCs w:val="30"/>
        </w:rPr>
        <w:t>товарн</w:t>
      </w:r>
      <w:r w:rsidR="00704B5D">
        <w:rPr>
          <w:szCs w:val="30"/>
          <w:lang w:val="ru-RU"/>
        </w:rPr>
        <w:t>ой</w:t>
      </w:r>
      <w:r w:rsidRPr="008C70B5">
        <w:rPr>
          <w:szCs w:val="30"/>
        </w:rPr>
        <w:t xml:space="preserve"> позици</w:t>
      </w:r>
      <w:r w:rsidR="00C0328E">
        <w:rPr>
          <w:szCs w:val="30"/>
          <w:lang w:val="ru-RU"/>
        </w:rPr>
        <w:t>и</w:t>
      </w:r>
      <w:r w:rsidRPr="008C70B5">
        <w:rPr>
          <w:szCs w:val="30"/>
        </w:rPr>
        <w:t xml:space="preserve"> </w:t>
      </w:r>
      <w:r w:rsidRPr="006B17D7">
        <w:t>«Предметы одежды, принадлежности к одежде и прочие изделия, из натурального меха</w:t>
      </w:r>
      <w:r w:rsidRPr="008C70B5">
        <w:t>»</w:t>
      </w:r>
      <w:r w:rsidRPr="008C70B5">
        <w:rPr>
          <w:lang w:val="ru-RU"/>
        </w:rPr>
        <w:t>.</w:t>
      </w:r>
    </w:p>
    <w:p w14:paraId="387F772A" w14:textId="77777777" w:rsidR="00E16996" w:rsidRPr="003D3AD5" w:rsidRDefault="00E16996" w:rsidP="00E16996">
      <w:pPr>
        <w:pStyle w:val="1"/>
      </w:pPr>
      <w:bookmarkStart w:id="6" w:name="_Toc375908830"/>
      <w:r w:rsidRPr="003D3AD5">
        <w:rPr>
          <w:lang w:val="en-US"/>
        </w:rPr>
        <w:t>III</w:t>
      </w:r>
      <w:r w:rsidRPr="003D3AD5">
        <w:t>.</w:t>
      </w:r>
      <w:bookmarkEnd w:id="6"/>
      <w:r w:rsidRPr="003D3AD5">
        <w:rPr>
          <w:lang w:val="en-US"/>
        </w:rPr>
        <w:t> </w:t>
      </w:r>
      <w:r w:rsidRPr="003D3AD5">
        <w:t>Основные понятия</w:t>
      </w:r>
    </w:p>
    <w:bookmarkEnd w:id="5"/>
    <w:p w14:paraId="0D0B6AF7" w14:textId="77777777" w:rsidR="00E16996" w:rsidRPr="003D3AD5" w:rsidRDefault="00E16996" w:rsidP="00E16996">
      <w:pPr>
        <w:pStyle w:val="aff"/>
      </w:pPr>
      <w:r w:rsidRPr="003D3AD5">
        <w:rPr>
          <w:noProof/>
        </w:rPr>
        <w:t>4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rPr>
          <w:lang w:val="ru-RU"/>
        </w:rPr>
        <w:t>Для целей настоящих Правил используются понятия,</w:t>
      </w:r>
      <w:r w:rsidRPr="003D3AD5">
        <w:t xml:space="preserve"> </w:t>
      </w:r>
      <w:r w:rsidRPr="003D3AD5">
        <w:rPr>
          <w:lang w:val="ru-RU"/>
        </w:rPr>
        <w:t>которые означают следующее</w:t>
      </w:r>
      <w:r w:rsidRPr="003D3AD5">
        <w:t>:</w:t>
      </w:r>
    </w:p>
    <w:p w14:paraId="0A133E01" w14:textId="3C490788" w:rsidR="00E16996" w:rsidRDefault="00E16996" w:rsidP="00E16996">
      <w:pPr>
        <w:pStyle w:val="a4"/>
        <w:rPr>
          <w:lang w:val="ru-RU"/>
        </w:rPr>
      </w:pPr>
      <w:r w:rsidRPr="003D3AD5">
        <w:rPr>
          <w:lang w:val="ru-RU"/>
        </w:rPr>
        <w:t>«</w:t>
      </w:r>
      <w:r w:rsidRPr="003D3AD5">
        <w:rPr>
          <w:noProof/>
          <w:lang w:val="ru-RU"/>
        </w:rPr>
        <w:t>авторизация</w:t>
      </w:r>
      <w:r w:rsidRPr="003D3AD5">
        <w:rPr>
          <w:lang w:val="ru-RU"/>
        </w:rPr>
        <w:t xml:space="preserve">» – </w:t>
      </w:r>
      <w:r w:rsidRPr="003D3AD5">
        <w:rPr>
          <w:noProof/>
          <w:lang w:val="ru-RU"/>
        </w:rPr>
        <w:t>предоставление определенному участнику общего процесса прав на выполнение определенных действий</w:t>
      </w:r>
      <w:r w:rsidR="00AE085E">
        <w:rPr>
          <w:lang w:val="ru-RU"/>
        </w:rPr>
        <w:t>;</w:t>
      </w:r>
    </w:p>
    <w:p w14:paraId="642FC87E" w14:textId="72E393CF" w:rsidR="00AE085E" w:rsidRDefault="00AE085E" w:rsidP="00AE085E">
      <w:pPr>
        <w:pStyle w:val="a4"/>
        <w:rPr>
          <w:lang w:val="ru-RU"/>
        </w:rPr>
      </w:pPr>
      <w:r>
        <w:rPr>
          <w:lang w:val="ru-RU"/>
        </w:rPr>
        <w:t>«</w:t>
      </w:r>
      <w:r w:rsidRPr="00AE085E">
        <w:rPr>
          <w:lang w:val="ru-RU"/>
        </w:rPr>
        <w:t>импортер</w:t>
      </w:r>
      <w:r>
        <w:rPr>
          <w:lang w:val="ru-RU"/>
        </w:rPr>
        <w:t>»</w:t>
      </w:r>
      <w:r w:rsidRPr="00AE085E">
        <w:rPr>
          <w:lang w:val="ru-RU"/>
        </w:rPr>
        <w:t xml:space="preserve"> – юридическое лицо или индивидуальный предприниматель, осуществляющий приобретение товаров, маркированны</w:t>
      </w:r>
      <w:r w:rsidR="002C1E2C">
        <w:rPr>
          <w:lang w:val="ru-RU"/>
        </w:rPr>
        <w:t>х</w:t>
      </w:r>
      <w:r w:rsidRPr="00AE085E">
        <w:rPr>
          <w:lang w:val="ru-RU"/>
        </w:rPr>
        <w:t xml:space="preserve"> средствами идентификации, в рамках трансграничной торговли;</w:t>
      </w:r>
    </w:p>
    <w:p w14:paraId="03D0B592" w14:textId="0F16455F" w:rsidR="00277136" w:rsidRPr="002E5357" w:rsidRDefault="00277136" w:rsidP="00AE085E">
      <w:pPr>
        <w:pStyle w:val="a4"/>
        <w:rPr>
          <w:lang w:val="ru-RU"/>
        </w:rPr>
      </w:pPr>
      <w:r>
        <w:rPr>
          <w:lang w:val="ru-RU"/>
        </w:rPr>
        <w:t>«код маркировки» – уникальная последовательность символов, используемых для формирования средств идентификации;</w:t>
      </w:r>
    </w:p>
    <w:p w14:paraId="6DA21E45" w14:textId="4DC36DDC" w:rsidR="00AE085E" w:rsidRPr="003D3AD5" w:rsidRDefault="00AE085E" w:rsidP="00AE085E">
      <w:pPr>
        <w:pStyle w:val="a4"/>
        <w:rPr>
          <w:lang w:val="ru-RU"/>
        </w:rPr>
      </w:pPr>
      <w:r>
        <w:rPr>
          <w:lang w:val="ru-RU"/>
        </w:rPr>
        <w:t>«экспортер»</w:t>
      </w:r>
      <w:r w:rsidRPr="00AE085E">
        <w:rPr>
          <w:lang w:val="ru-RU"/>
        </w:rPr>
        <w:t xml:space="preserve"> – юридическое лицо или индивидуальный предприниматель, осуществляющий реализацию (продажу) товаров, маркированны</w:t>
      </w:r>
      <w:r w:rsidR="002C1E2C">
        <w:rPr>
          <w:lang w:val="ru-RU"/>
        </w:rPr>
        <w:t>х</w:t>
      </w:r>
      <w:r w:rsidRPr="00AE085E">
        <w:rPr>
          <w:lang w:val="ru-RU"/>
        </w:rPr>
        <w:t xml:space="preserve"> средствами идентификации, в рамках трансграничной торговли</w:t>
      </w:r>
      <w:r>
        <w:rPr>
          <w:lang w:val="ru-RU"/>
        </w:rPr>
        <w:t>.</w:t>
      </w:r>
    </w:p>
    <w:p w14:paraId="77602D94" w14:textId="4314CC47" w:rsidR="00E16996" w:rsidRPr="00FF257C" w:rsidRDefault="00E16996" w:rsidP="00E16996">
      <w:pPr>
        <w:pStyle w:val="a4"/>
        <w:rPr>
          <w:lang w:val="ru-RU"/>
        </w:rPr>
      </w:pPr>
      <w:r w:rsidRPr="00FF257C">
        <w:rPr>
          <w:lang w:val="ru-RU"/>
        </w:rPr>
        <w:t>Понятия «контрольный (идентификационный) знак»,</w:t>
      </w:r>
      <w:r w:rsidR="00A01EEA" w:rsidRPr="00FF257C">
        <w:rPr>
          <w:lang w:val="ru-RU"/>
        </w:rPr>
        <w:t xml:space="preserve"> «компетентные (уполномоченные) органы государства-члена»</w:t>
      </w:r>
      <w:r w:rsidRPr="00FF257C">
        <w:rPr>
          <w:lang w:val="ru-RU"/>
        </w:rPr>
        <w:t xml:space="preserve"> «маркировка контрольными (идентификационными) знаками»,</w:t>
      </w:r>
      <w:r w:rsidR="006A3A11" w:rsidRPr="003D3AD5">
        <w:rPr>
          <w:lang w:val="ru-RU"/>
        </w:rPr>
        <w:t xml:space="preserve"> «маркированны</w:t>
      </w:r>
      <w:r w:rsidR="00A01EEA" w:rsidRPr="003D3AD5">
        <w:rPr>
          <w:lang w:val="ru-RU"/>
        </w:rPr>
        <w:t>е</w:t>
      </w:r>
      <w:r w:rsidR="006A3A11" w:rsidRPr="003D3AD5">
        <w:rPr>
          <w:lang w:val="ru-RU"/>
        </w:rPr>
        <w:t xml:space="preserve"> товар</w:t>
      </w:r>
      <w:r w:rsidR="00A01EEA" w:rsidRPr="003D3AD5">
        <w:rPr>
          <w:lang w:val="ru-RU"/>
        </w:rPr>
        <w:t>ы</w:t>
      </w:r>
      <w:r w:rsidR="006A3A11" w:rsidRPr="003D3AD5">
        <w:rPr>
          <w:lang w:val="ru-RU"/>
        </w:rPr>
        <w:t>»,</w:t>
      </w:r>
      <w:r w:rsidRPr="00FF257C">
        <w:rPr>
          <w:lang w:val="ru-RU"/>
        </w:rPr>
        <w:t xml:space="preserve"> «оборот товаров», </w:t>
      </w:r>
      <w:r w:rsidR="006A3A11" w:rsidRPr="00FF257C">
        <w:rPr>
          <w:lang w:val="ru-RU"/>
        </w:rPr>
        <w:t>«средств</w:t>
      </w:r>
      <w:r w:rsidR="00A01EEA" w:rsidRPr="00FF257C">
        <w:rPr>
          <w:lang w:val="ru-RU"/>
        </w:rPr>
        <w:t>о идентификации»</w:t>
      </w:r>
      <w:r w:rsidR="00F94A7B" w:rsidRPr="00FF257C">
        <w:rPr>
          <w:lang w:val="ru-RU"/>
        </w:rPr>
        <w:t>,</w:t>
      </w:r>
      <w:r w:rsidR="009835D6" w:rsidRPr="00FF257C">
        <w:rPr>
          <w:lang w:val="ru-RU"/>
        </w:rPr>
        <w:t xml:space="preserve"> </w:t>
      </w:r>
      <w:r w:rsidRPr="00FF257C">
        <w:rPr>
          <w:lang w:val="ru-RU"/>
        </w:rPr>
        <w:lastRenderedPageBreak/>
        <w:t>«трансграничная торговля»</w:t>
      </w:r>
      <w:r w:rsidR="006A6ADB" w:rsidRPr="00E55C4F" w:rsidDel="006A6ADB">
        <w:rPr>
          <w:lang w:val="ru-RU"/>
        </w:rPr>
        <w:t xml:space="preserve"> </w:t>
      </w:r>
      <w:r w:rsidR="00F94A7B" w:rsidRPr="00FF257C">
        <w:rPr>
          <w:lang w:val="ru-RU"/>
        </w:rPr>
        <w:t>и</w:t>
      </w:r>
      <w:r w:rsidR="00BD6D8B" w:rsidRPr="003D3AD5">
        <w:rPr>
          <w:lang w:val="ru-RU"/>
        </w:rPr>
        <w:t xml:space="preserve"> </w:t>
      </w:r>
      <w:r w:rsidR="00BE019B" w:rsidRPr="003D3AD5">
        <w:rPr>
          <w:lang w:val="ru-RU"/>
        </w:rPr>
        <w:t>«эмитенты»</w:t>
      </w:r>
      <w:r w:rsidR="008C4B0B">
        <w:rPr>
          <w:lang w:val="ru-RU"/>
        </w:rPr>
        <w:t>,</w:t>
      </w:r>
      <w:r w:rsidR="00BE019B" w:rsidRPr="003D3AD5">
        <w:rPr>
          <w:lang w:val="ru-RU"/>
        </w:rPr>
        <w:t xml:space="preserve"> </w:t>
      </w:r>
      <w:r w:rsidR="00BD6D8B" w:rsidRPr="003D3AD5">
        <w:rPr>
          <w:lang w:val="ru-RU"/>
        </w:rPr>
        <w:t>используемые в настоящих Правилах,</w:t>
      </w:r>
      <w:r w:rsidRPr="00FF257C">
        <w:rPr>
          <w:lang w:val="ru-RU"/>
        </w:rPr>
        <w:t xml:space="preserve"> применяются в значениях, определенных Соглашени</w:t>
      </w:r>
      <w:r w:rsidR="00B62288" w:rsidRPr="00FF257C">
        <w:rPr>
          <w:lang w:val="ru-RU"/>
        </w:rPr>
        <w:t>ем</w:t>
      </w:r>
      <w:r w:rsidR="004C2631" w:rsidRPr="00FF257C">
        <w:rPr>
          <w:lang w:val="ru-RU"/>
        </w:rPr>
        <w:t xml:space="preserve"> и Базовой моделью системы маркировки товаров</w:t>
      </w:r>
      <w:r w:rsidRPr="00FF257C">
        <w:rPr>
          <w:lang w:val="ru-RU"/>
        </w:rPr>
        <w:t>.</w:t>
      </w:r>
    </w:p>
    <w:p w14:paraId="7B0BCCFF" w14:textId="07EBC200" w:rsidR="00E16996" w:rsidRPr="003D3AD5" w:rsidRDefault="00E16996" w:rsidP="00E16996">
      <w:pPr>
        <w:pStyle w:val="a4"/>
        <w:rPr>
          <w:rFonts w:eastAsiaTheme="minorEastAsia" w:cstheme="minorBidi"/>
          <w:bCs/>
          <w:szCs w:val="22"/>
        </w:rPr>
      </w:pPr>
      <w:r w:rsidRPr="003D3AD5">
        <w:rPr>
          <w:lang w:val="ru-RU"/>
        </w:rPr>
        <w:t xml:space="preserve">Понятия </w:t>
      </w:r>
      <w:r w:rsidRPr="003D3AD5">
        <w:rPr>
          <w:rFonts w:eastAsiaTheme="minorEastAsia" w:cstheme="minorBidi"/>
          <w:bCs/>
          <w:szCs w:val="22"/>
          <w:lang w:val="ru-RU" w:eastAsia="en-US"/>
        </w:rPr>
        <w:t xml:space="preserve">«группа процедур общего процесса», «информационный объект общего процесса», «исполнитель», «операция общего процесса», «процедура общего процесса» </w:t>
      </w:r>
      <w:r w:rsidRPr="003D3AD5">
        <w:rPr>
          <w:lang w:val="ru-RU"/>
        </w:rPr>
        <w:t>и</w:t>
      </w:r>
      <w:r w:rsidRPr="003D3AD5">
        <w:rPr>
          <w:rFonts w:eastAsiaTheme="minorEastAsia" w:cstheme="minorBidi"/>
          <w:bCs/>
          <w:szCs w:val="22"/>
          <w:lang w:val="ru-RU" w:eastAsia="en-US"/>
        </w:rPr>
        <w:t xml:space="preserve"> «участник общего процесса»</w:t>
      </w:r>
      <w:r w:rsidR="005E459B" w:rsidRPr="003D3AD5">
        <w:rPr>
          <w:rFonts w:eastAsiaTheme="minorEastAsia" w:cstheme="minorBidi"/>
          <w:bCs/>
          <w:szCs w:val="22"/>
          <w:lang w:val="ru-RU" w:eastAsia="en-US"/>
        </w:rPr>
        <w:t>, используемые в настоящих Правилах,</w:t>
      </w:r>
      <w:r w:rsidRPr="003D3AD5">
        <w:rPr>
          <w:noProof/>
          <w:lang w:val="ru-RU"/>
        </w:rPr>
        <w:t xml:space="preserve"> применяются в значениях, определенных Методикой анализа, оптимизации, гармонизации </w:t>
      </w:r>
      <w:r w:rsidR="00B20D24">
        <w:rPr>
          <w:noProof/>
          <w:lang w:val="ru-RU"/>
        </w:rPr>
        <w:br/>
      </w:r>
      <w:r w:rsidRPr="003D3AD5">
        <w:rPr>
          <w:noProof/>
          <w:lang w:val="ru-RU"/>
        </w:rPr>
        <w:t>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 63.</w:t>
      </w:r>
    </w:p>
    <w:p w14:paraId="0EC45025" w14:textId="77777777" w:rsidR="00E16996" w:rsidRPr="003D3AD5" w:rsidRDefault="00E16996" w:rsidP="00E16996">
      <w:pPr>
        <w:pStyle w:val="1"/>
      </w:pPr>
      <w:bookmarkStart w:id="7" w:name="_Toc351924582"/>
      <w:bookmarkStart w:id="8" w:name="_Toc363227833"/>
      <w:bookmarkStart w:id="9" w:name="_Toc364113129"/>
      <w:bookmarkStart w:id="10" w:name="_Toc369270998"/>
      <w:bookmarkStart w:id="11" w:name="_Toc375908831"/>
      <w:r w:rsidRPr="003D3AD5">
        <w:t>IV. Основные сведения об общем процессе</w:t>
      </w:r>
      <w:bookmarkEnd w:id="7"/>
      <w:bookmarkEnd w:id="8"/>
      <w:bookmarkEnd w:id="9"/>
      <w:bookmarkEnd w:id="10"/>
      <w:bookmarkEnd w:id="11"/>
    </w:p>
    <w:p w14:paraId="1C435883" w14:textId="5A8BE7F6" w:rsidR="00E16996" w:rsidRPr="003D3AD5" w:rsidRDefault="00E16996" w:rsidP="00E16996">
      <w:pPr>
        <w:pStyle w:val="aff"/>
      </w:pPr>
      <w:r w:rsidRPr="003D3AD5">
        <w:rPr>
          <w:noProof/>
        </w:rPr>
        <w:t>5</w:t>
      </w:r>
      <w:r w:rsidRPr="003D3AD5">
        <w:rPr>
          <w:lang w:val="ru-RU"/>
        </w:rPr>
        <w:t>. </w:t>
      </w:r>
      <w:r w:rsidRPr="003D3AD5">
        <w:t xml:space="preserve">Полное </w:t>
      </w:r>
      <w:r w:rsidRPr="003D3AD5">
        <w:rPr>
          <w:lang w:val="ru-RU"/>
        </w:rPr>
        <w:t>наименование</w:t>
      </w:r>
      <w:r w:rsidRPr="003D3AD5">
        <w:t xml:space="preserve"> общего процесса: «</w:t>
      </w:r>
      <w:r w:rsidR="003F444B" w:rsidRPr="003D3AD5">
        <w:t xml:space="preserve">Обеспечение обмена сведениями о товарах, подлежащих маркировке средствами идентификации, произведенных или ввезенных на таможенную территорию Евразийского экономического союза, в том числе </w:t>
      </w:r>
      <w:r w:rsidR="00617AC8">
        <w:rPr>
          <w:lang w:val="ru-RU"/>
        </w:rPr>
        <w:br/>
      </w:r>
      <w:r w:rsidR="003F444B" w:rsidRPr="003D3AD5">
        <w:t>при трансграничном обороте таких товаров на таможенной территории Евразийского экономического союза</w:t>
      </w:r>
      <w:r w:rsidRPr="003D3AD5">
        <w:t>»</w:t>
      </w:r>
      <w:r w:rsidR="00ED550C">
        <w:rPr>
          <w:lang w:val="ru-RU"/>
        </w:rPr>
        <w:t xml:space="preserve"> </w:t>
      </w:r>
      <w:r w:rsidR="00F237A1" w:rsidRPr="00DD703B">
        <w:rPr>
          <w:szCs w:val="30"/>
        </w:rPr>
        <w:t xml:space="preserve">в части, касающейся обмена сведениями о товарах, подлежащих маркировке средствами идентификации и </w:t>
      </w:r>
      <w:r w:rsidR="00F237A1">
        <w:rPr>
          <w:szCs w:val="30"/>
        </w:rPr>
        <w:t xml:space="preserve">отличных от товаров, </w:t>
      </w:r>
      <w:r w:rsidR="00F237A1" w:rsidRPr="00DD703B">
        <w:rPr>
          <w:szCs w:val="30"/>
        </w:rPr>
        <w:t>классифицируемых в товарной позици</w:t>
      </w:r>
      <w:r w:rsidR="00F237A1">
        <w:rPr>
          <w:szCs w:val="30"/>
        </w:rPr>
        <w:t>и</w:t>
      </w:r>
      <w:r w:rsidR="00ED550C" w:rsidRPr="005C170C">
        <w:rPr>
          <w:szCs w:val="30"/>
        </w:rPr>
        <w:t xml:space="preserve"> «Предметы одежды, принадлежности к одежде </w:t>
      </w:r>
      <w:r w:rsidR="00B20D24">
        <w:rPr>
          <w:szCs w:val="30"/>
          <w:lang w:val="ru-RU"/>
        </w:rPr>
        <w:br/>
      </w:r>
      <w:r w:rsidR="00ED550C" w:rsidRPr="005C170C">
        <w:rPr>
          <w:szCs w:val="30"/>
        </w:rPr>
        <w:t>и прочие изделия, из натурального меха»</w:t>
      </w:r>
      <w:r w:rsidRPr="003D3AD5">
        <w:t>.</w:t>
      </w:r>
    </w:p>
    <w:p w14:paraId="5EA74E7D" w14:textId="721DB4ED" w:rsidR="00E16996" w:rsidRPr="003D3AD5" w:rsidRDefault="00E16996" w:rsidP="00E16996">
      <w:pPr>
        <w:pStyle w:val="aff"/>
      </w:pPr>
      <w:r w:rsidRPr="003D3AD5">
        <w:rPr>
          <w:noProof/>
        </w:rPr>
        <w:t>6</w:t>
      </w:r>
      <w:r w:rsidRPr="003D3AD5">
        <w:rPr>
          <w:lang w:val="ru-RU"/>
        </w:rPr>
        <w:t>. </w:t>
      </w:r>
      <w:r w:rsidRPr="003D3AD5">
        <w:t>Кодовое обозначение общего процесса</w:t>
      </w:r>
      <w:r w:rsidR="00ED550C">
        <w:rPr>
          <w:lang w:val="ru-RU"/>
        </w:rPr>
        <w:t>,</w:t>
      </w:r>
      <w:r w:rsidR="00ED550C" w:rsidRPr="00ED550C">
        <w:rPr>
          <w:szCs w:val="30"/>
          <w:lang w:val="ru-RU"/>
        </w:rPr>
        <w:t xml:space="preserve"> </w:t>
      </w:r>
      <w:r w:rsidR="00ED550C">
        <w:rPr>
          <w:szCs w:val="30"/>
          <w:lang w:val="ru-RU"/>
        </w:rPr>
        <w:t xml:space="preserve">реализуемого </w:t>
      </w:r>
      <w:r w:rsidR="00F237A1" w:rsidRPr="00DD703B">
        <w:rPr>
          <w:szCs w:val="30"/>
        </w:rPr>
        <w:t xml:space="preserve">в части, касающейся обмена сведениями о товарах, подлежащих маркировке средствами идентификации и </w:t>
      </w:r>
      <w:r w:rsidR="00F237A1">
        <w:rPr>
          <w:szCs w:val="30"/>
        </w:rPr>
        <w:t xml:space="preserve">отличных от товаров, </w:t>
      </w:r>
      <w:r w:rsidR="00F237A1" w:rsidRPr="00DD703B">
        <w:rPr>
          <w:szCs w:val="30"/>
        </w:rPr>
        <w:t xml:space="preserve">классифицируемых </w:t>
      </w:r>
      <w:r w:rsidR="00255AB7">
        <w:rPr>
          <w:szCs w:val="30"/>
        </w:rPr>
        <w:br/>
      </w:r>
      <w:r w:rsidR="00F237A1" w:rsidRPr="00DD703B">
        <w:rPr>
          <w:szCs w:val="30"/>
        </w:rPr>
        <w:t>в товарной позици</w:t>
      </w:r>
      <w:r w:rsidR="00F237A1">
        <w:rPr>
          <w:szCs w:val="30"/>
        </w:rPr>
        <w:t>и</w:t>
      </w:r>
      <w:r w:rsidR="00ED550C" w:rsidRPr="005C170C">
        <w:rPr>
          <w:szCs w:val="30"/>
        </w:rPr>
        <w:t xml:space="preserve"> «Предметы одежды, принадлежности к одежде </w:t>
      </w:r>
      <w:r w:rsidR="00F237A1">
        <w:rPr>
          <w:szCs w:val="30"/>
          <w:lang w:val="ru-RU"/>
        </w:rPr>
        <w:br/>
      </w:r>
      <w:r w:rsidR="00ED550C" w:rsidRPr="005C170C">
        <w:rPr>
          <w:szCs w:val="30"/>
        </w:rPr>
        <w:t>и прочие изделия, из натурального меха»</w:t>
      </w:r>
      <w:r w:rsidRPr="003D3AD5">
        <w:t>: P.</w:t>
      </w:r>
      <w:r w:rsidR="009A5D75" w:rsidRPr="003D3AD5">
        <w:t>LS.03</w:t>
      </w:r>
      <w:r w:rsidRPr="003D3AD5">
        <w:t>, версия</w:t>
      </w:r>
      <w:r w:rsidRPr="003D3AD5">
        <w:rPr>
          <w:lang w:val="ru-RU"/>
        </w:rPr>
        <w:t xml:space="preserve"> </w:t>
      </w:r>
      <w:r w:rsidR="009A5D75" w:rsidRPr="003D3AD5">
        <w:rPr>
          <w:noProof/>
          <w:lang w:val="ru-RU"/>
        </w:rPr>
        <w:t>1</w:t>
      </w:r>
      <w:r w:rsidRPr="003D3AD5">
        <w:rPr>
          <w:noProof/>
        </w:rPr>
        <w:t>.</w:t>
      </w:r>
      <w:r w:rsidR="00ED3ACB" w:rsidRPr="00BE0158">
        <w:rPr>
          <w:noProof/>
          <w:lang w:val="ru-RU"/>
        </w:rPr>
        <w:t>1</w:t>
      </w:r>
      <w:r w:rsidRPr="003D3AD5">
        <w:rPr>
          <w:noProof/>
        </w:rPr>
        <w:t>.0</w:t>
      </w:r>
      <w:r w:rsidRPr="003D3AD5">
        <w:t>.</w:t>
      </w:r>
    </w:p>
    <w:p w14:paraId="537AF464" w14:textId="0DB993F9" w:rsidR="00E16996" w:rsidRPr="003D3AD5" w:rsidRDefault="00E16996" w:rsidP="00E16996">
      <w:pPr>
        <w:pStyle w:val="2"/>
        <w:spacing w:before="360" w:after="360"/>
      </w:pPr>
      <w:bookmarkStart w:id="12" w:name="_Toc363227835"/>
      <w:bookmarkStart w:id="13" w:name="_Toc364113131"/>
      <w:bookmarkStart w:id="14" w:name="_Toc369271000"/>
      <w:bookmarkStart w:id="15" w:name="_Toc375908833"/>
      <w:bookmarkStart w:id="16" w:name="_Ref362012481"/>
      <w:r w:rsidRPr="003D3AD5">
        <w:lastRenderedPageBreak/>
        <w:t>1. Цел</w:t>
      </w:r>
      <w:r w:rsidR="005E459B" w:rsidRPr="003D3AD5">
        <w:t>и</w:t>
      </w:r>
      <w:r w:rsidRPr="003D3AD5">
        <w:t xml:space="preserve"> и задачи общего процесса</w:t>
      </w:r>
    </w:p>
    <w:p w14:paraId="2EFE7825" w14:textId="77777777" w:rsidR="00E16996" w:rsidRPr="003D3AD5" w:rsidRDefault="00E16996" w:rsidP="00E16996">
      <w:pPr>
        <w:pStyle w:val="aff"/>
        <w:rPr>
          <w:lang w:val="ru-RU"/>
        </w:rPr>
      </w:pPr>
      <w:r w:rsidRPr="003D3AD5">
        <w:rPr>
          <w:noProof/>
        </w:rPr>
        <w:t>7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rPr>
          <w:lang w:val="ru-RU"/>
        </w:rPr>
        <w:t>Целями общего процесса являются:</w:t>
      </w:r>
    </w:p>
    <w:p w14:paraId="7353F8C8" w14:textId="78B2D9D6" w:rsidR="00E16996" w:rsidRPr="003D3AD5" w:rsidRDefault="005E459B" w:rsidP="00467FC4">
      <w:pPr>
        <w:pStyle w:val="aff"/>
        <w:outlineLvl w:val="9"/>
      </w:pPr>
      <w:r w:rsidRPr="003D3AD5">
        <w:rPr>
          <w:noProof/>
          <w:lang w:val="ru-RU"/>
        </w:rPr>
        <w:t>а</w:t>
      </w:r>
      <w:r w:rsidR="00E16996" w:rsidRPr="003D3AD5">
        <w:rPr>
          <w:noProof/>
          <w:lang w:val="ru-RU"/>
        </w:rPr>
        <w:t>)</w:t>
      </w:r>
      <w:r w:rsidR="00E16996" w:rsidRPr="003D3AD5">
        <w:rPr>
          <w:noProof/>
          <w:lang w:val="en-US"/>
        </w:rPr>
        <w:t> </w:t>
      </w:r>
      <w:r w:rsidR="00E16996" w:rsidRPr="003D3AD5">
        <w:rPr>
          <w:noProof/>
          <w:lang w:val="ru-RU"/>
        </w:rPr>
        <w:t xml:space="preserve">обеспечение создания и применения эффективных инструментов и механизмов контроля за оборотом </w:t>
      </w:r>
      <w:r w:rsidR="00A01EEA" w:rsidRPr="003D3AD5">
        <w:rPr>
          <w:noProof/>
          <w:lang w:val="ru-RU"/>
        </w:rPr>
        <w:t>маркированных товаров</w:t>
      </w:r>
      <w:r w:rsidR="00E16996" w:rsidRPr="003D3AD5">
        <w:rPr>
          <w:noProof/>
          <w:lang w:val="ru-RU"/>
        </w:rPr>
        <w:t xml:space="preserve"> </w:t>
      </w:r>
      <w:r w:rsidR="00255AB7">
        <w:rPr>
          <w:noProof/>
          <w:lang w:val="ru-RU"/>
        </w:rPr>
        <w:br/>
      </w:r>
      <w:r w:rsidR="00E16996" w:rsidRPr="003D3AD5">
        <w:rPr>
          <w:noProof/>
          <w:lang w:val="ru-RU"/>
        </w:rPr>
        <w:t>на территории Союз</w:t>
      </w:r>
      <w:r w:rsidRPr="003D3AD5">
        <w:rPr>
          <w:noProof/>
          <w:lang w:val="ru-RU"/>
        </w:rPr>
        <w:t>а</w:t>
      </w:r>
      <w:r w:rsidR="00DF71B2">
        <w:rPr>
          <w:noProof/>
          <w:lang w:val="ru-RU"/>
        </w:rPr>
        <w:t xml:space="preserve"> в соотве</w:t>
      </w:r>
      <w:r w:rsidR="00104148">
        <w:rPr>
          <w:noProof/>
          <w:lang w:val="ru-RU"/>
        </w:rPr>
        <w:t>т</w:t>
      </w:r>
      <w:r w:rsidR="00DF71B2">
        <w:rPr>
          <w:noProof/>
          <w:lang w:val="ru-RU"/>
        </w:rPr>
        <w:t>ствии с положениями Соглашения</w:t>
      </w:r>
      <w:r w:rsidR="00E16996" w:rsidRPr="003D3AD5">
        <w:rPr>
          <w:noProof/>
          <w:lang w:val="ru-RU"/>
        </w:rPr>
        <w:t>;</w:t>
      </w:r>
    </w:p>
    <w:p w14:paraId="6CFBC11D" w14:textId="5557F029" w:rsidR="00E16996" w:rsidRPr="003D3AD5" w:rsidRDefault="005E459B" w:rsidP="00467FC4">
      <w:pPr>
        <w:pStyle w:val="aff"/>
        <w:outlineLvl w:val="9"/>
      </w:pPr>
      <w:r w:rsidRPr="003D3AD5">
        <w:rPr>
          <w:noProof/>
          <w:lang w:val="ru-RU"/>
        </w:rPr>
        <w:t>б</w:t>
      </w:r>
      <w:r w:rsidR="00E16996" w:rsidRPr="003D3AD5">
        <w:rPr>
          <w:noProof/>
          <w:lang w:val="ru-RU"/>
        </w:rPr>
        <w:t>)</w:t>
      </w:r>
      <w:r w:rsidR="00E16996" w:rsidRPr="003D3AD5">
        <w:rPr>
          <w:noProof/>
          <w:lang w:val="en-US"/>
        </w:rPr>
        <w:t> </w:t>
      </w:r>
      <w:r w:rsidR="00E16996" w:rsidRPr="003D3AD5">
        <w:rPr>
          <w:noProof/>
          <w:lang w:val="ru-RU"/>
        </w:rPr>
        <w:t xml:space="preserve">создание условий для обеспечения реализации уполномоченными органами </w:t>
      </w:r>
      <w:r w:rsidR="00E2052A" w:rsidRPr="003D3AD5">
        <w:rPr>
          <w:noProof/>
          <w:lang w:val="ru-RU"/>
        </w:rPr>
        <w:t xml:space="preserve">государств – членов Союза </w:t>
      </w:r>
      <w:r w:rsidR="00C23559">
        <w:rPr>
          <w:noProof/>
          <w:lang w:val="ru-RU"/>
        </w:rPr>
        <w:br/>
      </w:r>
      <w:r w:rsidR="00E2052A" w:rsidRPr="003D3AD5">
        <w:rPr>
          <w:noProof/>
          <w:lang w:val="ru-RU"/>
        </w:rPr>
        <w:t xml:space="preserve">(далее </w:t>
      </w:r>
      <w:r w:rsidR="007B02E0" w:rsidRPr="003D3AD5">
        <w:rPr>
          <w:noProof/>
          <w:lang w:val="ru-RU"/>
        </w:rPr>
        <w:t xml:space="preserve">соответственно </w:t>
      </w:r>
      <w:r w:rsidR="00E2052A" w:rsidRPr="003D3AD5">
        <w:rPr>
          <w:noProof/>
          <w:lang w:val="ru-RU"/>
        </w:rPr>
        <w:t>–</w:t>
      </w:r>
      <w:r w:rsidR="007B02E0" w:rsidRPr="003D3AD5">
        <w:rPr>
          <w:noProof/>
          <w:lang w:val="ru-RU"/>
        </w:rPr>
        <w:t xml:space="preserve"> </w:t>
      </w:r>
      <w:r w:rsidR="00E16996" w:rsidRPr="003D3AD5">
        <w:rPr>
          <w:noProof/>
          <w:lang w:val="ru-RU"/>
        </w:rPr>
        <w:t>государств</w:t>
      </w:r>
      <w:r w:rsidR="00E2052A" w:rsidRPr="003D3AD5">
        <w:rPr>
          <w:noProof/>
          <w:lang w:val="ru-RU"/>
        </w:rPr>
        <w:t>а</w:t>
      </w:r>
      <w:r w:rsidR="00E16996" w:rsidRPr="003D3AD5">
        <w:rPr>
          <w:noProof/>
          <w:lang w:val="ru-RU"/>
        </w:rPr>
        <w:t>-член</w:t>
      </w:r>
      <w:r w:rsidR="00E2052A" w:rsidRPr="003D3AD5">
        <w:rPr>
          <w:noProof/>
          <w:lang w:val="ru-RU"/>
        </w:rPr>
        <w:t>ы</w:t>
      </w:r>
      <w:r w:rsidR="007B02E0" w:rsidRPr="003D3AD5">
        <w:rPr>
          <w:noProof/>
          <w:lang w:val="ru-RU"/>
        </w:rPr>
        <w:t>, уполномоченные органы государств-членов</w:t>
      </w:r>
      <w:r w:rsidR="00E2052A" w:rsidRPr="003D3AD5">
        <w:rPr>
          <w:noProof/>
          <w:lang w:val="ru-RU"/>
        </w:rPr>
        <w:t>)</w:t>
      </w:r>
      <w:r w:rsidR="00E16996" w:rsidRPr="003D3AD5">
        <w:rPr>
          <w:noProof/>
          <w:lang w:val="ru-RU"/>
        </w:rPr>
        <w:t xml:space="preserve"> своих полномочий по контролю </w:t>
      </w:r>
      <w:r w:rsidR="00682319" w:rsidRPr="003D3AD5">
        <w:rPr>
          <w:noProof/>
          <w:lang w:val="ru-RU"/>
        </w:rPr>
        <w:t xml:space="preserve">за </w:t>
      </w:r>
      <w:r w:rsidR="00E16996" w:rsidRPr="003D3AD5">
        <w:rPr>
          <w:noProof/>
          <w:lang w:val="ru-RU"/>
        </w:rPr>
        <w:t>оборот</w:t>
      </w:r>
      <w:r w:rsidR="00682319" w:rsidRPr="003D3AD5">
        <w:rPr>
          <w:noProof/>
          <w:lang w:val="ru-RU"/>
        </w:rPr>
        <w:t>ом</w:t>
      </w:r>
      <w:r w:rsidR="00E16996" w:rsidRPr="003D3AD5">
        <w:rPr>
          <w:noProof/>
          <w:lang w:val="ru-RU"/>
        </w:rPr>
        <w:t xml:space="preserve"> </w:t>
      </w:r>
      <w:r w:rsidR="006A3A11" w:rsidRPr="003D3AD5">
        <w:rPr>
          <w:noProof/>
          <w:lang w:val="ru-RU"/>
        </w:rPr>
        <w:t xml:space="preserve">маркированных </w:t>
      </w:r>
      <w:r w:rsidR="00E16996" w:rsidRPr="003D3AD5">
        <w:rPr>
          <w:noProof/>
          <w:lang w:val="ru-RU"/>
        </w:rPr>
        <w:t>товаров</w:t>
      </w:r>
      <w:r w:rsidR="006A3A11" w:rsidRPr="003D3AD5">
        <w:rPr>
          <w:noProof/>
          <w:lang w:val="ru-RU"/>
        </w:rPr>
        <w:t xml:space="preserve"> </w:t>
      </w:r>
      <w:r w:rsidR="00E16996" w:rsidRPr="003D3AD5">
        <w:rPr>
          <w:noProof/>
          <w:lang w:val="ru-RU"/>
        </w:rPr>
        <w:t>на территории Союза</w:t>
      </w:r>
      <w:r w:rsidR="001419D0">
        <w:rPr>
          <w:noProof/>
          <w:lang w:val="ru-RU"/>
        </w:rPr>
        <w:t xml:space="preserve">, в том числе </w:t>
      </w:r>
      <w:r w:rsidR="001419D0" w:rsidRPr="00A470BD">
        <w:rPr>
          <w:noProof/>
          <w:color w:val="auto"/>
          <w:lang w:val="ru-RU"/>
        </w:rPr>
        <w:t>товаров</w:t>
      </w:r>
      <w:r w:rsidR="001419D0" w:rsidRPr="00A470BD">
        <w:rPr>
          <w:color w:val="auto"/>
          <w:szCs w:val="30"/>
        </w:rPr>
        <w:t>, импортируем</w:t>
      </w:r>
      <w:r w:rsidR="001419D0" w:rsidRPr="00A470BD">
        <w:rPr>
          <w:color w:val="auto"/>
          <w:szCs w:val="30"/>
          <w:lang w:val="ru-RU"/>
        </w:rPr>
        <w:t>ых</w:t>
      </w:r>
      <w:r w:rsidR="001419D0" w:rsidRPr="00A470BD">
        <w:rPr>
          <w:color w:val="auto"/>
          <w:szCs w:val="30"/>
        </w:rPr>
        <w:t xml:space="preserve"> из третьих стран</w:t>
      </w:r>
      <w:r w:rsidR="00E16996" w:rsidRPr="00885A26">
        <w:rPr>
          <w:color w:val="auto"/>
          <w:lang w:val="ru-RU"/>
        </w:rPr>
        <w:t>;</w:t>
      </w:r>
    </w:p>
    <w:p w14:paraId="112C61A9" w14:textId="6BBCFAD5" w:rsidR="00E16996" w:rsidRDefault="005E459B" w:rsidP="00467FC4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в</w:t>
      </w:r>
      <w:r w:rsidR="00E16996" w:rsidRPr="003D3AD5">
        <w:rPr>
          <w:noProof/>
          <w:lang w:val="ru-RU"/>
        </w:rPr>
        <w:t>)</w:t>
      </w:r>
      <w:r w:rsidR="00E16996" w:rsidRPr="003D3AD5">
        <w:rPr>
          <w:noProof/>
          <w:lang w:val="en-US"/>
        </w:rPr>
        <w:t> </w:t>
      </w:r>
      <w:r w:rsidR="00E16996" w:rsidRPr="003D3AD5">
        <w:rPr>
          <w:noProof/>
          <w:lang w:val="ru-RU"/>
        </w:rPr>
        <w:t>создание условий для обеспечения реализации Евразийской экономической комисси</w:t>
      </w:r>
      <w:r w:rsidR="00E2052A" w:rsidRPr="003D3AD5">
        <w:rPr>
          <w:noProof/>
          <w:lang w:val="ru-RU"/>
        </w:rPr>
        <w:t>ей</w:t>
      </w:r>
      <w:r w:rsidR="00E16996" w:rsidRPr="003D3AD5">
        <w:rPr>
          <w:noProof/>
          <w:lang w:val="ru-RU"/>
        </w:rPr>
        <w:t xml:space="preserve"> (далее</w:t>
      </w:r>
      <w:r w:rsidRPr="003D3AD5">
        <w:rPr>
          <w:noProof/>
          <w:lang w:val="ru-RU"/>
        </w:rPr>
        <w:t xml:space="preserve"> </w:t>
      </w:r>
      <w:r w:rsidR="00E16996" w:rsidRPr="003D3AD5">
        <w:rPr>
          <w:noProof/>
          <w:lang w:val="ru-RU"/>
        </w:rPr>
        <w:t>–</w:t>
      </w:r>
      <w:r w:rsidRPr="003D3AD5">
        <w:rPr>
          <w:noProof/>
          <w:lang w:val="ru-RU"/>
        </w:rPr>
        <w:t xml:space="preserve"> </w:t>
      </w:r>
      <w:r w:rsidR="00E16996" w:rsidRPr="003D3AD5">
        <w:rPr>
          <w:noProof/>
          <w:lang w:val="ru-RU"/>
        </w:rPr>
        <w:t xml:space="preserve">Комиссия) своих полномочий </w:t>
      </w:r>
      <w:r w:rsidR="001B0F48">
        <w:rPr>
          <w:noProof/>
          <w:lang w:val="ru-RU"/>
        </w:rPr>
        <w:br/>
      </w:r>
      <w:r w:rsidR="00E16996" w:rsidRPr="003D3AD5">
        <w:rPr>
          <w:noProof/>
          <w:lang w:val="ru-RU"/>
        </w:rPr>
        <w:t>по мониторингу и контролю исполнен</w:t>
      </w:r>
      <w:r w:rsidR="006A3A11" w:rsidRPr="003D3AD5">
        <w:rPr>
          <w:noProof/>
          <w:lang w:val="ru-RU"/>
        </w:rPr>
        <w:t>ия Соглашения</w:t>
      </w:r>
      <w:r w:rsidR="00745A27" w:rsidRPr="003D3AD5">
        <w:rPr>
          <w:noProof/>
          <w:lang w:val="ru-RU"/>
        </w:rPr>
        <w:t>;</w:t>
      </w:r>
    </w:p>
    <w:p w14:paraId="039B8A81" w14:textId="1E60E49B" w:rsidR="00DF71B2" w:rsidRPr="002B74A7" w:rsidRDefault="00DF71B2" w:rsidP="002B74A7">
      <w:pPr>
        <w:pStyle w:val="aff"/>
        <w:outlineLvl w:val="9"/>
        <w:rPr>
          <w:noProof/>
        </w:rPr>
      </w:pPr>
      <w:r w:rsidRPr="003D3AD5">
        <w:rPr>
          <w:noProof/>
          <w:lang w:val="ru-RU"/>
        </w:rPr>
        <w:t>г) </w:t>
      </w:r>
      <w:r w:rsidRPr="002B74A7">
        <w:rPr>
          <w:noProof/>
          <w:lang w:val="ru-RU"/>
        </w:rPr>
        <w:t>создание условий для обеспечения защиты прав потребителей маркированных товаров, на территории Союза</w:t>
      </w:r>
      <w:r w:rsidR="00ED3836">
        <w:rPr>
          <w:noProof/>
          <w:lang w:val="ru-RU"/>
        </w:rPr>
        <w:t>;</w:t>
      </w:r>
    </w:p>
    <w:p w14:paraId="4374E0C7" w14:textId="0A2D7510" w:rsidR="00745A27" w:rsidRPr="003D3AD5" w:rsidRDefault="00DF71B2" w:rsidP="00467FC4">
      <w:pPr>
        <w:pStyle w:val="aff"/>
        <w:outlineLvl w:val="9"/>
        <w:rPr>
          <w:lang w:val="ru-RU"/>
        </w:rPr>
      </w:pPr>
      <w:r>
        <w:rPr>
          <w:noProof/>
          <w:lang w:val="ru-RU"/>
        </w:rPr>
        <w:t>д</w:t>
      </w:r>
      <w:r w:rsidR="00745A27" w:rsidRPr="006A6ADB">
        <w:rPr>
          <w:noProof/>
          <w:lang w:val="ru-RU"/>
        </w:rPr>
        <w:t>) </w:t>
      </w:r>
      <w:r w:rsidR="00F32C79" w:rsidRPr="006A6ADB">
        <w:rPr>
          <w:noProof/>
          <w:lang w:val="ru-RU"/>
        </w:rPr>
        <w:t xml:space="preserve">реализация </w:t>
      </w:r>
      <w:r w:rsidR="003144C6">
        <w:rPr>
          <w:noProof/>
          <w:lang w:val="ru-RU"/>
        </w:rPr>
        <w:t xml:space="preserve">в соответствии с положениями Соглашения </w:t>
      </w:r>
      <w:r w:rsidR="003144C6">
        <w:rPr>
          <w:noProof/>
          <w:lang w:val="ru-RU"/>
        </w:rPr>
        <w:br/>
        <w:t xml:space="preserve">и </w:t>
      </w:r>
      <w:r w:rsidR="003144C6" w:rsidRPr="00FF257C">
        <w:rPr>
          <w:lang w:val="ru-RU"/>
        </w:rPr>
        <w:t>Базовой моделью системы маркировки товаров</w:t>
      </w:r>
      <w:r w:rsidR="003144C6" w:rsidRPr="006A6ADB">
        <w:rPr>
          <w:noProof/>
          <w:lang w:val="ru-RU"/>
        </w:rPr>
        <w:t xml:space="preserve"> </w:t>
      </w:r>
      <w:r w:rsidR="00F32C79" w:rsidRPr="006A6ADB">
        <w:rPr>
          <w:noProof/>
          <w:lang w:val="ru-RU"/>
        </w:rPr>
        <w:t xml:space="preserve">информационного взаимодействия между операторами (администраторами) </w:t>
      </w:r>
      <w:r w:rsidR="006A6ADB">
        <w:rPr>
          <w:noProof/>
          <w:lang w:val="ru-RU"/>
        </w:rPr>
        <w:t xml:space="preserve">национальных компонент информационной системы маркировки товаров </w:t>
      </w:r>
      <w:r w:rsidR="006A6ADB" w:rsidRPr="00FF257C">
        <w:rPr>
          <w:noProof/>
          <w:lang w:val="ru-RU"/>
        </w:rPr>
        <w:t>в целях заказа и выдачи кодов маркировки</w:t>
      </w:r>
      <w:r w:rsidR="006A6ADB">
        <w:rPr>
          <w:noProof/>
          <w:lang w:val="ru-RU"/>
        </w:rPr>
        <w:t>,</w:t>
      </w:r>
      <w:r w:rsidR="006A6ADB" w:rsidRPr="00FF257C">
        <w:rPr>
          <w:noProof/>
          <w:lang w:val="ru-RU"/>
        </w:rPr>
        <w:t xml:space="preserve"> передачи сведений о реализованных </w:t>
      </w:r>
      <w:r w:rsidR="003144C6">
        <w:rPr>
          <w:noProof/>
          <w:lang w:val="ru-RU"/>
        </w:rPr>
        <w:br/>
      </w:r>
      <w:r w:rsidR="006A6ADB" w:rsidRPr="00FF257C">
        <w:rPr>
          <w:noProof/>
          <w:lang w:val="ru-RU"/>
        </w:rPr>
        <w:t>в рамках трансграничной торговли маркированных товарах</w:t>
      </w:r>
      <w:r w:rsidR="006A6ADB">
        <w:rPr>
          <w:noProof/>
          <w:lang w:val="ru-RU"/>
        </w:rPr>
        <w:t xml:space="preserve"> и</w:t>
      </w:r>
      <w:r w:rsidR="006A6ADB" w:rsidRPr="00FF257C">
        <w:rPr>
          <w:noProof/>
          <w:lang w:val="ru-RU"/>
        </w:rPr>
        <w:t xml:space="preserve"> о средствах идентификации, нанесенных на такие товары,</w:t>
      </w:r>
      <w:r w:rsidR="006A6ADB">
        <w:rPr>
          <w:noProof/>
          <w:lang w:val="ru-RU"/>
        </w:rPr>
        <w:t xml:space="preserve"> а также в целях </w:t>
      </w:r>
      <w:r w:rsidR="006C1116" w:rsidRPr="00A470BD">
        <w:rPr>
          <w:noProof/>
          <w:color w:val="auto"/>
          <w:lang w:val="ru-RU"/>
        </w:rPr>
        <w:t>обеспечени</w:t>
      </w:r>
      <w:r w:rsidR="006A6ADB">
        <w:rPr>
          <w:noProof/>
          <w:color w:val="auto"/>
          <w:lang w:val="ru-RU"/>
        </w:rPr>
        <w:t>я</w:t>
      </w:r>
      <w:r w:rsidR="006C1116" w:rsidRPr="00A470BD">
        <w:rPr>
          <w:noProof/>
          <w:color w:val="auto"/>
          <w:lang w:val="ru-RU"/>
        </w:rPr>
        <w:t xml:space="preserve"> возможности проверки подлинности средств идентификации маркированн</w:t>
      </w:r>
      <w:r w:rsidR="00BB10E7" w:rsidRPr="00A470BD">
        <w:rPr>
          <w:noProof/>
          <w:color w:val="auto"/>
          <w:lang w:val="ru-RU"/>
        </w:rPr>
        <w:t>ых</w:t>
      </w:r>
      <w:r w:rsidR="006C1116" w:rsidRPr="00A470BD">
        <w:rPr>
          <w:noProof/>
          <w:color w:val="auto"/>
          <w:lang w:val="ru-RU"/>
        </w:rPr>
        <w:t xml:space="preserve"> товар</w:t>
      </w:r>
      <w:r w:rsidR="00BB10E7" w:rsidRPr="00A470BD">
        <w:rPr>
          <w:noProof/>
          <w:color w:val="auto"/>
          <w:lang w:val="ru-RU"/>
        </w:rPr>
        <w:t>ов</w:t>
      </w:r>
      <w:r w:rsidR="002E7092" w:rsidRPr="00A470BD">
        <w:rPr>
          <w:noProof/>
          <w:color w:val="auto"/>
          <w:lang w:val="ru-RU"/>
        </w:rPr>
        <w:t>, реализованн</w:t>
      </w:r>
      <w:r w:rsidR="00DA612D" w:rsidRPr="00A470BD">
        <w:rPr>
          <w:noProof/>
          <w:color w:val="auto"/>
          <w:lang w:val="ru-RU"/>
        </w:rPr>
        <w:t>ых</w:t>
      </w:r>
      <w:r w:rsidR="002E7092" w:rsidRPr="00A470BD">
        <w:rPr>
          <w:noProof/>
          <w:color w:val="auto"/>
          <w:lang w:val="ru-RU"/>
        </w:rPr>
        <w:t xml:space="preserve"> в рамках трансграничной торговли</w:t>
      </w:r>
      <w:r w:rsidR="00BE019B" w:rsidRPr="00885A26">
        <w:rPr>
          <w:color w:val="auto"/>
          <w:lang w:val="ru-RU"/>
        </w:rPr>
        <w:t>.</w:t>
      </w:r>
    </w:p>
    <w:p w14:paraId="3BF88C71" w14:textId="77777777" w:rsidR="00E16996" w:rsidRPr="003D3AD5" w:rsidRDefault="00E16996" w:rsidP="00467FC4">
      <w:pPr>
        <w:pStyle w:val="aff"/>
        <w:keepNext/>
      </w:pPr>
      <w:r w:rsidRPr="003D3AD5">
        <w:rPr>
          <w:noProof/>
        </w:rPr>
        <w:lastRenderedPageBreak/>
        <w:t>8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t xml:space="preserve">Для достижения </w:t>
      </w:r>
      <w:r w:rsidRPr="003D3AD5">
        <w:rPr>
          <w:lang w:val="ru-RU"/>
        </w:rPr>
        <w:t>целей</w:t>
      </w:r>
      <w:r w:rsidRPr="003D3AD5">
        <w:t xml:space="preserve"> </w:t>
      </w:r>
      <w:r w:rsidRPr="003D3AD5">
        <w:rPr>
          <w:lang w:val="ru-RU"/>
        </w:rPr>
        <w:t>общего</w:t>
      </w:r>
      <w:r w:rsidRPr="003D3AD5">
        <w:t xml:space="preserve"> процесса необходимо решить следующие задачи:</w:t>
      </w:r>
    </w:p>
    <w:p w14:paraId="4930A3FE" w14:textId="2B062643" w:rsidR="00E16996" w:rsidRPr="006F703D" w:rsidRDefault="00E16996" w:rsidP="006F703D">
      <w:pPr>
        <w:pStyle w:val="aff"/>
        <w:keepNext/>
        <w:rPr>
          <w:noProof/>
        </w:rPr>
      </w:pPr>
      <w:r w:rsidRPr="006F703D">
        <w:rPr>
          <w:noProof/>
        </w:rPr>
        <w:t xml:space="preserve">а) обеспечить информационное взаимодействие между уполномоченными органами государств-членов с целью представления </w:t>
      </w:r>
      <w:r w:rsidR="006F703D" w:rsidRPr="006F703D">
        <w:rPr>
          <w:noProof/>
        </w:rPr>
        <w:t>сведений о реализованных в рамках трансграничной торговли маркированных товарах, а также о средствах идентификации, нанесенных на такие товары</w:t>
      </w:r>
      <w:r w:rsidR="00617AC8" w:rsidRPr="006F703D">
        <w:rPr>
          <w:noProof/>
        </w:rPr>
        <w:t xml:space="preserve">, в том числе в случаях, предусмотренных пунктом 4 </w:t>
      </w:r>
      <w:r w:rsidR="00ED3836" w:rsidRPr="006F703D">
        <w:rPr>
          <w:noProof/>
        </w:rPr>
        <w:t>с</w:t>
      </w:r>
      <w:r w:rsidR="00617AC8" w:rsidRPr="006F703D">
        <w:rPr>
          <w:noProof/>
        </w:rPr>
        <w:t>татьи 7 Соглашения</w:t>
      </w:r>
      <w:r w:rsidRPr="006F703D">
        <w:rPr>
          <w:noProof/>
        </w:rPr>
        <w:t>;</w:t>
      </w:r>
    </w:p>
    <w:p w14:paraId="0FCF7B2F" w14:textId="24BFB615" w:rsidR="00ED3D7B" w:rsidRPr="006F703D" w:rsidRDefault="00ED3D7B" w:rsidP="006F703D">
      <w:pPr>
        <w:pStyle w:val="aff"/>
        <w:keepNext/>
        <w:rPr>
          <w:noProof/>
        </w:rPr>
      </w:pPr>
      <w:r w:rsidRPr="006F703D">
        <w:rPr>
          <w:noProof/>
        </w:rPr>
        <w:t>б) </w:t>
      </w:r>
      <w:r w:rsidR="001F1F9A">
        <w:rPr>
          <w:noProof/>
          <w:lang w:val="ru-RU"/>
        </w:rPr>
        <w:t>в соответствии с</w:t>
      </w:r>
      <w:r w:rsidR="001F1F9A" w:rsidRPr="006F703D">
        <w:rPr>
          <w:noProof/>
        </w:rPr>
        <w:t xml:space="preserve"> запрос</w:t>
      </w:r>
      <w:r w:rsidR="001F1F9A">
        <w:rPr>
          <w:noProof/>
          <w:lang w:val="ru-RU"/>
        </w:rPr>
        <w:t>ами, поступающими</w:t>
      </w:r>
      <w:r w:rsidR="001F1F9A" w:rsidRPr="006F703D">
        <w:rPr>
          <w:noProof/>
        </w:rPr>
        <w:t xml:space="preserve"> от хозяйствующих субъектов, </w:t>
      </w:r>
      <w:r w:rsidR="001F1F9A" w:rsidRPr="003D3AD5">
        <w:rPr>
          <w:noProof/>
        </w:rPr>
        <w:t>осуществляющи</w:t>
      </w:r>
      <w:r w:rsidR="001F1F9A" w:rsidRPr="006F703D">
        <w:rPr>
          <w:noProof/>
        </w:rPr>
        <w:t>х</w:t>
      </w:r>
      <w:r w:rsidR="001F1F9A" w:rsidRPr="003D3AD5">
        <w:rPr>
          <w:noProof/>
        </w:rPr>
        <w:t xml:space="preserve"> реализацию маркированных товаров </w:t>
      </w:r>
      <w:r w:rsidR="001F1F9A">
        <w:rPr>
          <w:noProof/>
        </w:rPr>
        <w:br/>
      </w:r>
      <w:r w:rsidR="001F1F9A" w:rsidRPr="003D3AD5">
        <w:rPr>
          <w:noProof/>
        </w:rPr>
        <w:t>в рамках трансграничной торговли</w:t>
      </w:r>
      <w:r w:rsidR="001F1F9A">
        <w:rPr>
          <w:noProof/>
          <w:lang w:val="ru-RU"/>
        </w:rPr>
        <w:t>,</w:t>
      </w:r>
      <w:r w:rsidR="001F1F9A" w:rsidRPr="006F703D">
        <w:rPr>
          <w:noProof/>
        </w:rPr>
        <w:t xml:space="preserve"> </w:t>
      </w:r>
      <w:r w:rsidRPr="006F703D">
        <w:rPr>
          <w:noProof/>
        </w:rPr>
        <w:t xml:space="preserve">обеспечить информационное взаимодействие между уполномоченными органами государств-членов </w:t>
      </w:r>
      <w:r w:rsidR="001F1F9A">
        <w:rPr>
          <w:noProof/>
        </w:rPr>
        <w:br/>
      </w:r>
      <w:r w:rsidR="006F703D" w:rsidRPr="006F703D">
        <w:rPr>
          <w:noProof/>
        </w:rPr>
        <w:t>в целях заказа и выдачи кодов маркировки</w:t>
      </w:r>
      <w:r w:rsidR="006F703D">
        <w:rPr>
          <w:noProof/>
          <w:lang w:val="ru-RU"/>
        </w:rPr>
        <w:t xml:space="preserve">, </w:t>
      </w:r>
      <w:r w:rsidR="001F1F9A">
        <w:rPr>
          <w:noProof/>
          <w:lang w:val="ru-RU"/>
        </w:rPr>
        <w:t>а также представления</w:t>
      </w:r>
      <w:r w:rsidR="006F703D">
        <w:rPr>
          <w:noProof/>
          <w:lang w:val="ru-RU"/>
        </w:rPr>
        <w:t xml:space="preserve"> </w:t>
      </w:r>
      <w:r w:rsidR="00095E94" w:rsidRPr="006F703D">
        <w:rPr>
          <w:noProof/>
        </w:rPr>
        <w:t xml:space="preserve">информации </w:t>
      </w:r>
      <w:r w:rsidR="006F703D">
        <w:rPr>
          <w:noProof/>
          <w:lang w:val="ru-RU"/>
        </w:rPr>
        <w:t xml:space="preserve">о товарах и </w:t>
      </w:r>
      <w:r w:rsidR="00095E94" w:rsidRPr="006F703D">
        <w:rPr>
          <w:noProof/>
        </w:rPr>
        <w:t xml:space="preserve">об использовании </w:t>
      </w:r>
      <w:r w:rsidR="001F1F9A">
        <w:rPr>
          <w:noProof/>
          <w:lang w:val="ru-RU"/>
        </w:rPr>
        <w:t xml:space="preserve">выданных </w:t>
      </w:r>
      <w:r w:rsidR="00095E94" w:rsidRPr="006F703D">
        <w:rPr>
          <w:noProof/>
        </w:rPr>
        <w:t>кодов маркировки</w:t>
      </w:r>
      <w:r w:rsidRPr="006F703D">
        <w:rPr>
          <w:noProof/>
        </w:rPr>
        <w:t>;</w:t>
      </w:r>
    </w:p>
    <w:p w14:paraId="6A10120D" w14:textId="102B766A" w:rsidR="00E16996" w:rsidRPr="003D3AD5" w:rsidRDefault="00ED3D7B" w:rsidP="00E16996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r w:rsidRPr="003D3AD5">
        <w:rPr>
          <w:noProof/>
          <w:lang w:val="ru-RU"/>
        </w:rPr>
        <w:t>в</w:t>
      </w:r>
      <w:r w:rsidR="00E16996" w:rsidRPr="003D3AD5">
        <w:rPr>
          <w:lang w:val="ru-RU"/>
        </w:rPr>
        <w:t>)</w:t>
      </w:r>
      <w:r w:rsidR="00E16996" w:rsidRPr="003D3AD5">
        <w:rPr>
          <w:lang w:val="en-US"/>
        </w:rPr>
        <w:t> </w:t>
      </w:r>
      <w:r w:rsidR="00E16996" w:rsidRPr="003D3AD5">
        <w:rPr>
          <w:noProof/>
          <w:lang w:val="ru-RU"/>
        </w:rPr>
        <w:t xml:space="preserve">обеспечить получение Комиссией от уполномоченных органов государств-членов </w:t>
      </w:r>
      <w:r w:rsidR="005E459B" w:rsidRPr="003D3AD5">
        <w:rPr>
          <w:noProof/>
          <w:lang w:val="ru-RU"/>
        </w:rPr>
        <w:t xml:space="preserve">сведений </w:t>
      </w:r>
      <w:r w:rsidR="00E16996" w:rsidRPr="003D3AD5">
        <w:rPr>
          <w:noProof/>
          <w:lang w:val="ru-RU"/>
        </w:rPr>
        <w:t xml:space="preserve">об обороте маркированных товаров </w:t>
      </w:r>
      <w:r w:rsidR="005E459B" w:rsidRPr="003D3AD5">
        <w:rPr>
          <w:noProof/>
          <w:lang w:val="ru-RU"/>
        </w:rPr>
        <w:t xml:space="preserve">в </w:t>
      </w:r>
      <w:r w:rsidR="00E16996" w:rsidRPr="003D3AD5">
        <w:rPr>
          <w:noProof/>
          <w:lang w:val="ru-RU"/>
        </w:rPr>
        <w:t>цел</w:t>
      </w:r>
      <w:r w:rsidR="005E459B" w:rsidRPr="003D3AD5">
        <w:rPr>
          <w:noProof/>
          <w:lang w:val="ru-RU"/>
        </w:rPr>
        <w:t>ях</w:t>
      </w:r>
      <w:r w:rsidR="00E16996" w:rsidRPr="003D3AD5">
        <w:rPr>
          <w:noProof/>
          <w:lang w:val="ru-RU"/>
        </w:rPr>
        <w:t xml:space="preserve"> </w:t>
      </w:r>
      <w:r w:rsidR="005E459B" w:rsidRPr="003D3AD5">
        <w:rPr>
          <w:noProof/>
          <w:lang w:val="ru-RU"/>
        </w:rPr>
        <w:t xml:space="preserve">осуществления </w:t>
      </w:r>
      <w:r w:rsidR="00E16996" w:rsidRPr="003D3AD5">
        <w:rPr>
          <w:noProof/>
          <w:lang w:val="ru-RU"/>
        </w:rPr>
        <w:t>контроля и мониторинга исполнения Соглашения</w:t>
      </w:r>
      <w:r w:rsidR="00E16996" w:rsidRPr="003D3AD5">
        <w:rPr>
          <w:lang w:val="ru-RU"/>
        </w:rPr>
        <w:t>;</w:t>
      </w:r>
    </w:p>
    <w:p w14:paraId="302D984C" w14:textId="03FED09D" w:rsidR="006C1116" w:rsidRDefault="00ED3D7B" w:rsidP="00E16996">
      <w:pPr>
        <w:pStyle w:val="a4"/>
        <w:rPr>
          <w:noProof/>
          <w:lang w:val="ru-RU"/>
        </w:rPr>
      </w:pPr>
      <w:r w:rsidRPr="003D3AD5">
        <w:rPr>
          <w:lang w:val="ru-RU"/>
        </w:rPr>
        <w:t>г</w:t>
      </w:r>
      <w:r w:rsidR="00E16996" w:rsidRPr="003D3AD5">
        <w:rPr>
          <w:lang w:val="ru-RU"/>
        </w:rPr>
        <w:t>)</w:t>
      </w:r>
      <w:r w:rsidR="00E16996" w:rsidRPr="003D3AD5">
        <w:rPr>
          <w:lang w:val="en-US"/>
        </w:rPr>
        <w:t> </w:t>
      </w:r>
      <w:r w:rsidR="00E16996" w:rsidRPr="003D3AD5">
        <w:rPr>
          <w:noProof/>
          <w:lang w:val="ru-RU"/>
        </w:rPr>
        <w:t>обеспечить представление заинтересован</w:t>
      </w:r>
      <w:r w:rsidR="00951468" w:rsidRPr="003D3AD5">
        <w:rPr>
          <w:noProof/>
          <w:lang w:val="ru-RU"/>
        </w:rPr>
        <w:t>ным</w:t>
      </w:r>
      <w:r w:rsidR="00E16996" w:rsidRPr="003D3AD5">
        <w:rPr>
          <w:noProof/>
          <w:lang w:val="ru-RU"/>
        </w:rPr>
        <w:t xml:space="preserve"> лиц</w:t>
      </w:r>
      <w:r w:rsidR="00951468" w:rsidRPr="003D3AD5">
        <w:rPr>
          <w:noProof/>
          <w:lang w:val="ru-RU"/>
        </w:rPr>
        <w:t>ам</w:t>
      </w:r>
      <w:r w:rsidR="00E16996" w:rsidRPr="003D3AD5">
        <w:rPr>
          <w:noProof/>
          <w:lang w:val="ru-RU"/>
        </w:rPr>
        <w:t xml:space="preserve"> сведений </w:t>
      </w:r>
      <w:r w:rsidRPr="003D3AD5">
        <w:rPr>
          <w:noProof/>
          <w:lang w:val="ru-RU"/>
        </w:rPr>
        <w:br/>
      </w:r>
      <w:r w:rsidR="00E16996" w:rsidRPr="003D3AD5">
        <w:rPr>
          <w:noProof/>
          <w:lang w:val="ru-RU"/>
        </w:rPr>
        <w:t>о маркированн</w:t>
      </w:r>
      <w:r w:rsidR="00951468" w:rsidRPr="003D3AD5">
        <w:rPr>
          <w:noProof/>
          <w:lang w:val="ru-RU"/>
        </w:rPr>
        <w:t>ых</w:t>
      </w:r>
      <w:r w:rsidR="00E16996" w:rsidRPr="003D3AD5">
        <w:rPr>
          <w:noProof/>
          <w:lang w:val="ru-RU"/>
        </w:rPr>
        <w:t xml:space="preserve"> товар</w:t>
      </w:r>
      <w:r w:rsidR="00951468" w:rsidRPr="003D3AD5">
        <w:rPr>
          <w:noProof/>
          <w:lang w:val="ru-RU"/>
        </w:rPr>
        <w:t>ах</w:t>
      </w:r>
      <w:r w:rsidR="006C1116">
        <w:rPr>
          <w:noProof/>
          <w:lang w:val="ru-RU"/>
        </w:rPr>
        <w:t>;</w:t>
      </w:r>
    </w:p>
    <w:p w14:paraId="1258906A" w14:textId="071A7DB3" w:rsidR="00E16996" w:rsidRPr="00A470BD" w:rsidRDefault="007404D4" w:rsidP="006C1116">
      <w:pPr>
        <w:pStyle w:val="a4"/>
        <w:rPr>
          <w:noProof/>
          <w:color w:val="auto"/>
          <w:lang w:val="ru-RU"/>
        </w:rPr>
      </w:pPr>
      <w:r>
        <w:rPr>
          <w:noProof/>
          <w:color w:val="auto"/>
          <w:lang w:val="ru-RU"/>
        </w:rPr>
        <w:t>д)</w:t>
      </w:r>
      <w:r w:rsidRPr="003D3AD5">
        <w:rPr>
          <w:lang w:val="en-US"/>
        </w:rPr>
        <w:t> </w:t>
      </w:r>
      <w:r w:rsidR="006C1116" w:rsidRPr="00A470BD">
        <w:rPr>
          <w:noProof/>
          <w:color w:val="auto"/>
          <w:lang w:val="ru-RU"/>
        </w:rPr>
        <w:t>обеспечить возможность подтверждения эмиссии</w:t>
      </w:r>
      <w:r w:rsidR="00BB10E7" w:rsidRPr="00A470BD">
        <w:rPr>
          <w:noProof/>
          <w:color w:val="auto"/>
          <w:lang w:val="ru-RU"/>
        </w:rPr>
        <w:t xml:space="preserve"> средств идентификации</w:t>
      </w:r>
      <w:r w:rsidR="006C1116" w:rsidRPr="00A470BD">
        <w:rPr>
          <w:noProof/>
          <w:color w:val="auto"/>
          <w:lang w:val="ru-RU"/>
        </w:rPr>
        <w:t xml:space="preserve"> и возможности ввода в оборот </w:t>
      </w:r>
      <w:r w:rsidR="006C1116" w:rsidRPr="00A470BD">
        <w:rPr>
          <w:color w:val="auto"/>
          <w:szCs w:val="30"/>
        </w:rPr>
        <w:t xml:space="preserve">товаров, </w:t>
      </w:r>
      <w:r w:rsidR="006C1116" w:rsidRPr="00A470BD">
        <w:rPr>
          <w:color w:val="auto"/>
          <w:szCs w:val="30"/>
          <w:lang w:val="ru-RU"/>
        </w:rPr>
        <w:t>импортируемых из третьих стран и маркированных средствами идентификации, эмитированными в другом государстве-члене.</w:t>
      </w:r>
    </w:p>
    <w:p w14:paraId="6AA8E934" w14:textId="77777777" w:rsidR="00E16996" w:rsidRPr="003D3AD5" w:rsidRDefault="00E16996" w:rsidP="00E16996">
      <w:pPr>
        <w:pStyle w:val="2"/>
        <w:spacing w:before="360" w:after="360"/>
      </w:pPr>
      <w:r w:rsidRPr="003D3AD5">
        <w:t>2. Участники общего процесса</w:t>
      </w:r>
      <w:bookmarkEnd w:id="12"/>
      <w:bookmarkEnd w:id="13"/>
      <w:bookmarkEnd w:id="14"/>
      <w:bookmarkEnd w:id="15"/>
    </w:p>
    <w:p w14:paraId="6D0760A8" w14:textId="77777777" w:rsidR="00E16996" w:rsidRPr="003D3AD5" w:rsidRDefault="00E16996" w:rsidP="00E16996">
      <w:pPr>
        <w:pStyle w:val="aff"/>
      </w:pPr>
      <w:r w:rsidRPr="003D3AD5">
        <w:rPr>
          <w:noProof/>
        </w:rPr>
        <w:t>9</w:t>
      </w:r>
      <w:r w:rsidRPr="003D3AD5">
        <w:rPr>
          <w:lang w:val="ru-RU"/>
        </w:rPr>
        <w:t>. Перечень участников</w:t>
      </w:r>
      <w:r w:rsidRPr="003D3AD5">
        <w:t xml:space="preserve"> </w:t>
      </w:r>
      <w:r w:rsidRPr="003D3AD5">
        <w:rPr>
          <w:lang w:val="ru-RU"/>
        </w:rPr>
        <w:t>общего</w:t>
      </w:r>
      <w:r w:rsidRPr="003D3AD5">
        <w:t xml:space="preserve"> процесса пр</w:t>
      </w:r>
      <w:r w:rsidRPr="003D3AD5">
        <w:rPr>
          <w:lang w:val="ru-RU"/>
        </w:rPr>
        <w:t>иведен</w:t>
      </w:r>
      <w:r w:rsidRPr="003D3AD5">
        <w:t xml:space="preserve"> в табл</w:t>
      </w:r>
      <w:r w:rsidRPr="003D3AD5">
        <w:rPr>
          <w:lang w:val="ru-RU"/>
        </w:rPr>
        <w:t>ице</w:t>
      </w:r>
      <w:r w:rsidRPr="003D3AD5">
        <w:t> 1.</w:t>
      </w:r>
    </w:p>
    <w:p w14:paraId="4F13F508" w14:textId="77777777" w:rsidR="00E16996" w:rsidRPr="003D3AD5" w:rsidRDefault="00E16996" w:rsidP="00E16996">
      <w:pPr>
        <w:pStyle w:val="aff4"/>
      </w:pPr>
      <w:r w:rsidRPr="003D3AD5">
        <w:lastRenderedPageBreak/>
        <w:t>Таблица</w:t>
      </w:r>
      <w:r w:rsidRPr="003D3AD5">
        <w:rPr>
          <w:lang w:val="en-US"/>
        </w:rPr>
        <w:t> </w:t>
      </w:r>
      <w:r w:rsidRPr="003D3AD5">
        <w:t>1</w:t>
      </w:r>
    </w:p>
    <w:p w14:paraId="4BAC123E" w14:textId="77777777" w:rsidR="00E16996" w:rsidRPr="003D3AD5" w:rsidRDefault="00E16996" w:rsidP="00E16996">
      <w:pPr>
        <w:pStyle w:val="aff6"/>
      </w:pPr>
      <w:bookmarkStart w:id="17" w:name="_Toc375908865"/>
      <w:r w:rsidRPr="003D3AD5">
        <w:t>Перечень участников общего процесса</w:t>
      </w:r>
      <w:bookmarkEnd w:id="17"/>
    </w:p>
    <w:p w14:paraId="2344A24D" w14:textId="77777777" w:rsidR="00E16996" w:rsidRPr="003D3AD5" w:rsidRDefault="00E16996" w:rsidP="00E16996">
      <w:pPr>
        <w:pStyle w:val="aff3"/>
      </w:pPr>
    </w:p>
    <w:tbl>
      <w:tblPr>
        <w:tblW w:w="9356" w:type="dxa"/>
        <w:jc w:val="center"/>
        <w:tblLayout w:type="fixed"/>
        <w:tblLook w:val="0600" w:firstRow="0" w:lastRow="0" w:firstColumn="0" w:lastColumn="0" w:noHBand="1" w:noVBand="1"/>
      </w:tblPr>
      <w:tblGrid>
        <w:gridCol w:w="2416"/>
        <w:gridCol w:w="2830"/>
        <w:gridCol w:w="4110"/>
      </w:tblGrid>
      <w:tr w:rsidR="00E16996" w:rsidRPr="003D3AD5" w14:paraId="1486A138" w14:textId="77777777" w:rsidTr="00ED3836">
        <w:trPr>
          <w:cantSplit/>
          <w:trHeight w:val="20"/>
          <w:tblHeader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132C48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96847F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E65DAC6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16996" w:rsidRPr="003D3AD5" w14:paraId="1E435F77" w14:textId="77777777" w:rsidTr="00ED3836">
        <w:trPr>
          <w:cantSplit/>
          <w:trHeight w:val="20"/>
          <w:tblHeader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3992B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577C676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F056D6A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E16996" w:rsidRPr="003D3AD5" w14:paraId="1B155E2D" w14:textId="77777777" w:rsidTr="00ED3836">
        <w:trPr>
          <w:cantSplit/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B2178C" w14:textId="77777777" w:rsidR="00E16996" w:rsidRPr="003D3AD5" w:rsidRDefault="00E16996" w:rsidP="00E16996">
            <w:pPr>
              <w:pStyle w:val="ab"/>
              <w:jc w:val="left"/>
              <w:rPr>
                <w:rFonts w:eastAsiaTheme="minorEastAsia"/>
              </w:rPr>
            </w:pPr>
            <w:r w:rsidRPr="003D3AD5">
              <w:rPr>
                <w:rFonts w:eastAsiaTheme="minorEastAsia"/>
                <w:lang w:eastAsia="en-US"/>
              </w:rPr>
              <w:t>P.ACT.001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3E1BFE" w14:textId="77777777" w:rsidR="00E16996" w:rsidRPr="003D3AD5" w:rsidRDefault="00E16996" w:rsidP="00E16996">
            <w:pPr>
              <w:pStyle w:val="ab"/>
              <w:jc w:val="left"/>
              <w:rPr>
                <w:lang w:val="en-US"/>
              </w:rPr>
            </w:pPr>
            <w:r w:rsidRPr="003D3AD5">
              <w:rPr>
                <w:noProof/>
                <w:lang w:val="en-US"/>
              </w:rPr>
              <w:t>Комиссия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C4B9B6" w14:textId="1CD94687" w:rsidR="00E16996" w:rsidRPr="003D3AD5" w:rsidRDefault="00446311" w:rsidP="00446311">
            <w:pPr>
              <w:pStyle w:val="ab"/>
              <w:jc w:val="left"/>
            </w:pPr>
            <w:r w:rsidRPr="003D3AD5">
              <w:rPr>
                <w:noProof/>
              </w:rPr>
              <w:t>структурн</w:t>
            </w:r>
            <w:r>
              <w:rPr>
                <w:noProof/>
              </w:rPr>
              <w:t>ые</w:t>
            </w:r>
            <w:r w:rsidRPr="003D3AD5">
              <w:rPr>
                <w:noProof/>
              </w:rPr>
              <w:t xml:space="preserve"> подразделени</w:t>
            </w:r>
            <w:r>
              <w:rPr>
                <w:noProof/>
              </w:rPr>
              <w:t>я</w:t>
            </w:r>
            <w:r w:rsidRPr="003D3AD5">
              <w:rPr>
                <w:noProof/>
              </w:rPr>
              <w:t xml:space="preserve"> </w:t>
            </w:r>
            <w:r w:rsidR="00E16996" w:rsidRPr="003D3AD5">
              <w:rPr>
                <w:noProof/>
              </w:rPr>
              <w:t xml:space="preserve">Комиссии, </w:t>
            </w:r>
            <w:r w:rsidRPr="003D3AD5">
              <w:rPr>
                <w:noProof/>
              </w:rPr>
              <w:t>отвечающ</w:t>
            </w:r>
            <w:r>
              <w:rPr>
                <w:noProof/>
              </w:rPr>
              <w:t>ие</w:t>
            </w:r>
            <w:r w:rsidRPr="003D3AD5">
              <w:rPr>
                <w:noProof/>
              </w:rPr>
              <w:t xml:space="preserve"> </w:t>
            </w:r>
            <w:r w:rsidR="00F67C40" w:rsidRPr="003D3AD5">
              <w:rPr>
                <w:noProof/>
              </w:rPr>
              <w:br/>
            </w:r>
            <w:r w:rsidR="00E16996" w:rsidRPr="003D3AD5">
              <w:rPr>
                <w:noProof/>
              </w:rPr>
              <w:t xml:space="preserve">за обеспечение функционирования интеграционного компонента </w:t>
            </w:r>
            <w:r w:rsidR="00951468" w:rsidRPr="003D3AD5">
              <w:rPr>
                <w:noProof/>
              </w:rPr>
              <w:t xml:space="preserve">информационной </w:t>
            </w:r>
            <w:r w:rsidR="00E16996" w:rsidRPr="003D3AD5">
              <w:rPr>
                <w:noProof/>
              </w:rPr>
              <w:t xml:space="preserve">системы маркировки товаров, прием </w:t>
            </w:r>
            <w:r w:rsidR="00617AC8">
              <w:rPr>
                <w:noProof/>
              </w:rPr>
              <w:br/>
            </w:r>
            <w:r w:rsidR="00E16996" w:rsidRPr="003D3AD5">
              <w:rPr>
                <w:noProof/>
              </w:rPr>
              <w:t xml:space="preserve">и обработку сведений об обороте маркированных товаров, поступающих от уполномоченных органов государств-членов, </w:t>
            </w:r>
            <w:r w:rsidR="00995F7D" w:rsidRPr="003D3AD5">
              <w:rPr>
                <w:noProof/>
              </w:rPr>
              <w:t>обеспечение</w:t>
            </w:r>
            <w:r w:rsidR="004D4E1A" w:rsidRPr="003D3AD5">
              <w:rPr>
                <w:noProof/>
              </w:rPr>
              <w:t xml:space="preserve"> </w:t>
            </w:r>
            <w:r w:rsidR="00E16996" w:rsidRPr="003D3AD5">
              <w:rPr>
                <w:noProof/>
              </w:rPr>
              <w:t>мониторинг</w:t>
            </w:r>
            <w:r w:rsidR="004D4E1A" w:rsidRPr="003D3AD5">
              <w:rPr>
                <w:noProof/>
              </w:rPr>
              <w:t>а</w:t>
            </w:r>
            <w:r w:rsidR="00E16996" w:rsidRPr="003D3AD5">
              <w:rPr>
                <w:noProof/>
              </w:rPr>
              <w:t xml:space="preserve"> </w:t>
            </w:r>
            <w:r w:rsidR="00617AC8">
              <w:rPr>
                <w:noProof/>
              </w:rPr>
              <w:br/>
            </w:r>
            <w:r w:rsidR="00E16996" w:rsidRPr="003D3AD5">
              <w:rPr>
                <w:noProof/>
              </w:rPr>
              <w:t>и контрол</w:t>
            </w:r>
            <w:r w:rsidR="004D4E1A" w:rsidRPr="003D3AD5">
              <w:rPr>
                <w:noProof/>
              </w:rPr>
              <w:t>я</w:t>
            </w:r>
            <w:r w:rsidR="00E16996" w:rsidRPr="003D3AD5">
              <w:rPr>
                <w:noProof/>
              </w:rPr>
              <w:t xml:space="preserve"> </w:t>
            </w:r>
            <w:r w:rsidR="00D27F08" w:rsidRPr="003D3AD5">
              <w:rPr>
                <w:noProof/>
              </w:rPr>
              <w:t>ис</w:t>
            </w:r>
            <w:r w:rsidR="00E16996" w:rsidRPr="003D3AD5">
              <w:rPr>
                <w:noProof/>
              </w:rPr>
              <w:t>полнени</w:t>
            </w:r>
            <w:r w:rsidR="004D4E1A" w:rsidRPr="003D3AD5">
              <w:rPr>
                <w:noProof/>
              </w:rPr>
              <w:t>я</w:t>
            </w:r>
            <w:r w:rsidR="00E16996" w:rsidRPr="003D3AD5">
              <w:rPr>
                <w:noProof/>
              </w:rPr>
              <w:t xml:space="preserve"> Соглашения, представление сведений </w:t>
            </w:r>
            <w:r w:rsidR="00920C0F">
              <w:rPr>
                <w:noProof/>
              </w:rPr>
              <w:br/>
            </w:r>
            <w:r w:rsidR="00E16996" w:rsidRPr="003D3AD5">
              <w:rPr>
                <w:noProof/>
              </w:rPr>
              <w:t>о маркированном товаре заинтересованному лицу по запросу</w:t>
            </w:r>
          </w:p>
        </w:tc>
      </w:tr>
      <w:tr w:rsidR="00E16996" w:rsidRPr="003D3AD5" w14:paraId="5F15A2E6" w14:textId="77777777" w:rsidTr="00ED3836">
        <w:trPr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2A74F9" w14:textId="72A17EC2" w:rsidR="00E16996" w:rsidRPr="003D3AD5" w:rsidRDefault="00E16996" w:rsidP="00E16996">
            <w:pPr>
              <w:pStyle w:val="ab"/>
              <w:jc w:val="left"/>
              <w:rPr>
                <w:rFonts w:eastAsiaTheme="minorEastAsia"/>
              </w:rPr>
            </w:pPr>
            <w:r w:rsidRPr="003D3AD5">
              <w:rPr>
                <w:rFonts w:eastAsiaTheme="minorEastAsia"/>
                <w:lang w:eastAsia="en-US"/>
              </w:rPr>
              <w:t>P.</w:t>
            </w:r>
            <w:r w:rsidR="009A5D75" w:rsidRPr="003D3AD5">
              <w:rPr>
                <w:rFonts w:eastAsiaTheme="minorEastAsia"/>
                <w:lang w:eastAsia="en-US"/>
              </w:rPr>
              <w:t>LS.03</w:t>
            </w:r>
            <w:r w:rsidRPr="003D3AD5">
              <w:rPr>
                <w:rFonts w:eastAsiaTheme="minorEastAsia"/>
                <w:lang w:eastAsia="en-US"/>
              </w:rPr>
              <w:t>.ACT.003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D66C1E" w14:textId="28F3041C" w:rsidR="00E16996" w:rsidRPr="003D3AD5" w:rsidRDefault="00E16996" w:rsidP="00E16996">
            <w:pPr>
              <w:pStyle w:val="ab"/>
              <w:jc w:val="left"/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F03326">
              <w:rPr>
                <w:noProof/>
              </w:rPr>
              <w:t xml:space="preserve">, </w:t>
            </w:r>
            <w:r w:rsidR="00F03326">
              <w:rPr>
                <w:noProof/>
              </w:rPr>
              <w:br/>
              <w:t>в котором зарегистрирован импортер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A998E5" w14:textId="66CA1BFC" w:rsidR="00C8647A" w:rsidRDefault="00E16996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рган исполнительной власти государства-члена</w:t>
            </w:r>
            <w:r w:rsidR="00FC3D61" w:rsidRPr="003D3AD5">
              <w:rPr>
                <w:noProof/>
              </w:rPr>
              <w:t xml:space="preserve"> или уполномоченная организация</w:t>
            </w:r>
            <w:r w:rsidR="00C8647A">
              <w:rPr>
                <w:noProof/>
              </w:rPr>
              <w:t>:</w:t>
            </w:r>
          </w:p>
          <w:p w14:paraId="01464B48" w14:textId="6195BB4C" w:rsidR="007941E9" w:rsidRDefault="00FC3D61" w:rsidP="006005A9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ответственные </w:t>
            </w:r>
            <w:r w:rsidR="00E16996" w:rsidRPr="003D3AD5">
              <w:rPr>
                <w:noProof/>
              </w:rPr>
              <w:t>за обеспечение функционирования национального компонента информационной системы маркировки товаров</w:t>
            </w:r>
            <w:r w:rsidR="00156FDB">
              <w:rPr>
                <w:noProof/>
              </w:rPr>
              <w:t xml:space="preserve"> государства-члена, </w:t>
            </w:r>
            <w:r w:rsidR="00156FDB" w:rsidRPr="003D3AD5">
              <w:rPr>
                <w:noProof/>
              </w:rPr>
              <w:t xml:space="preserve">на территории которого зарегистрирован хозяйствующий субъект, осуществляющий </w:t>
            </w:r>
            <w:r w:rsidR="00156FDB">
              <w:rPr>
                <w:noProof/>
              </w:rPr>
              <w:t>приобретение</w:t>
            </w:r>
            <w:r w:rsidR="00156FDB" w:rsidRPr="003D3AD5">
              <w:rPr>
                <w:noProof/>
              </w:rPr>
              <w:t xml:space="preserve"> маркированных товаров в рамках трансграничной торговли</w:t>
            </w:r>
            <w:r w:rsidR="00C8647A">
              <w:rPr>
                <w:noProof/>
              </w:rPr>
              <w:t>;</w:t>
            </w:r>
            <w:r w:rsidR="00C8647A">
              <w:rPr>
                <w:noProof/>
              </w:rPr>
              <w:br/>
            </w:r>
            <w:r w:rsidR="00494570" w:rsidRPr="003D3AD5">
              <w:rPr>
                <w:noProof/>
              </w:rPr>
              <w:t>получающие</w:t>
            </w:r>
            <w:r w:rsidR="00853013" w:rsidRPr="003D3AD5">
              <w:rPr>
                <w:noProof/>
              </w:rPr>
              <w:t xml:space="preserve"> </w:t>
            </w:r>
            <w:r w:rsidR="00F67C40" w:rsidRPr="003D3AD5">
              <w:rPr>
                <w:noProof/>
              </w:rPr>
              <w:t xml:space="preserve">сведения </w:t>
            </w:r>
            <w:r w:rsidR="00E16996" w:rsidRPr="003D3AD5">
              <w:rPr>
                <w:noProof/>
              </w:rPr>
              <w:t>об обороте маркированных товаров</w:t>
            </w:r>
            <w:r w:rsidR="00853013" w:rsidRPr="003D3AD5">
              <w:rPr>
                <w:noProof/>
              </w:rPr>
              <w:t xml:space="preserve"> и </w:t>
            </w:r>
            <w:r w:rsidR="00F67C40" w:rsidRPr="003D3AD5">
              <w:rPr>
                <w:noProof/>
              </w:rPr>
              <w:t xml:space="preserve">сведения </w:t>
            </w:r>
            <w:r w:rsidR="00853013" w:rsidRPr="003D3AD5">
              <w:rPr>
                <w:noProof/>
              </w:rPr>
              <w:br/>
            </w:r>
            <w:r w:rsidR="00F67C40" w:rsidRPr="003D3AD5">
              <w:rPr>
                <w:noProof/>
              </w:rPr>
              <w:t xml:space="preserve">о товарах, включенных </w:t>
            </w:r>
            <w:r w:rsidR="00617AC8">
              <w:rPr>
                <w:noProof/>
              </w:rPr>
              <w:br/>
            </w:r>
            <w:r w:rsidR="00F67C40" w:rsidRPr="003D3AD5">
              <w:rPr>
                <w:noProof/>
              </w:rPr>
              <w:t>в национ</w:t>
            </w:r>
            <w:r w:rsidR="00853013" w:rsidRPr="003D3AD5">
              <w:rPr>
                <w:noProof/>
              </w:rPr>
              <w:t>альные</w:t>
            </w:r>
            <w:r w:rsidR="00853013" w:rsidRPr="003D3AD5">
              <w:t xml:space="preserve"> </w:t>
            </w:r>
            <w:r w:rsidR="00853013" w:rsidRPr="003D3AD5">
              <w:rPr>
                <w:noProof/>
              </w:rPr>
              <w:t>компоненты информационной системы маркировки товаров других государств-членов</w:t>
            </w:r>
            <w:r w:rsidR="006005A9">
              <w:rPr>
                <w:noProof/>
              </w:rPr>
              <w:t>;</w:t>
            </w:r>
            <w:r w:rsidR="00853013" w:rsidRPr="003D3AD5">
              <w:rPr>
                <w:noProof/>
              </w:rPr>
              <w:t xml:space="preserve"> </w:t>
            </w:r>
          </w:p>
          <w:p w14:paraId="0FA92659" w14:textId="00C2C1F5" w:rsidR="00E16996" w:rsidRPr="007941E9" w:rsidRDefault="00853013" w:rsidP="006005A9">
            <w:pPr>
              <w:pStyle w:val="ab"/>
              <w:jc w:val="left"/>
              <w:rPr>
                <w:noProof/>
                <w:color w:val="auto"/>
              </w:rPr>
            </w:pPr>
            <w:r w:rsidRPr="003D3AD5">
              <w:rPr>
                <w:noProof/>
              </w:rPr>
              <w:t>осуществляющие генерацию</w:t>
            </w:r>
            <w:r w:rsidR="00B0732E" w:rsidRPr="007C5FB4">
              <w:rPr>
                <w:noProof/>
              </w:rPr>
              <w:t xml:space="preserve"> (</w:t>
            </w:r>
            <w:r w:rsidR="00B0732E">
              <w:rPr>
                <w:noProof/>
              </w:rPr>
              <w:t>регистрацию</w:t>
            </w:r>
            <w:r w:rsidR="00B0732E" w:rsidRPr="007C5FB4">
              <w:rPr>
                <w:noProof/>
              </w:rPr>
              <w:t>)</w:t>
            </w:r>
            <w:r w:rsidRPr="003D3AD5">
              <w:rPr>
                <w:noProof/>
              </w:rPr>
              <w:t xml:space="preserve"> </w:t>
            </w:r>
            <w:r w:rsidR="007458C7"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 xml:space="preserve"> </w:t>
            </w:r>
            <w:r w:rsidR="00B0732E">
              <w:rPr>
                <w:noProof/>
              </w:rPr>
              <w:br/>
            </w:r>
            <w:r w:rsidRPr="003D3AD5">
              <w:rPr>
                <w:noProof/>
              </w:rPr>
              <w:t xml:space="preserve">по запросу от </w:t>
            </w:r>
            <w:r w:rsidR="002632C0" w:rsidRPr="003D3AD5">
              <w:rPr>
                <w:noProof/>
              </w:rPr>
              <w:t>уполномоченн</w:t>
            </w:r>
            <w:r w:rsidR="002632C0">
              <w:rPr>
                <w:noProof/>
              </w:rPr>
              <w:t>ого</w:t>
            </w:r>
            <w:r w:rsidR="002632C0" w:rsidRPr="003D3AD5">
              <w:rPr>
                <w:noProof/>
              </w:rPr>
              <w:t xml:space="preserve"> </w:t>
            </w:r>
            <w:r w:rsidR="002632C0" w:rsidRPr="003D3AD5">
              <w:rPr>
                <w:noProof/>
              </w:rPr>
              <w:lastRenderedPageBreak/>
              <w:t>орган</w:t>
            </w:r>
            <w:r w:rsidR="002632C0">
              <w:rPr>
                <w:noProof/>
              </w:rPr>
              <w:t xml:space="preserve">а </w:t>
            </w:r>
            <w:r w:rsidRPr="003D3AD5">
              <w:rPr>
                <w:noProof/>
              </w:rPr>
              <w:t>государств</w:t>
            </w:r>
            <w:r w:rsidR="002632C0">
              <w:rPr>
                <w:noProof/>
              </w:rPr>
              <w:t>а</w:t>
            </w:r>
            <w:r w:rsidRPr="003D3AD5">
              <w:rPr>
                <w:noProof/>
              </w:rPr>
              <w:t>-</w:t>
            </w:r>
            <w:r w:rsidR="002632C0" w:rsidRPr="003D3AD5">
              <w:rPr>
                <w:noProof/>
              </w:rPr>
              <w:t>член</w:t>
            </w:r>
            <w:r w:rsidR="002632C0">
              <w:rPr>
                <w:noProof/>
              </w:rPr>
              <w:t>а, в котором зарегистрирован экспортер</w:t>
            </w:r>
            <w:r w:rsidR="00B0732E">
              <w:rPr>
                <w:noProof/>
              </w:rPr>
              <w:t xml:space="preserve">, </w:t>
            </w:r>
            <w:r w:rsidR="00B20D24">
              <w:rPr>
                <w:noProof/>
              </w:rPr>
              <w:br/>
            </w:r>
            <w:r w:rsidR="00B0732E">
              <w:rPr>
                <w:noProof/>
              </w:rPr>
              <w:t xml:space="preserve">и получение информации </w:t>
            </w:r>
            <w:r w:rsidR="00B20D24">
              <w:rPr>
                <w:noProof/>
              </w:rPr>
              <w:br/>
            </w:r>
            <w:r w:rsidR="00B0732E">
              <w:rPr>
                <w:noProof/>
              </w:rPr>
              <w:t>об использовании кодов маркировки</w:t>
            </w:r>
            <w:r w:rsidR="006005A9" w:rsidRPr="007941E9">
              <w:rPr>
                <w:noProof/>
                <w:color w:val="auto"/>
              </w:rPr>
              <w:t>;</w:t>
            </w:r>
          </w:p>
          <w:p w14:paraId="41FE97E2" w14:textId="31D22D34" w:rsidR="006005A9" w:rsidRPr="003D3AD5" w:rsidRDefault="00672BF4" w:rsidP="00BC44D3">
            <w:pPr>
              <w:pStyle w:val="ab"/>
              <w:jc w:val="left"/>
            </w:pPr>
            <w:r w:rsidRPr="007941E9">
              <w:rPr>
                <w:noProof/>
                <w:color w:val="auto"/>
              </w:rPr>
              <w:t>запрашивающие</w:t>
            </w:r>
            <w:r w:rsidR="006005A9" w:rsidRPr="007941E9">
              <w:rPr>
                <w:noProof/>
                <w:color w:val="auto"/>
              </w:rPr>
              <w:t xml:space="preserve"> сведения о подлинности средств идентификации маркированн</w:t>
            </w:r>
            <w:r w:rsidR="00954273" w:rsidRPr="007941E9">
              <w:rPr>
                <w:noProof/>
                <w:color w:val="auto"/>
              </w:rPr>
              <w:t>ых</w:t>
            </w:r>
            <w:r w:rsidR="006005A9" w:rsidRPr="007941E9">
              <w:rPr>
                <w:noProof/>
                <w:color w:val="auto"/>
              </w:rPr>
              <w:t xml:space="preserve"> товар</w:t>
            </w:r>
            <w:r w:rsidR="00954273" w:rsidRPr="007941E9">
              <w:rPr>
                <w:noProof/>
                <w:color w:val="auto"/>
              </w:rPr>
              <w:t>ов</w:t>
            </w:r>
          </w:p>
        </w:tc>
      </w:tr>
      <w:tr w:rsidR="00E16996" w:rsidRPr="003D3AD5" w14:paraId="61836E0C" w14:textId="77777777" w:rsidTr="00ED3836">
        <w:trPr>
          <w:cantSplit/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173DAD" w14:textId="07ACFD25" w:rsidR="00E16996" w:rsidRPr="003D3AD5" w:rsidRDefault="00E16996" w:rsidP="00E16996">
            <w:pPr>
              <w:pStyle w:val="ab"/>
              <w:jc w:val="left"/>
              <w:rPr>
                <w:rFonts w:eastAsiaTheme="minorEastAsia"/>
              </w:rPr>
            </w:pPr>
            <w:r w:rsidRPr="003D3AD5">
              <w:rPr>
                <w:rFonts w:eastAsiaTheme="minorEastAsia"/>
                <w:lang w:eastAsia="en-US"/>
              </w:rPr>
              <w:lastRenderedPageBreak/>
              <w:t>P.</w:t>
            </w:r>
            <w:r w:rsidR="009A5D75" w:rsidRPr="003D3AD5">
              <w:rPr>
                <w:rFonts w:eastAsiaTheme="minorEastAsia"/>
                <w:lang w:eastAsia="en-US"/>
              </w:rPr>
              <w:t>LS.03</w:t>
            </w:r>
            <w:r w:rsidRPr="003D3AD5">
              <w:rPr>
                <w:rFonts w:eastAsiaTheme="minorEastAsia"/>
                <w:lang w:eastAsia="en-US"/>
              </w:rPr>
              <w:t>.ACT.004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A5F3D0" w14:textId="2CD54969" w:rsidR="00E16996" w:rsidRPr="003D3AD5" w:rsidRDefault="00E16996" w:rsidP="00E16996">
            <w:pPr>
              <w:pStyle w:val="ab"/>
              <w:jc w:val="left"/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 w:rsidR="00494570" w:rsidRPr="003D3AD5"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экспортер 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E22F92" w14:textId="634E0077" w:rsidR="00C8647A" w:rsidRDefault="00995F7D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рган исполнительной власти государства-члена</w:t>
            </w:r>
            <w:r w:rsidR="00494570" w:rsidRPr="003D3AD5">
              <w:rPr>
                <w:noProof/>
              </w:rPr>
              <w:t xml:space="preserve"> или уполномоченная организация</w:t>
            </w:r>
            <w:r w:rsidR="00C8647A">
              <w:rPr>
                <w:noProof/>
              </w:rPr>
              <w:t>:</w:t>
            </w:r>
          </w:p>
          <w:p w14:paraId="095F351B" w14:textId="77777777" w:rsidR="00C8647A" w:rsidRDefault="0049457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ответственные </w:t>
            </w:r>
            <w:r w:rsidR="00995F7D" w:rsidRPr="003D3AD5">
              <w:rPr>
                <w:noProof/>
              </w:rPr>
              <w:t>за обеспечение функционирования национального компонента информационной системы маркировки товаров</w:t>
            </w:r>
            <w:r w:rsidRPr="003D3AD5">
              <w:rPr>
                <w:noProof/>
              </w:rPr>
              <w:t xml:space="preserve"> </w:t>
            </w:r>
            <w:r w:rsidR="00342044" w:rsidRPr="003D3AD5">
              <w:rPr>
                <w:noProof/>
              </w:rPr>
              <w:br/>
            </w:r>
            <w:r w:rsidRPr="003D3AD5">
              <w:rPr>
                <w:noProof/>
              </w:rPr>
              <w:t>государства-члена</w:t>
            </w:r>
            <w:r w:rsidR="00E16996" w:rsidRPr="003D3AD5">
              <w:rPr>
                <w:noProof/>
              </w:rPr>
              <w:t>, на территории которого зарегистрирован хозяйствующий субъект</w:t>
            </w:r>
            <w:r w:rsidR="007808E9" w:rsidRPr="003D3AD5">
              <w:rPr>
                <w:noProof/>
              </w:rPr>
              <w:t>,</w:t>
            </w:r>
            <w:r w:rsidR="00E16996" w:rsidRPr="003D3AD5">
              <w:rPr>
                <w:noProof/>
              </w:rPr>
              <w:t xml:space="preserve"> осуществляющий </w:t>
            </w:r>
            <w:r w:rsidR="002632C0">
              <w:rPr>
                <w:noProof/>
              </w:rPr>
              <w:t>продажу (</w:t>
            </w:r>
            <w:r w:rsidR="00E16996" w:rsidRPr="003D3AD5">
              <w:rPr>
                <w:noProof/>
              </w:rPr>
              <w:t>реализацию</w:t>
            </w:r>
            <w:r w:rsidR="002632C0">
              <w:rPr>
                <w:noProof/>
              </w:rPr>
              <w:t>)</w:t>
            </w:r>
            <w:r w:rsidR="00E16996" w:rsidRPr="003D3AD5">
              <w:rPr>
                <w:noProof/>
              </w:rPr>
              <w:t xml:space="preserve"> маркированных товаров в рамках трансграничной торговли</w:t>
            </w:r>
            <w:r w:rsidR="00C8647A">
              <w:rPr>
                <w:noProof/>
              </w:rPr>
              <w:t>;</w:t>
            </w:r>
          </w:p>
          <w:p w14:paraId="33871D7F" w14:textId="57A4CCEB" w:rsidR="00AF7FD2" w:rsidRPr="003D3AD5" w:rsidRDefault="007B31E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редставляющие</w:t>
            </w:r>
            <w:r w:rsidRPr="003D3AD5">
              <w:rPr>
                <w:noProof/>
              </w:rPr>
              <w:t xml:space="preserve"> сведения </w:t>
            </w:r>
            <w:r w:rsidR="00A02B1F">
              <w:rPr>
                <w:noProof/>
              </w:rPr>
              <w:br/>
            </w:r>
            <w:r w:rsidRPr="003D3AD5">
              <w:rPr>
                <w:noProof/>
              </w:rPr>
              <w:t xml:space="preserve">об обороте маркированных товаров </w:t>
            </w:r>
            <w:r w:rsidR="00B20D24">
              <w:rPr>
                <w:noProof/>
              </w:rPr>
              <w:br/>
            </w:r>
            <w:r w:rsidRPr="003D3AD5">
              <w:rPr>
                <w:noProof/>
              </w:rPr>
              <w:t xml:space="preserve">и сведения о товарах, включенных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национальные</w:t>
            </w:r>
            <w:r w:rsidRPr="003D3AD5">
              <w:t xml:space="preserve"> </w:t>
            </w:r>
            <w:r w:rsidRPr="003D3AD5">
              <w:rPr>
                <w:noProof/>
              </w:rPr>
              <w:t xml:space="preserve">компоненты информационной системы маркировки товаров </w:t>
            </w:r>
            <w:r>
              <w:rPr>
                <w:noProof/>
              </w:rPr>
              <w:t xml:space="preserve">уполномоченным органам </w:t>
            </w:r>
            <w:r w:rsidRPr="003D3AD5">
              <w:rPr>
                <w:noProof/>
              </w:rPr>
              <w:t>други</w:t>
            </w:r>
            <w:r>
              <w:rPr>
                <w:noProof/>
              </w:rPr>
              <w:t>х</w:t>
            </w:r>
            <w:r w:rsidRPr="003D3AD5">
              <w:rPr>
                <w:noProof/>
              </w:rPr>
              <w:t xml:space="preserve"> государств-членов, а также осуществляющие </w:t>
            </w:r>
            <w:r>
              <w:rPr>
                <w:noProof/>
              </w:rPr>
              <w:t xml:space="preserve">запрос </w:t>
            </w:r>
            <w:r w:rsidRPr="003D3AD5">
              <w:rPr>
                <w:noProof/>
              </w:rPr>
              <w:t>генераци</w:t>
            </w:r>
            <w:r>
              <w:rPr>
                <w:noProof/>
              </w:rPr>
              <w:t>и</w:t>
            </w:r>
            <w:r w:rsidRPr="00D966F3">
              <w:rPr>
                <w:noProof/>
              </w:rPr>
              <w:t xml:space="preserve"> (</w:t>
            </w:r>
            <w:r>
              <w:rPr>
                <w:noProof/>
              </w:rPr>
              <w:t>регистрации</w:t>
            </w:r>
            <w:r w:rsidRPr="00D966F3">
              <w:rPr>
                <w:noProof/>
              </w:rPr>
              <w:t>)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 xml:space="preserve"> </w:t>
            </w:r>
            <w:r w:rsidR="00F36456">
              <w:rPr>
                <w:noProof/>
              </w:rPr>
              <w:br/>
            </w:r>
            <w:r>
              <w:rPr>
                <w:noProof/>
              </w:rPr>
              <w:t xml:space="preserve">у уполномоченных </w:t>
            </w:r>
            <w:r w:rsidR="00C8647A">
              <w:rPr>
                <w:noProof/>
              </w:rPr>
              <w:t>органов</w:t>
            </w:r>
            <w:r>
              <w:rPr>
                <w:noProof/>
              </w:rPr>
              <w:t xml:space="preserve"> других государств-членов </w:t>
            </w:r>
            <w:r w:rsidRPr="003D3AD5">
              <w:rPr>
                <w:noProof/>
              </w:rPr>
              <w:t xml:space="preserve">по запросу </w:t>
            </w:r>
            <w:r>
              <w:rPr>
                <w:noProof/>
              </w:rPr>
              <w:t xml:space="preserve">экспортера и </w:t>
            </w:r>
            <w:r w:rsidR="00C8647A">
              <w:rPr>
                <w:noProof/>
              </w:rPr>
              <w:t>представление</w:t>
            </w:r>
            <w:r>
              <w:rPr>
                <w:noProof/>
              </w:rPr>
              <w:t xml:space="preserve"> информации об использовании кодов маркировки</w:t>
            </w:r>
          </w:p>
        </w:tc>
      </w:tr>
      <w:tr w:rsidR="00E16996" w:rsidRPr="003D3AD5" w14:paraId="6D2FE72D" w14:textId="77777777" w:rsidTr="00ED3836">
        <w:trPr>
          <w:cantSplit/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21BC32" w14:textId="24614DE9" w:rsidR="00E16996" w:rsidRPr="003D3AD5" w:rsidRDefault="00E16996" w:rsidP="00E16996">
            <w:pPr>
              <w:pStyle w:val="ab"/>
              <w:jc w:val="left"/>
              <w:rPr>
                <w:rFonts w:eastAsiaTheme="minorEastAsia"/>
              </w:rPr>
            </w:pPr>
            <w:r w:rsidRPr="003D3AD5">
              <w:rPr>
                <w:rFonts w:eastAsiaTheme="minorEastAsia"/>
                <w:lang w:eastAsia="en-US"/>
              </w:rPr>
              <w:lastRenderedPageBreak/>
              <w:t>P.</w:t>
            </w:r>
            <w:r w:rsidR="009A5D75" w:rsidRPr="003D3AD5">
              <w:rPr>
                <w:rFonts w:eastAsiaTheme="minorEastAsia"/>
                <w:lang w:eastAsia="en-US"/>
              </w:rPr>
              <w:t>LS.03</w:t>
            </w:r>
            <w:r w:rsidRPr="003D3AD5">
              <w:rPr>
                <w:rFonts w:eastAsiaTheme="minorEastAsia"/>
                <w:lang w:eastAsia="en-US"/>
              </w:rPr>
              <w:t>.ACT.005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3D8AFA" w14:textId="438E53B8" w:rsidR="00E16996" w:rsidRPr="003D3AD5" w:rsidRDefault="00E16996" w:rsidP="00E16996">
            <w:pPr>
              <w:pStyle w:val="ab"/>
              <w:jc w:val="left"/>
            </w:pPr>
            <w:r w:rsidRPr="003D3AD5">
              <w:rPr>
                <w:noProof/>
              </w:rPr>
              <w:t>уполномоченный орган</w:t>
            </w:r>
            <w:r w:rsidR="00FF7FDB" w:rsidRPr="003D3AD5">
              <w:rPr>
                <w:noProof/>
              </w:rPr>
              <w:t xml:space="preserve"> государства-члена</w:t>
            </w:r>
            <w:r w:rsidRPr="003D3AD5">
              <w:rPr>
                <w:noProof/>
              </w:rPr>
              <w:t>, представляющий сведения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09773C" w14:textId="1EF241D3" w:rsidR="00E16996" w:rsidRPr="003D3AD5" w:rsidRDefault="00E16996" w:rsidP="00BA2EAF">
            <w:pPr>
              <w:pStyle w:val="ab"/>
              <w:jc w:val="left"/>
            </w:pPr>
            <w:r w:rsidRPr="003D3AD5">
              <w:rPr>
                <w:noProof/>
              </w:rPr>
              <w:t>орган исполнительной власти государства-члена</w:t>
            </w:r>
            <w:r w:rsidR="00FF7FDB" w:rsidRPr="003D3AD5">
              <w:rPr>
                <w:noProof/>
              </w:rPr>
              <w:t xml:space="preserve"> </w:t>
            </w:r>
            <w:r w:rsidR="005A7E26">
              <w:rPr>
                <w:noProof/>
              </w:rPr>
              <w:br/>
            </w:r>
            <w:r w:rsidR="00FF7FDB" w:rsidRPr="003D3AD5">
              <w:rPr>
                <w:noProof/>
              </w:rPr>
              <w:t>или уполномоченная организация</w:t>
            </w:r>
            <w:r w:rsidRPr="003D3AD5">
              <w:rPr>
                <w:noProof/>
              </w:rPr>
              <w:t xml:space="preserve">, </w:t>
            </w:r>
            <w:r w:rsidR="00FF7FDB" w:rsidRPr="003D3AD5">
              <w:rPr>
                <w:noProof/>
              </w:rPr>
              <w:t xml:space="preserve">ответственные </w:t>
            </w:r>
            <w:r w:rsidRPr="003D3AD5">
              <w:rPr>
                <w:noProof/>
              </w:rPr>
              <w:t xml:space="preserve">за обеспечение функционирования национального компонента информационной системы маркировки товаров, </w:t>
            </w:r>
            <w:r w:rsidR="00BA2EAF" w:rsidRPr="003D3AD5">
              <w:rPr>
                <w:noProof/>
              </w:rPr>
              <w:t xml:space="preserve">обеспечивающие </w:t>
            </w:r>
            <w:r w:rsidR="005618CE" w:rsidRPr="003D3AD5">
              <w:rPr>
                <w:noProof/>
              </w:rPr>
              <w:t xml:space="preserve">представление </w:t>
            </w:r>
            <w:r w:rsidR="00747B69" w:rsidRPr="003D3AD5">
              <w:rPr>
                <w:noProof/>
              </w:rPr>
              <w:br/>
            </w:r>
            <w:r w:rsidR="004D4E1A" w:rsidRPr="003D3AD5">
              <w:rPr>
                <w:noProof/>
              </w:rPr>
              <w:t xml:space="preserve">по запросу </w:t>
            </w:r>
            <w:r w:rsidRPr="003D3AD5">
              <w:rPr>
                <w:noProof/>
              </w:rPr>
              <w:t xml:space="preserve">сведений </w:t>
            </w:r>
            <w:r w:rsidR="00747B69" w:rsidRPr="003D3AD5">
              <w:rPr>
                <w:noProof/>
              </w:rPr>
              <w:br/>
            </w:r>
            <w:r w:rsidR="00995F7D" w:rsidRPr="003D3AD5">
              <w:rPr>
                <w:noProof/>
              </w:rPr>
              <w:t>о маркированном товаре</w:t>
            </w:r>
            <w:r w:rsidR="00BA2EAF" w:rsidRPr="003D3AD5">
              <w:rPr>
                <w:noProof/>
              </w:rPr>
              <w:t xml:space="preserve">, </w:t>
            </w:r>
            <w:r w:rsidR="005A7E26">
              <w:rPr>
                <w:noProof/>
              </w:rPr>
              <w:br/>
            </w:r>
            <w:r w:rsidR="00BA2EAF" w:rsidRPr="003D3AD5">
              <w:rPr>
                <w:noProof/>
              </w:rPr>
              <w:t>в том числе</w:t>
            </w:r>
            <w:r w:rsidR="008C4B0B">
              <w:rPr>
                <w:noProof/>
              </w:rPr>
              <w:t>,</w:t>
            </w:r>
            <w:r w:rsidR="00995F7D" w:rsidRPr="003D3AD5">
              <w:rPr>
                <w:noProof/>
              </w:rPr>
              <w:t xml:space="preserve"> представление </w:t>
            </w:r>
            <w:r w:rsidR="005A7E26">
              <w:rPr>
                <w:noProof/>
              </w:rPr>
              <w:br/>
            </w:r>
            <w:r w:rsidR="00BA2EAF" w:rsidRPr="003D3AD5">
              <w:rPr>
                <w:noProof/>
              </w:rPr>
              <w:t xml:space="preserve">по запросу Комиссии </w:t>
            </w:r>
            <w:r w:rsidR="00995F7D" w:rsidRPr="003D3AD5">
              <w:rPr>
                <w:noProof/>
              </w:rPr>
              <w:t>сведений</w:t>
            </w:r>
            <w:r w:rsidR="004878B4" w:rsidRPr="003D3AD5">
              <w:rPr>
                <w:noProof/>
              </w:rPr>
              <w:t xml:space="preserve"> </w:t>
            </w:r>
            <w:r w:rsidR="005A7E26">
              <w:rPr>
                <w:noProof/>
              </w:rPr>
              <w:br/>
            </w:r>
            <w:r w:rsidR="00995F7D" w:rsidRPr="003D3AD5">
              <w:rPr>
                <w:noProof/>
              </w:rPr>
              <w:t xml:space="preserve">об обороте маркированных товаров </w:t>
            </w:r>
            <w:r w:rsidR="00920C0F">
              <w:rPr>
                <w:noProof/>
              </w:rPr>
              <w:br/>
            </w:r>
            <w:r w:rsidR="00995F7D" w:rsidRPr="003D3AD5">
              <w:rPr>
                <w:noProof/>
              </w:rPr>
              <w:t>в целях мониторинга и контроля исполнения Соглашения</w:t>
            </w:r>
          </w:p>
        </w:tc>
      </w:tr>
      <w:tr w:rsidR="00E16996" w:rsidRPr="003D3AD5" w14:paraId="6217FC89" w14:textId="77777777" w:rsidTr="00ED3836">
        <w:trPr>
          <w:cantSplit/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C493E5" w14:textId="665DE023" w:rsidR="00E16996" w:rsidRPr="003D3AD5" w:rsidRDefault="00E16996" w:rsidP="00E16996">
            <w:pPr>
              <w:pStyle w:val="ab"/>
              <w:jc w:val="left"/>
              <w:rPr>
                <w:rFonts w:eastAsiaTheme="minorEastAsia"/>
              </w:rPr>
            </w:pPr>
            <w:r w:rsidRPr="003D3AD5">
              <w:rPr>
                <w:rFonts w:eastAsiaTheme="minorEastAsia"/>
                <w:lang w:eastAsia="en-US"/>
              </w:rPr>
              <w:t>P.</w:t>
            </w:r>
            <w:r w:rsidR="009A5D75" w:rsidRPr="003D3AD5">
              <w:rPr>
                <w:rFonts w:eastAsiaTheme="minorEastAsia"/>
                <w:lang w:eastAsia="en-US"/>
              </w:rPr>
              <w:t>LS.03</w:t>
            </w:r>
            <w:r w:rsidRPr="003D3AD5">
              <w:rPr>
                <w:rFonts w:eastAsiaTheme="minorEastAsia"/>
                <w:lang w:eastAsia="en-US"/>
              </w:rPr>
              <w:t>.ACT.006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6A9D6B" w14:textId="77777777" w:rsidR="00E16996" w:rsidRPr="003D3AD5" w:rsidRDefault="00E16996" w:rsidP="00E16996">
            <w:pPr>
              <w:pStyle w:val="ab"/>
              <w:jc w:val="left"/>
            </w:pPr>
            <w:r w:rsidRPr="003D3AD5">
              <w:rPr>
                <w:noProof/>
              </w:rPr>
              <w:t>заинтересованное лицо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25FAED" w14:textId="4428A48E" w:rsidR="00E16996" w:rsidRPr="003D3AD5" w:rsidRDefault="00E16996" w:rsidP="00995F7D">
            <w:pPr>
              <w:pStyle w:val="ab"/>
              <w:jc w:val="left"/>
            </w:pPr>
            <w:r w:rsidRPr="003D3AD5">
              <w:rPr>
                <w:noProof/>
              </w:rPr>
              <w:t xml:space="preserve">юридическое или физическое лицо, использующее в своей деятельности сведения о маркированном товаре </w:t>
            </w:r>
          </w:p>
        </w:tc>
      </w:tr>
      <w:tr w:rsidR="006005A9" w:rsidRPr="003D3AD5" w14:paraId="1D8DE139" w14:textId="77777777" w:rsidTr="00ED3836">
        <w:trPr>
          <w:cantSplit/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E7621" w14:textId="0BCB7583" w:rsidR="006005A9" w:rsidRPr="007941E9" w:rsidRDefault="006005A9" w:rsidP="00E16996">
            <w:pPr>
              <w:pStyle w:val="ab"/>
              <w:jc w:val="left"/>
              <w:rPr>
                <w:rFonts w:eastAsiaTheme="minorEastAsia"/>
                <w:color w:val="auto"/>
                <w:lang w:eastAsia="en-US"/>
              </w:rPr>
            </w:pPr>
            <w:r w:rsidRPr="007941E9">
              <w:rPr>
                <w:rFonts w:eastAsiaTheme="minorEastAsia"/>
                <w:color w:val="auto"/>
                <w:lang w:eastAsia="en-US"/>
              </w:rPr>
              <w:t>P.LS.03.ACT.007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D6CF98" w14:textId="1767E8CD" w:rsidR="006005A9" w:rsidRPr="007941E9" w:rsidRDefault="006005A9" w:rsidP="00E16996">
            <w:pPr>
              <w:pStyle w:val="ab"/>
              <w:jc w:val="left"/>
              <w:rPr>
                <w:noProof/>
                <w:color w:val="auto"/>
              </w:rPr>
            </w:pPr>
            <w:r w:rsidRPr="007941E9">
              <w:rPr>
                <w:noProof/>
                <w:color w:val="auto"/>
              </w:rPr>
              <w:t xml:space="preserve">уполномоченный орган государства-члена, </w:t>
            </w:r>
            <w:r w:rsidRPr="007941E9">
              <w:rPr>
                <w:noProof/>
                <w:color w:val="auto"/>
              </w:rPr>
              <w:br/>
              <w:t>в котором зарегистрирован эмитент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E6BA82" w14:textId="3DFC1F8A" w:rsidR="006005A9" w:rsidRPr="007941E9" w:rsidRDefault="006005A9" w:rsidP="000552EF">
            <w:pPr>
              <w:pStyle w:val="ab"/>
              <w:jc w:val="left"/>
              <w:rPr>
                <w:noProof/>
                <w:color w:val="auto"/>
              </w:rPr>
            </w:pPr>
            <w:r w:rsidRPr="007941E9">
              <w:rPr>
                <w:noProof/>
                <w:color w:val="auto"/>
              </w:rPr>
              <w:t xml:space="preserve">орган исполнительной власти государства-члена </w:t>
            </w:r>
            <w:r w:rsidR="00687281">
              <w:rPr>
                <w:noProof/>
                <w:color w:val="auto"/>
              </w:rPr>
              <w:br/>
              <w:t>или уполномоченная организация:</w:t>
            </w:r>
            <w:r w:rsidRPr="007941E9">
              <w:rPr>
                <w:noProof/>
                <w:color w:val="auto"/>
              </w:rPr>
              <w:t xml:space="preserve"> ответственные за обеспечение функционирования национального компонента информацио</w:t>
            </w:r>
            <w:r w:rsidR="00687281">
              <w:rPr>
                <w:noProof/>
                <w:color w:val="auto"/>
              </w:rPr>
              <w:t>нной системы маркировки товаров;</w:t>
            </w:r>
            <w:r w:rsidRPr="007941E9">
              <w:rPr>
                <w:noProof/>
                <w:color w:val="auto"/>
              </w:rPr>
              <w:t xml:space="preserve"> обеспечивающие представление </w:t>
            </w:r>
            <w:r w:rsidRPr="007941E9">
              <w:rPr>
                <w:noProof/>
                <w:color w:val="auto"/>
              </w:rPr>
              <w:br/>
              <w:t xml:space="preserve">по запросу уполномоченного органа государства-члена, </w:t>
            </w:r>
            <w:r w:rsidRPr="007941E9">
              <w:rPr>
                <w:noProof/>
                <w:color w:val="auto"/>
              </w:rPr>
              <w:br/>
              <w:t>в котором зарегистрирован</w:t>
            </w:r>
            <w:r w:rsidR="00D559A8" w:rsidRPr="007941E9">
              <w:rPr>
                <w:noProof/>
                <w:color w:val="auto"/>
              </w:rPr>
              <w:t xml:space="preserve"> участник внешней торговли (</w:t>
            </w:r>
            <w:r w:rsidRPr="007941E9">
              <w:rPr>
                <w:noProof/>
                <w:color w:val="auto"/>
              </w:rPr>
              <w:t>импортер</w:t>
            </w:r>
            <w:r w:rsidR="00D559A8" w:rsidRPr="007941E9">
              <w:rPr>
                <w:noProof/>
                <w:color w:val="auto"/>
              </w:rPr>
              <w:t>)</w:t>
            </w:r>
            <w:r w:rsidRPr="007941E9">
              <w:rPr>
                <w:noProof/>
                <w:color w:val="auto"/>
              </w:rPr>
              <w:t xml:space="preserve">, сведений о подтверждении эмиссии </w:t>
            </w:r>
            <w:r w:rsidR="00BB10E7" w:rsidRPr="007941E9">
              <w:rPr>
                <w:noProof/>
                <w:color w:val="auto"/>
              </w:rPr>
              <w:t xml:space="preserve">средств идентификации </w:t>
            </w:r>
            <w:r w:rsidRPr="007941E9">
              <w:rPr>
                <w:noProof/>
                <w:color w:val="auto"/>
              </w:rPr>
              <w:t>и возможности ввода в оборот товаров, импортируемых из третьих стран</w:t>
            </w:r>
            <w:r w:rsidR="000552EF" w:rsidRPr="007941E9">
              <w:rPr>
                <w:noProof/>
                <w:color w:val="auto"/>
              </w:rPr>
              <w:t>;</w:t>
            </w:r>
            <w:r w:rsidRPr="007941E9">
              <w:rPr>
                <w:noProof/>
                <w:color w:val="auto"/>
              </w:rPr>
              <w:t xml:space="preserve"> </w:t>
            </w:r>
            <w:r w:rsidR="00687281" w:rsidRPr="007941E9">
              <w:rPr>
                <w:noProof/>
                <w:color w:val="auto"/>
              </w:rPr>
              <w:t xml:space="preserve">обеспечивающие </w:t>
            </w:r>
            <w:r w:rsidR="000552EF" w:rsidRPr="007941E9">
              <w:rPr>
                <w:noProof/>
                <w:color w:val="auto"/>
              </w:rPr>
              <w:t xml:space="preserve">представление </w:t>
            </w:r>
            <w:r w:rsidR="000552EF" w:rsidRPr="007941E9">
              <w:rPr>
                <w:noProof/>
                <w:color w:val="auto"/>
              </w:rPr>
              <w:br/>
              <w:t>по запросу уполномочен</w:t>
            </w:r>
            <w:r w:rsidR="00687281">
              <w:rPr>
                <w:noProof/>
                <w:color w:val="auto"/>
              </w:rPr>
              <w:t xml:space="preserve">ного органа государства-члена, </w:t>
            </w:r>
            <w:r w:rsidR="000552EF" w:rsidRPr="007941E9">
              <w:rPr>
                <w:noProof/>
                <w:color w:val="auto"/>
              </w:rPr>
              <w:t>в котором зарегистрирован импортер,</w:t>
            </w:r>
            <w:r w:rsidR="000552EF" w:rsidRPr="007941E9" w:rsidDel="000552EF">
              <w:rPr>
                <w:noProof/>
                <w:color w:val="auto"/>
              </w:rPr>
              <w:t xml:space="preserve"> </w:t>
            </w:r>
            <w:r w:rsidR="00687281">
              <w:rPr>
                <w:noProof/>
                <w:color w:val="auto"/>
              </w:rPr>
              <w:t xml:space="preserve"> сведений о подлинности средств </w:t>
            </w:r>
            <w:r w:rsidRPr="007941E9">
              <w:rPr>
                <w:noProof/>
                <w:color w:val="auto"/>
              </w:rPr>
              <w:t>идентификации маркированн</w:t>
            </w:r>
            <w:r w:rsidR="00954273" w:rsidRPr="007941E9">
              <w:rPr>
                <w:noProof/>
                <w:color w:val="auto"/>
              </w:rPr>
              <w:t>ых</w:t>
            </w:r>
            <w:r w:rsidRPr="007941E9">
              <w:rPr>
                <w:noProof/>
                <w:color w:val="auto"/>
              </w:rPr>
              <w:t xml:space="preserve"> товар</w:t>
            </w:r>
            <w:r w:rsidR="00954273" w:rsidRPr="007941E9">
              <w:rPr>
                <w:noProof/>
                <w:color w:val="auto"/>
              </w:rPr>
              <w:t>ов</w:t>
            </w:r>
          </w:p>
        </w:tc>
      </w:tr>
      <w:tr w:rsidR="003B011C" w:rsidRPr="003D3AD5" w14:paraId="5289A928" w14:textId="77777777" w:rsidTr="00ED3836">
        <w:trPr>
          <w:cantSplit/>
          <w:trHeight w:val="20"/>
          <w:jc w:val="center"/>
        </w:trPr>
        <w:tc>
          <w:tcPr>
            <w:tcW w:w="2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64FC6B" w14:textId="1B713A51" w:rsidR="003B011C" w:rsidRPr="007941E9" w:rsidRDefault="003B011C" w:rsidP="008E7D28">
            <w:pPr>
              <w:pStyle w:val="ab"/>
              <w:jc w:val="left"/>
              <w:rPr>
                <w:rFonts w:eastAsiaTheme="minorEastAsia"/>
                <w:color w:val="auto"/>
                <w:lang w:eastAsia="en-US"/>
              </w:rPr>
            </w:pPr>
            <w:r w:rsidRPr="007941E9">
              <w:rPr>
                <w:rFonts w:eastAsiaTheme="minorEastAsia"/>
                <w:color w:val="auto"/>
                <w:lang w:eastAsia="en-US"/>
              </w:rPr>
              <w:lastRenderedPageBreak/>
              <w:t>P.LS.03.ACT.008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3483B1" w14:textId="5DA40F48" w:rsidR="003B011C" w:rsidRPr="007941E9" w:rsidRDefault="003B011C" w:rsidP="008E7D28">
            <w:pPr>
              <w:pStyle w:val="ab"/>
              <w:jc w:val="left"/>
              <w:rPr>
                <w:noProof/>
                <w:color w:val="auto"/>
              </w:rPr>
            </w:pPr>
            <w:r w:rsidRPr="007941E9">
              <w:rPr>
                <w:noProof/>
                <w:color w:val="auto"/>
              </w:rPr>
              <w:t xml:space="preserve">уполномоченный орган государства-члена, </w:t>
            </w:r>
            <w:r w:rsidRPr="007941E9">
              <w:rPr>
                <w:noProof/>
                <w:color w:val="auto"/>
              </w:rPr>
              <w:br/>
              <w:t>в котором зарегистрирован участник внешней торговли (импортер)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B97B79" w14:textId="77777777" w:rsidR="003B011C" w:rsidRPr="007941E9" w:rsidRDefault="003B011C" w:rsidP="007941E9">
            <w:pPr>
              <w:pStyle w:val="ab"/>
              <w:jc w:val="left"/>
              <w:rPr>
                <w:noProof/>
                <w:color w:val="auto"/>
              </w:rPr>
            </w:pPr>
            <w:r w:rsidRPr="007941E9">
              <w:rPr>
                <w:noProof/>
                <w:color w:val="auto"/>
              </w:rPr>
              <w:t>орган исполнительной власти государства-члена или уполномоченная организация:</w:t>
            </w:r>
          </w:p>
          <w:p w14:paraId="0C9F93F5" w14:textId="77777777" w:rsidR="00687281" w:rsidRDefault="003B011C" w:rsidP="003B011C">
            <w:pPr>
              <w:pStyle w:val="ab"/>
              <w:jc w:val="left"/>
              <w:rPr>
                <w:noProof/>
                <w:color w:val="auto"/>
              </w:rPr>
            </w:pPr>
            <w:r w:rsidRPr="007941E9">
              <w:rPr>
                <w:noProof/>
                <w:color w:val="auto"/>
              </w:rPr>
              <w:t xml:space="preserve">ответственные за обеспечение функционирования национального компонента информационной системы маркировки товаров государства-члена, на территории которого зарегистрирован хозяйствующий субъект, осуществляющий приобретение маркированных товаров в рамках внешней торговли; </w:t>
            </w:r>
          </w:p>
          <w:p w14:paraId="26ACE994" w14:textId="69B909D6" w:rsidR="003B011C" w:rsidRPr="007941E9" w:rsidRDefault="003B011C" w:rsidP="003B011C">
            <w:pPr>
              <w:pStyle w:val="ab"/>
              <w:jc w:val="left"/>
              <w:rPr>
                <w:noProof/>
                <w:color w:val="auto"/>
              </w:rPr>
            </w:pPr>
            <w:r w:rsidRPr="007941E9">
              <w:rPr>
                <w:noProof/>
                <w:color w:val="auto"/>
              </w:rPr>
              <w:t xml:space="preserve">запрашивающие сведения о подтверждении эмиссии средств идентификации и возможности ввода в оборот товаров, импортируемых </w:t>
            </w:r>
            <w:r w:rsidR="001F1F9A">
              <w:rPr>
                <w:noProof/>
                <w:color w:val="auto"/>
              </w:rPr>
              <w:br/>
            </w:r>
            <w:r w:rsidRPr="007941E9">
              <w:rPr>
                <w:noProof/>
                <w:color w:val="auto"/>
              </w:rPr>
              <w:t>из третьих стран</w:t>
            </w:r>
          </w:p>
        </w:tc>
      </w:tr>
    </w:tbl>
    <w:p w14:paraId="4D3FF494" w14:textId="77777777" w:rsidR="00E16996" w:rsidRPr="003D3AD5" w:rsidRDefault="00E16996" w:rsidP="00E16996">
      <w:pPr>
        <w:pStyle w:val="2"/>
        <w:spacing w:before="360" w:after="360"/>
      </w:pPr>
      <w:bookmarkStart w:id="18" w:name="_Ref362515393"/>
      <w:bookmarkStart w:id="19" w:name="_Toc363227836"/>
      <w:bookmarkStart w:id="20" w:name="_Toc364113132"/>
      <w:bookmarkStart w:id="21" w:name="_Toc369271001"/>
      <w:bookmarkStart w:id="22" w:name="_Toc375908834"/>
      <w:r w:rsidRPr="003D3AD5">
        <w:t>3. Структура общего процесса</w:t>
      </w:r>
      <w:bookmarkEnd w:id="16"/>
      <w:bookmarkEnd w:id="18"/>
      <w:bookmarkEnd w:id="19"/>
      <w:bookmarkEnd w:id="20"/>
      <w:bookmarkEnd w:id="21"/>
      <w:bookmarkEnd w:id="22"/>
    </w:p>
    <w:p w14:paraId="29969F51" w14:textId="77777777" w:rsidR="00E16996" w:rsidRPr="003D3AD5" w:rsidRDefault="00E16996" w:rsidP="00E16996">
      <w:pPr>
        <w:pStyle w:val="aff"/>
      </w:pPr>
      <w:bookmarkStart w:id="23" w:name="_Toc369271002"/>
      <w:r w:rsidRPr="003D3AD5">
        <w:rPr>
          <w:noProof/>
        </w:rPr>
        <w:t>10</w:t>
      </w:r>
      <w:r w:rsidRPr="003D3AD5">
        <w:rPr>
          <w:lang w:val="ru-RU"/>
        </w:rPr>
        <w:t>. </w:t>
      </w:r>
      <w:r w:rsidRPr="003D3AD5">
        <w:t>Общий процесс представляет</w:t>
      </w:r>
      <w:r w:rsidRPr="003D3AD5">
        <w:rPr>
          <w:lang w:val="ru-RU"/>
        </w:rPr>
        <w:t xml:space="preserve"> собой</w:t>
      </w:r>
      <w:r w:rsidRPr="003D3AD5">
        <w:t xml:space="preserve"> совокупность процедур, сгруппированных </w:t>
      </w:r>
      <w:r w:rsidRPr="003D3AD5">
        <w:rPr>
          <w:lang w:val="ru-RU"/>
        </w:rPr>
        <w:t>по своему назначению</w:t>
      </w:r>
      <w:r w:rsidRPr="003D3AD5">
        <w:t>:</w:t>
      </w:r>
    </w:p>
    <w:p w14:paraId="245BE282" w14:textId="6E52AB2B" w:rsidR="00E16996" w:rsidRPr="003D3AD5" w:rsidRDefault="001C5B24" w:rsidP="00E16996">
      <w:pPr>
        <w:pStyle w:val="aff"/>
        <w:outlineLvl w:val="9"/>
        <w:rPr>
          <w:lang w:val="ru-RU"/>
        </w:rPr>
      </w:pPr>
      <w:r w:rsidRPr="003D3AD5">
        <w:rPr>
          <w:rStyle w:val="afc"/>
          <w:rFonts w:eastAsiaTheme="majorEastAsia"/>
          <w:color w:val="auto"/>
          <w:lang w:val="ru-RU"/>
        </w:rPr>
        <w:t>а</w:t>
      </w:r>
      <w:r w:rsidR="00E16996" w:rsidRPr="003D3AD5">
        <w:rPr>
          <w:rStyle w:val="afc"/>
          <w:rFonts w:eastAsiaTheme="majorEastAsia"/>
          <w:color w:val="auto"/>
          <w:lang w:val="ru-RU"/>
        </w:rPr>
        <w:t>)</w:t>
      </w:r>
      <w:r w:rsidR="00E16996" w:rsidRPr="003D3AD5">
        <w:rPr>
          <w:rStyle w:val="afc"/>
          <w:rFonts w:eastAsiaTheme="majorEastAsia"/>
          <w:color w:val="auto"/>
        </w:rPr>
        <w:t> </w:t>
      </w:r>
      <w:r w:rsidR="00E16996" w:rsidRPr="003D3AD5">
        <w:rPr>
          <w:rStyle w:val="afc"/>
          <w:rFonts w:eastAsiaTheme="majorEastAsia"/>
          <w:color w:val="auto"/>
          <w:lang w:val="ru-RU"/>
        </w:rPr>
        <w:t xml:space="preserve">процедуры </w:t>
      </w:r>
      <w:r w:rsidR="00E16996" w:rsidRPr="003D3AD5">
        <w:rPr>
          <w:noProof/>
          <w:lang w:val="ru-RU"/>
        </w:rPr>
        <w:t xml:space="preserve">представления сведений </w:t>
      </w:r>
      <w:r w:rsidR="00892252" w:rsidRPr="003D3AD5">
        <w:rPr>
          <w:noProof/>
          <w:lang w:val="ru-RU"/>
        </w:rPr>
        <w:t>об обороте</w:t>
      </w:r>
      <w:r w:rsidRPr="003D3AD5">
        <w:rPr>
          <w:noProof/>
          <w:lang w:val="ru-RU"/>
        </w:rPr>
        <w:t xml:space="preserve"> маркированн</w:t>
      </w:r>
      <w:r w:rsidR="003B79BF" w:rsidRPr="003D3AD5">
        <w:rPr>
          <w:noProof/>
          <w:lang w:val="ru-RU"/>
        </w:rPr>
        <w:t>ых</w:t>
      </w:r>
      <w:r w:rsidRPr="003D3AD5">
        <w:rPr>
          <w:noProof/>
          <w:lang w:val="ru-RU"/>
        </w:rPr>
        <w:t xml:space="preserve"> товар</w:t>
      </w:r>
      <w:r w:rsidR="00892252" w:rsidRPr="003D3AD5">
        <w:rPr>
          <w:noProof/>
          <w:lang w:val="ru-RU"/>
        </w:rPr>
        <w:t>ов</w:t>
      </w:r>
      <w:r w:rsidRPr="003D3AD5">
        <w:rPr>
          <w:noProof/>
          <w:lang w:val="ru-RU"/>
        </w:rPr>
        <w:t xml:space="preserve"> </w:t>
      </w:r>
      <w:r w:rsidR="00D16B74" w:rsidRPr="003D3AD5">
        <w:rPr>
          <w:noProof/>
          <w:lang w:val="ru-RU"/>
        </w:rPr>
        <w:t xml:space="preserve">в </w:t>
      </w:r>
      <w:r w:rsidRPr="003D3AD5">
        <w:rPr>
          <w:noProof/>
          <w:lang w:val="ru-RU"/>
        </w:rPr>
        <w:t>рамках трансграничной торговли</w:t>
      </w:r>
      <w:r w:rsidR="00E16996" w:rsidRPr="003D3AD5">
        <w:rPr>
          <w:lang w:val="ru-RU"/>
        </w:rPr>
        <w:t>;</w:t>
      </w:r>
    </w:p>
    <w:p w14:paraId="4B748C56" w14:textId="4C7DA230" w:rsidR="002B1777" w:rsidRPr="003D3AD5" w:rsidRDefault="00C4494F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</w:t>
      </w:r>
      <w:r w:rsidR="002B1777" w:rsidRPr="003D3AD5">
        <w:rPr>
          <w:noProof/>
          <w:lang w:val="ru-RU"/>
        </w:rPr>
        <w:t>процедуры синхронизации сведений о товарах в национальных компонентах информационной системы маркировки товаров;</w:t>
      </w:r>
    </w:p>
    <w:p w14:paraId="742DBE31" w14:textId="35CCFCCE" w:rsidR="002B1777" w:rsidRPr="003D3AD5" w:rsidRDefault="002B1777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 xml:space="preserve">в) процедуры </w:t>
      </w:r>
      <w:r w:rsidR="00F82FDE">
        <w:t>представления</w:t>
      </w:r>
      <w:r w:rsidR="00F82FDE" w:rsidRPr="003D3AD5">
        <w:t xml:space="preserve"> </w:t>
      </w:r>
      <w:r w:rsidR="001C198A">
        <w:rPr>
          <w:lang w:val="ru-RU"/>
        </w:rPr>
        <w:t>сведений о кодах маркировки</w:t>
      </w:r>
      <w:r w:rsidRPr="003D3AD5">
        <w:rPr>
          <w:noProof/>
          <w:lang w:val="ru-RU"/>
        </w:rPr>
        <w:t>;</w:t>
      </w:r>
    </w:p>
    <w:p w14:paraId="4E9EB877" w14:textId="77777777" w:rsidR="002B1777" w:rsidRPr="003D3AD5" w:rsidRDefault="002B1777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 xml:space="preserve">г) процедуры получения Комиссией </w:t>
      </w:r>
      <w:r w:rsidRPr="003D3AD5">
        <w:rPr>
          <w:noProof/>
        </w:rPr>
        <w:t xml:space="preserve">сведений </w:t>
      </w:r>
      <w:r w:rsidRPr="003D3AD5">
        <w:rPr>
          <w:noProof/>
          <w:lang w:val="ru-RU"/>
        </w:rPr>
        <w:t>о</w:t>
      </w:r>
      <w:r w:rsidRPr="003D3AD5">
        <w:rPr>
          <w:noProof/>
        </w:rPr>
        <w:t xml:space="preserve"> маркированных товар</w:t>
      </w:r>
      <w:r w:rsidRPr="003D3AD5">
        <w:rPr>
          <w:noProof/>
          <w:lang w:val="ru-RU"/>
        </w:rPr>
        <w:t>ах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и средствах их идентификации в целях мониторинга и контроля исполнения Соглашения;</w:t>
      </w:r>
    </w:p>
    <w:p w14:paraId="2C71587E" w14:textId="6898DFAE" w:rsidR="007113F5" w:rsidRPr="00885A26" w:rsidRDefault="002B1777">
      <w:pPr>
        <w:pStyle w:val="aff"/>
        <w:outlineLvl w:val="9"/>
        <w:rPr>
          <w:rStyle w:val="afc"/>
          <w:rFonts w:eastAsiaTheme="majorEastAsia"/>
          <w:color w:val="auto"/>
          <w:lang w:val="ru-RU"/>
        </w:rPr>
      </w:pPr>
      <w:r w:rsidRPr="003D3AD5">
        <w:rPr>
          <w:noProof/>
          <w:lang w:val="ru-RU"/>
        </w:rPr>
        <w:t>д) </w:t>
      </w:r>
      <w:r w:rsidR="00E00CBB" w:rsidRPr="003D3AD5">
        <w:rPr>
          <w:noProof/>
          <w:lang w:val="ru-RU"/>
        </w:rPr>
        <w:t xml:space="preserve">процедуры </w:t>
      </w:r>
      <w:r w:rsidR="00E00CBB" w:rsidRPr="003D3AD5">
        <w:rPr>
          <w:rStyle w:val="afc"/>
          <w:rFonts w:eastAsiaTheme="majorEastAsia"/>
          <w:color w:val="auto"/>
          <w:lang w:val="ru-RU"/>
        </w:rPr>
        <w:t xml:space="preserve">представления заинтересованному лицу сведений </w:t>
      </w:r>
      <w:r w:rsidR="00E518D3" w:rsidRPr="003D3AD5">
        <w:rPr>
          <w:rStyle w:val="afc"/>
          <w:rFonts w:eastAsiaTheme="majorEastAsia"/>
          <w:color w:val="auto"/>
          <w:lang w:val="ru-RU"/>
        </w:rPr>
        <w:br/>
      </w:r>
      <w:r w:rsidR="00E00CBB" w:rsidRPr="003D3AD5">
        <w:rPr>
          <w:rStyle w:val="afc"/>
          <w:rFonts w:eastAsiaTheme="majorEastAsia"/>
          <w:color w:val="auto"/>
          <w:lang w:val="ru-RU"/>
        </w:rPr>
        <w:t>о маркированном товаре и средстве идентификации</w:t>
      </w:r>
      <w:r w:rsidR="007113F5">
        <w:rPr>
          <w:rStyle w:val="afc"/>
          <w:rFonts w:eastAsiaTheme="majorEastAsia"/>
          <w:color w:val="auto"/>
          <w:lang w:val="ru-RU"/>
        </w:rPr>
        <w:t>;</w:t>
      </w:r>
    </w:p>
    <w:p w14:paraId="3D37CCBA" w14:textId="45ED698D" w:rsidR="00E16996" w:rsidRPr="003D3AD5" w:rsidRDefault="007113F5">
      <w:pPr>
        <w:pStyle w:val="aff"/>
        <w:outlineLvl w:val="9"/>
        <w:rPr>
          <w:noProof/>
          <w:lang w:val="ru-RU"/>
        </w:rPr>
      </w:pPr>
      <w:r>
        <w:rPr>
          <w:rStyle w:val="afc"/>
          <w:rFonts w:eastAsiaTheme="majorEastAsia"/>
          <w:color w:val="auto"/>
          <w:lang w:val="ru-RU"/>
        </w:rPr>
        <w:lastRenderedPageBreak/>
        <w:t xml:space="preserve">е) </w:t>
      </w:r>
      <w:r>
        <w:rPr>
          <w:noProof/>
          <w:lang w:val="ru-RU"/>
        </w:rPr>
        <w:t>процедуры подтверждени</w:t>
      </w:r>
      <w:r w:rsidR="00BB10E7">
        <w:rPr>
          <w:noProof/>
          <w:lang w:val="ru-RU"/>
        </w:rPr>
        <w:t>я</w:t>
      </w:r>
      <w:r>
        <w:rPr>
          <w:noProof/>
          <w:lang w:val="ru-RU"/>
        </w:rPr>
        <w:t xml:space="preserve"> эмиссии и подлинности средств идентификации</w:t>
      </w:r>
      <w:r w:rsidR="00E00CBB" w:rsidRPr="003D3AD5">
        <w:rPr>
          <w:noProof/>
          <w:lang w:val="ru-RU"/>
        </w:rPr>
        <w:t>.</w:t>
      </w:r>
    </w:p>
    <w:p w14:paraId="1751E0A2" w14:textId="1511CB3F" w:rsidR="00E16996" w:rsidRPr="003D3AD5" w:rsidRDefault="00E16996" w:rsidP="001C5B24">
      <w:pPr>
        <w:pStyle w:val="aff"/>
      </w:pPr>
      <w:r w:rsidRPr="003D3AD5">
        <w:rPr>
          <w:noProof/>
        </w:rPr>
        <w:t>11</w:t>
      </w:r>
      <w:r w:rsidRPr="003D3AD5">
        <w:t>.</w:t>
      </w:r>
      <w:r w:rsidRPr="003D3AD5">
        <w:rPr>
          <w:lang w:val="en-US"/>
        </w:rPr>
        <w:t> </w:t>
      </w:r>
      <w:r w:rsidR="006015D1" w:rsidRPr="003D3AD5">
        <w:rPr>
          <w:noProof/>
          <w:lang w:val="ru-RU"/>
        </w:rPr>
        <w:t>С целью</w:t>
      </w:r>
      <w:r w:rsidR="006015D1" w:rsidRPr="003D3AD5">
        <w:rPr>
          <w:noProof/>
        </w:rPr>
        <w:t xml:space="preserve"> представлени</w:t>
      </w:r>
      <w:r w:rsidR="006015D1" w:rsidRPr="003D3AD5">
        <w:rPr>
          <w:noProof/>
          <w:lang w:val="ru-RU"/>
        </w:rPr>
        <w:t>я</w:t>
      </w:r>
      <w:r w:rsidR="006015D1" w:rsidRPr="003D3AD5">
        <w:rPr>
          <w:noProof/>
        </w:rPr>
        <w:t xml:space="preserve"> </w:t>
      </w:r>
      <w:r w:rsidRPr="003D3AD5">
        <w:rPr>
          <w:noProof/>
        </w:rPr>
        <w:t xml:space="preserve">сведений </w:t>
      </w:r>
      <w:r w:rsidR="0099383F" w:rsidRPr="003D3AD5">
        <w:rPr>
          <w:noProof/>
          <w:lang w:val="ru-RU"/>
        </w:rPr>
        <w:t xml:space="preserve">об обороте маркированных товаров </w:t>
      </w:r>
      <w:r w:rsidR="006B29FA" w:rsidRPr="003D3AD5">
        <w:rPr>
          <w:noProof/>
          <w:lang w:val="ru-RU"/>
        </w:rPr>
        <w:t>в рамках</w:t>
      </w:r>
      <w:r w:rsidR="0099383F" w:rsidRPr="003D3AD5">
        <w:rPr>
          <w:noProof/>
          <w:lang w:val="ru-RU"/>
        </w:rPr>
        <w:t xml:space="preserve"> трансграничной торговли</w:t>
      </w:r>
      <w:r w:rsidR="006015D1" w:rsidRPr="003D3AD5">
        <w:rPr>
          <w:noProof/>
          <w:lang w:val="ru-RU"/>
        </w:rPr>
        <w:t xml:space="preserve"> в зависимости от вида представляемых сведений</w:t>
      </w:r>
      <w:r w:rsidR="0099383F" w:rsidRPr="003D3AD5">
        <w:rPr>
          <w:noProof/>
          <w:lang w:val="ru-RU"/>
        </w:rPr>
        <w:t xml:space="preserve"> </w:t>
      </w:r>
      <w:r w:rsidRPr="003D3AD5">
        <w:rPr>
          <w:noProof/>
        </w:rPr>
        <w:t xml:space="preserve">выполняются следующие процедуры общего процесса, включенные в группу процедур </w:t>
      </w:r>
      <w:r w:rsidR="0099383F" w:rsidRPr="003D3AD5">
        <w:rPr>
          <w:noProof/>
          <w:lang w:val="ru-RU"/>
        </w:rPr>
        <w:t xml:space="preserve">представления сведений </w:t>
      </w:r>
      <w:r w:rsidR="004B1325" w:rsidRPr="003D3AD5">
        <w:rPr>
          <w:noProof/>
          <w:lang w:val="ru-RU"/>
        </w:rPr>
        <w:br/>
      </w:r>
      <w:r w:rsidR="00E301D9" w:rsidRPr="003D3AD5">
        <w:rPr>
          <w:noProof/>
          <w:lang w:val="ru-RU"/>
        </w:rPr>
        <w:t xml:space="preserve">об </w:t>
      </w:r>
      <w:r w:rsidR="006B29FA" w:rsidRPr="003D3AD5">
        <w:rPr>
          <w:noProof/>
          <w:lang w:val="ru-RU"/>
        </w:rPr>
        <w:t>обороте маркированных товаров в рамках трансграничной торговли</w:t>
      </w:r>
      <w:r w:rsidRPr="003D3AD5">
        <w:rPr>
          <w:noProof/>
        </w:rPr>
        <w:t>:</w:t>
      </w:r>
    </w:p>
    <w:p w14:paraId="3B237634" w14:textId="78485081" w:rsidR="00E16996" w:rsidRPr="003D3AD5" w:rsidRDefault="0099383F" w:rsidP="00E16996">
      <w:pPr>
        <w:pStyle w:val="a4"/>
      </w:pPr>
      <w:r w:rsidRPr="003D3AD5">
        <w:rPr>
          <w:noProof/>
          <w:lang w:val="ru-RU"/>
        </w:rPr>
        <w:t xml:space="preserve">запрос </w:t>
      </w:r>
      <w:r w:rsidR="006015D1" w:rsidRPr="003D3AD5">
        <w:rPr>
          <w:noProof/>
          <w:lang w:val="ru-RU"/>
        </w:rPr>
        <w:t xml:space="preserve">и представление </w:t>
      </w:r>
      <w:r w:rsidRPr="003D3AD5">
        <w:rPr>
          <w:noProof/>
          <w:lang w:val="ru-RU"/>
        </w:rPr>
        <w:t>сведений о маркированн</w:t>
      </w:r>
      <w:r w:rsidR="003A1170" w:rsidRPr="003D3AD5">
        <w:rPr>
          <w:noProof/>
          <w:lang w:val="ru-RU"/>
        </w:rPr>
        <w:t>ых</w:t>
      </w:r>
      <w:r w:rsidRPr="003D3AD5">
        <w:rPr>
          <w:noProof/>
          <w:lang w:val="ru-RU"/>
        </w:rPr>
        <w:t xml:space="preserve"> товар</w:t>
      </w:r>
      <w:r w:rsidR="003A1170" w:rsidRPr="003D3AD5">
        <w:rPr>
          <w:noProof/>
          <w:lang w:val="ru-RU"/>
        </w:rPr>
        <w:t>ах</w:t>
      </w:r>
      <w:r w:rsidRPr="003D3AD5">
        <w:rPr>
          <w:noProof/>
          <w:lang w:val="ru-RU"/>
        </w:rPr>
        <w:t>, приобретенн</w:t>
      </w:r>
      <w:r w:rsidR="003A1170" w:rsidRPr="003D3AD5">
        <w:rPr>
          <w:noProof/>
          <w:lang w:val="ru-RU"/>
        </w:rPr>
        <w:t>ых</w:t>
      </w:r>
      <w:r w:rsidRPr="003D3AD5">
        <w:rPr>
          <w:noProof/>
          <w:lang w:val="ru-RU"/>
        </w:rPr>
        <w:t xml:space="preserve"> в рамках трансграничной торговли</w:t>
      </w:r>
      <w:r w:rsidR="00E16996" w:rsidRPr="003D3AD5">
        <w:rPr>
          <w:noProof/>
        </w:rPr>
        <w:t>;</w:t>
      </w:r>
    </w:p>
    <w:p w14:paraId="0F43DF9C" w14:textId="09456A8A" w:rsidR="0099383F" w:rsidRPr="003D3AD5" w:rsidRDefault="00B5562B" w:rsidP="00E16996">
      <w:pPr>
        <w:pStyle w:val="a4"/>
        <w:rPr>
          <w:noProof/>
          <w:lang w:val="ru-RU"/>
        </w:rPr>
      </w:pPr>
      <w:r w:rsidRPr="003D3AD5">
        <w:rPr>
          <w:noProof/>
          <w:lang w:val="ru-RU"/>
        </w:rPr>
        <w:t>представление сведений о</w:t>
      </w:r>
      <w:r w:rsidRPr="003D3AD5">
        <w:rPr>
          <w:noProof/>
        </w:rPr>
        <w:t xml:space="preserve"> </w:t>
      </w:r>
      <w:r w:rsidR="003A1170" w:rsidRPr="003D3AD5">
        <w:rPr>
          <w:noProof/>
        </w:rPr>
        <w:t xml:space="preserve">маркированных </w:t>
      </w:r>
      <w:r w:rsidRPr="003D3AD5">
        <w:rPr>
          <w:noProof/>
        </w:rPr>
        <w:t>товар</w:t>
      </w:r>
      <w:r w:rsidRPr="003D3AD5">
        <w:rPr>
          <w:noProof/>
          <w:lang w:val="ru-RU"/>
        </w:rPr>
        <w:t>ах</w:t>
      </w:r>
      <w:r w:rsidR="003A1170" w:rsidRPr="003D3AD5">
        <w:rPr>
          <w:noProof/>
        </w:rPr>
        <w:t>, приобретенных в рамках трансграничной торговли</w:t>
      </w:r>
      <w:r w:rsidR="00FC2568" w:rsidRPr="003D3AD5">
        <w:rPr>
          <w:noProof/>
          <w:lang w:val="ru-RU"/>
        </w:rPr>
        <w:t>,</w:t>
      </w:r>
      <w:r w:rsidRPr="003D3AD5">
        <w:rPr>
          <w:noProof/>
          <w:lang w:val="ru-RU"/>
        </w:rPr>
        <w:t xml:space="preserve"> </w:t>
      </w:r>
      <w:r w:rsidR="006015D1" w:rsidRPr="003D3AD5">
        <w:rPr>
          <w:noProof/>
          <w:lang w:val="ru-RU"/>
        </w:rPr>
        <w:t xml:space="preserve">принимаемых </w:t>
      </w:r>
      <w:r w:rsidR="001B0F48">
        <w:rPr>
          <w:noProof/>
          <w:lang w:val="ru-RU"/>
        </w:rPr>
        <w:br/>
      </w:r>
      <w:r w:rsidR="006015D1" w:rsidRPr="003D3AD5">
        <w:rPr>
          <w:noProof/>
          <w:lang w:val="ru-RU"/>
        </w:rPr>
        <w:t>к учету</w:t>
      </w:r>
      <w:r w:rsidR="0099383F" w:rsidRPr="003D3AD5">
        <w:rPr>
          <w:noProof/>
          <w:lang w:val="ru-RU"/>
        </w:rPr>
        <w:t>;</w:t>
      </w:r>
    </w:p>
    <w:p w14:paraId="15C274AF" w14:textId="4714E568" w:rsidR="0099383F" w:rsidRPr="003D3AD5" w:rsidRDefault="00B5562B" w:rsidP="00E16996">
      <w:pPr>
        <w:pStyle w:val="a4"/>
        <w:rPr>
          <w:noProof/>
          <w:lang w:val="ru-RU"/>
        </w:rPr>
      </w:pPr>
      <w:r w:rsidRPr="003D3AD5">
        <w:rPr>
          <w:noProof/>
          <w:lang w:val="ru-RU"/>
        </w:rPr>
        <w:t>представление сведений о</w:t>
      </w:r>
      <w:r w:rsidR="006015D1" w:rsidRPr="003D3AD5">
        <w:rPr>
          <w:noProof/>
          <w:lang w:val="ru-RU"/>
        </w:rPr>
        <w:t>б отказе в приеме к учету</w:t>
      </w:r>
      <w:r w:rsidR="003A1170" w:rsidRPr="003D3AD5">
        <w:rPr>
          <w:noProof/>
        </w:rPr>
        <w:t xml:space="preserve"> маркированных </w:t>
      </w:r>
      <w:r w:rsidRPr="003D3AD5">
        <w:rPr>
          <w:noProof/>
        </w:rPr>
        <w:t>товар</w:t>
      </w:r>
      <w:r w:rsidR="006015D1" w:rsidRPr="003D3AD5">
        <w:rPr>
          <w:noProof/>
          <w:lang w:val="ru-RU"/>
        </w:rPr>
        <w:t>ов</w:t>
      </w:r>
      <w:r w:rsidR="003A1170" w:rsidRPr="003D3AD5">
        <w:rPr>
          <w:noProof/>
        </w:rPr>
        <w:t>, приобретенных в рамках трансграничной торговли</w:t>
      </w:r>
      <w:r w:rsidR="006015D1" w:rsidRPr="003D3AD5">
        <w:rPr>
          <w:noProof/>
          <w:lang w:val="ru-RU"/>
        </w:rPr>
        <w:t>;</w:t>
      </w:r>
    </w:p>
    <w:p w14:paraId="47C46D66" w14:textId="07B1A63E" w:rsidR="006015D1" w:rsidRPr="003D3AD5" w:rsidRDefault="006015D1" w:rsidP="00E16996">
      <w:pPr>
        <w:pStyle w:val="a4"/>
        <w:rPr>
          <w:noProof/>
          <w:lang w:val="ru-RU"/>
        </w:rPr>
      </w:pPr>
      <w:r w:rsidRPr="003D3AD5">
        <w:rPr>
          <w:noProof/>
          <w:lang w:val="ru-RU"/>
        </w:rPr>
        <w:t>информирование о реализации экспортером (продавцом) маркированных товаров в рамках трансграничной торговли;</w:t>
      </w:r>
    </w:p>
    <w:p w14:paraId="652A03AB" w14:textId="45435BBC" w:rsidR="007575E6" w:rsidRPr="003D3AD5" w:rsidRDefault="006015D1" w:rsidP="00E16996">
      <w:pPr>
        <w:pStyle w:val="a4"/>
        <w:rPr>
          <w:noProof/>
          <w:lang w:val="ru-RU"/>
        </w:rPr>
      </w:pPr>
      <w:r w:rsidRPr="003D3AD5">
        <w:rPr>
          <w:noProof/>
          <w:lang w:val="ru-RU"/>
        </w:rPr>
        <w:t>аннулирование сведений о реализации экспортером (продавцом) маркированных товаров в рамках трансграничной торговли.</w:t>
      </w:r>
    </w:p>
    <w:p w14:paraId="637653E8" w14:textId="2C86512A" w:rsidR="00E16996" w:rsidRPr="003D3AD5" w:rsidRDefault="00E16996" w:rsidP="00E16996">
      <w:pPr>
        <w:pStyle w:val="a4"/>
        <w:rPr>
          <w:noProof/>
          <w:lang w:val="ru-RU"/>
        </w:rPr>
      </w:pPr>
      <w:r w:rsidRPr="003D3AD5">
        <w:rPr>
          <w:noProof/>
        </w:rPr>
        <w:t>Представление ук</w:t>
      </w:r>
      <w:r w:rsidR="0099383F" w:rsidRPr="003D3AD5">
        <w:rPr>
          <w:noProof/>
        </w:rPr>
        <w:t xml:space="preserve">азанных сведений осуществляется </w:t>
      </w:r>
      <w:r w:rsidR="005A7E26">
        <w:rPr>
          <w:noProof/>
          <w:lang w:val="ru-RU"/>
        </w:rPr>
        <w:br/>
      </w:r>
      <w:r w:rsidR="006F37D8" w:rsidRPr="003D3AD5">
        <w:rPr>
          <w:noProof/>
          <w:lang w:val="ru-RU"/>
        </w:rPr>
        <w:t>при</w:t>
      </w:r>
      <w:r w:rsidRPr="003D3AD5">
        <w:rPr>
          <w:noProof/>
        </w:rPr>
        <w:t xml:space="preserve"> информационно</w:t>
      </w:r>
      <w:r w:rsidR="006F37D8" w:rsidRPr="003D3AD5">
        <w:rPr>
          <w:noProof/>
          <w:lang w:val="ru-RU"/>
        </w:rPr>
        <w:t>м</w:t>
      </w:r>
      <w:r w:rsidRPr="003D3AD5">
        <w:rPr>
          <w:noProof/>
        </w:rPr>
        <w:t xml:space="preserve"> взаимодействи</w:t>
      </w:r>
      <w:r w:rsidR="006F37D8" w:rsidRPr="003D3AD5">
        <w:rPr>
          <w:noProof/>
          <w:lang w:val="ru-RU"/>
        </w:rPr>
        <w:t>и</w:t>
      </w:r>
      <w:r w:rsidRPr="003D3AD5">
        <w:rPr>
          <w:noProof/>
        </w:rPr>
        <w:t xml:space="preserve"> между уполномоченными органами государств-членов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в соответствии с Регламентом информационного взаимодействия между уполномоченными органами государств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–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 xml:space="preserve">членов Евразийского экономического союза </w:t>
      </w:r>
      <w:r w:rsidR="005A7E26">
        <w:rPr>
          <w:noProof/>
          <w:lang w:val="ru-RU"/>
        </w:rPr>
        <w:br/>
      </w:r>
      <w:r w:rsidRPr="003D3AD5">
        <w:rPr>
          <w:noProof/>
        </w:rPr>
        <w:t>при реализации средствами интегрированной информационной системы общего процесса «</w:t>
      </w:r>
      <w:r w:rsidR="006E3681" w:rsidRPr="003D3AD5">
        <w:rPr>
          <w:noProof/>
        </w:rPr>
        <w:t xml:space="preserve">Обеспечение обмена сведениями о товарах, подлежащих маркировке средствами идентификации, произведенных или ввезенных на таможенную территорию Евразийского экономического союза, в том числе при трансграничном обороте таких </w:t>
      </w:r>
      <w:r w:rsidR="006E3681" w:rsidRPr="003D3AD5">
        <w:rPr>
          <w:noProof/>
        </w:rPr>
        <w:lastRenderedPageBreak/>
        <w:t>товаров на таможенной территории Евразийского экономического союза</w:t>
      </w:r>
      <w:r w:rsidRPr="003D3AD5">
        <w:rPr>
          <w:noProof/>
        </w:rPr>
        <w:t>»</w:t>
      </w:r>
      <w:r w:rsidR="0090737D">
        <w:rPr>
          <w:noProof/>
          <w:lang w:val="ru-RU"/>
        </w:rPr>
        <w:t xml:space="preserve"> </w:t>
      </w:r>
      <w:r w:rsidR="00F237A1" w:rsidRPr="00DD703B">
        <w:rPr>
          <w:szCs w:val="30"/>
        </w:rPr>
        <w:t xml:space="preserve">в части, касающейся обмена сведениями о товарах, подлежащих маркировке средствами идентификации и </w:t>
      </w:r>
      <w:r w:rsidR="00F237A1">
        <w:rPr>
          <w:szCs w:val="30"/>
        </w:rPr>
        <w:t xml:space="preserve">отличных от товаров, </w:t>
      </w:r>
      <w:r w:rsidR="00F237A1" w:rsidRPr="00DD703B">
        <w:rPr>
          <w:szCs w:val="30"/>
        </w:rPr>
        <w:t>классифицируемых в товарной позици</w:t>
      </w:r>
      <w:r w:rsidR="00F237A1">
        <w:rPr>
          <w:szCs w:val="30"/>
        </w:rPr>
        <w:t>и</w:t>
      </w:r>
      <w:r w:rsidR="0090737D" w:rsidRPr="005C170C">
        <w:rPr>
          <w:szCs w:val="30"/>
        </w:rPr>
        <w:t xml:space="preserve"> «Предметы одежды, принадлежности к одежде и прочие изделия, из натурального меха»</w:t>
      </w:r>
      <w:r w:rsidRPr="003D3AD5">
        <w:rPr>
          <w:noProof/>
        </w:rPr>
        <w:t>, утвержденным Решением Коллегии Евразийской экономической комиссии</w:t>
      </w:r>
      <w:r w:rsidR="004878B4" w:rsidRPr="003D3AD5">
        <w:rPr>
          <w:noProof/>
          <w:lang w:val="ru-RU"/>
        </w:rPr>
        <w:t xml:space="preserve"> от             </w:t>
      </w:r>
      <w:r w:rsidR="00897BDF" w:rsidRPr="003D3AD5">
        <w:rPr>
          <w:noProof/>
        </w:rPr>
        <w:t>20</w:t>
      </w:r>
      <w:r w:rsidR="004878B4" w:rsidRPr="003D3AD5">
        <w:rPr>
          <w:noProof/>
          <w:lang w:val="ru-RU"/>
        </w:rPr>
        <w:t>     </w:t>
      </w:r>
      <w:r w:rsidR="00897BDF" w:rsidRPr="003D3AD5">
        <w:rPr>
          <w:noProof/>
        </w:rPr>
        <w:t>г. №</w:t>
      </w:r>
      <w:r w:rsidR="004878B4" w:rsidRPr="003D3AD5">
        <w:rPr>
          <w:noProof/>
          <w:lang w:val="ru-RU"/>
        </w:rPr>
        <w:t>     </w:t>
      </w:r>
      <w:r w:rsidR="004878B4" w:rsidRPr="003D3AD5">
        <w:rPr>
          <w:noProof/>
        </w:rPr>
        <w:t xml:space="preserve"> </w:t>
      </w:r>
      <w:r w:rsidR="00602061">
        <w:rPr>
          <w:noProof/>
          <w:lang w:val="ru-RU"/>
        </w:rPr>
        <w:br/>
      </w:r>
      <w:r w:rsidRPr="003D3AD5">
        <w:rPr>
          <w:noProof/>
        </w:rPr>
        <w:t>(далее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–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Регламент информационного взаимодействия между уполномоченными органами</w:t>
      </w:r>
      <w:r w:rsidR="003A1170" w:rsidRPr="003D3AD5">
        <w:rPr>
          <w:noProof/>
          <w:lang w:val="ru-RU"/>
        </w:rPr>
        <w:t xml:space="preserve"> государств-членов</w:t>
      </w:r>
      <w:r w:rsidRPr="003D3AD5">
        <w:rPr>
          <w:noProof/>
        </w:rPr>
        <w:t>)</w:t>
      </w:r>
      <w:r w:rsidR="0099383F" w:rsidRPr="003D3AD5">
        <w:rPr>
          <w:noProof/>
          <w:lang w:val="ru-RU"/>
        </w:rPr>
        <w:t>.</w:t>
      </w:r>
    </w:p>
    <w:p w14:paraId="40A451D0" w14:textId="15930315" w:rsidR="004B1325" w:rsidRPr="003D3AD5" w:rsidRDefault="004B1325" w:rsidP="00467FC4">
      <w:pPr>
        <w:pStyle w:val="aff"/>
        <w:outlineLvl w:val="9"/>
      </w:pPr>
      <w:r w:rsidRPr="003D3AD5">
        <w:rPr>
          <w:noProof/>
          <w:lang w:val="ru-RU"/>
        </w:rPr>
        <w:t>С целью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синхронизации</w:t>
      </w:r>
      <w:r w:rsidRPr="003D3AD5">
        <w:rPr>
          <w:noProof/>
        </w:rPr>
        <w:t xml:space="preserve"> сведений </w:t>
      </w:r>
      <w:r w:rsidRPr="003D3AD5">
        <w:rPr>
          <w:noProof/>
          <w:lang w:val="ru-RU"/>
        </w:rPr>
        <w:t xml:space="preserve">о товарах, включенных </w:t>
      </w:r>
      <w:r w:rsidRPr="003D3AD5">
        <w:rPr>
          <w:noProof/>
          <w:lang w:val="ru-RU"/>
        </w:rPr>
        <w:br/>
        <w:t xml:space="preserve">в национальные компоненты информационной системы маркировки товаров, в зависимости от вида представляемых сведений </w:t>
      </w:r>
      <w:r w:rsidRPr="003D3AD5">
        <w:rPr>
          <w:noProof/>
        </w:rPr>
        <w:t xml:space="preserve">выполняются следующие процедуры общего процесса, включенные в группу процедур </w:t>
      </w:r>
      <w:r w:rsidRPr="003D3AD5">
        <w:rPr>
          <w:noProof/>
          <w:lang w:val="ru-RU"/>
        </w:rPr>
        <w:t>синхронизации сведений о товарах в национальных компонентах информационной системы маркировки товаров</w:t>
      </w:r>
      <w:r w:rsidRPr="003D3AD5">
        <w:rPr>
          <w:noProof/>
        </w:rPr>
        <w:t>:</w:t>
      </w:r>
    </w:p>
    <w:p w14:paraId="2FCB08CE" w14:textId="44231283" w:rsidR="004B1325" w:rsidRPr="003D3AD5" w:rsidRDefault="004B1325" w:rsidP="004B1325">
      <w:pPr>
        <w:pStyle w:val="a4"/>
        <w:rPr>
          <w:noProof/>
          <w:lang w:val="ru-RU"/>
        </w:rPr>
      </w:pPr>
      <w:r w:rsidRPr="003D3AD5">
        <w:rPr>
          <w:noProof/>
          <w:lang w:val="ru-RU"/>
        </w:rPr>
        <w:t>представление сведений о товар</w:t>
      </w:r>
      <w:r w:rsidR="00A0049C" w:rsidRPr="003D3AD5">
        <w:rPr>
          <w:noProof/>
          <w:lang w:val="ru-RU"/>
        </w:rPr>
        <w:t>е</w:t>
      </w:r>
      <w:r w:rsidRPr="003D3AD5">
        <w:rPr>
          <w:noProof/>
          <w:lang w:val="ru-RU"/>
        </w:rPr>
        <w:t>, включенных в национальный компонент информационной системы маркировки товаров</w:t>
      </w:r>
      <w:r w:rsidR="00A0049C" w:rsidRPr="003D3AD5">
        <w:rPr>
          <w:noProof/>
          <w:lang w:val="ru-RU"/>
        </w:rPr>
        <w:t>, уполномоченным органам других государств-членов</w:t>
      </w:r>
      <w:r w:rsidRPr="003D3AD5">
        <w:rPr>
          <w:noProof/>
          <w:lang w:val="ru-RU"/>
        </w:rPr>
        <w:t>;</w:t>
      </w:r>
    </w:p>
    <w:p w14:paraId="281D1827" w14:textId="108A15EB" w:rsidR="004B1325" w:rsidRPr="003D3AD5" w:rsidRDefault="004B1325" w:rsidP="004B1325">
      <w:pPr>
        <w:pStyle w:val="a4"/>
        <w:rPr>
          <w:noProof/>
          <w:lang w:val="ru-RU"/>
        </w:rPr>
      </w:pPr>
      <w:r w:rsidRPr="003D3AD5">
        <w:rPr>
          <w:noProof/>
          <w:lang w:val="ru-RU"/>
        </w:rPr>
        <w:t xml:space="preserve">представление измененных сведений о товаре, включенных </w:t>
      </w:r>
      <w:r w:rsidRPr="003D3AD5">
        <w:rPr>
          <w:noProof/>
          <w:lang w:val="ru-RU"/>
        </w:rPr>
        <w:br/>
        <w:t>в национальный компонент информационной системы маркировки товаров</w:t>
      </w:r>
      <w:r w:rsidR="00A0049C" w:rsidRPr="003D3AD5">
        <w:rPr>
          <w:noProof/>
          <w:lang w:val="ru-RU"/>
        </w:rPr>
        <w:t>, уполномоченным органам других государств-членов</w:t>
      </w:r>
      <w:r w:rsidRPr="003D3AD5">
        <w:rPr>
          <w:noProof/>
          <w:lang w:val="ru-RU"/>
        </w:rPr>
        <w:t>.</w:t>
      </w:r>
    </w:p>
    <w:p w14:paraId="7F344656" w14:textId="783ABD7A" w:rsidR="004B1325" w:rsidRPr="003D3AD5" w:rsidRDefault="004B1325" w:rsidP="004B1325">
      <w:pPr>
        <w:pStyle w:val="a4"/>
        <w:rPr>
          <w:noProof/>
          <w:lang w:val="ru-RU"/>
        </w:rPr>
      </w:pPr>
      <w:r w:rsidRPr="003D3AD5">
        <w:rPr>
          <w:noProof/>
        </w:rPr>
        <w:t xml:space="preserve">Представление указанных сведений осуществляется </w:t>
      </w:r>
      <w:r w:rsidR="001B0F48">
        <w:rPr>
          <w:noProof/>
        </w:rPr>
        <w:br/>
      </w:r>
      <w:r w:rsidRPr="003D3AD5">
        <w:rPr>
          <w:noProof/>
          <w:lang w:val="ru-RU"/>
        </w:rPr>
        <w:t>при</w:t>
      </w:r>
      <w:r w:rsidRPr="003D3AD5">
        <w:rPr>
          <w:noProof/>
        </w:rPr>
        <w:t xml:space="preserve"> информационно</w:t>
      </w:r>
      <w:r w:rsidRPr="003D3AD5">
        <w:rPr>
          <w:noProof/>
          <w:lang w:val="ru-RU"/>
        </w:rPr>
        <w:t>м</w:t>
      </w:r>
      <w:r w:rsidRPr="003D3AD5">
        <w:rPr>
          <w:noProof/>
        </w:rPr>
        <w:t xml:space="preserve"> взаимодействи</w:t>
      </w:r>
      <w:r w:rsidRPr="003D3AD5">
        <w:rPr>
          <w:noProof/>
          <w:lang w:val="ru-RU"/>
        </w:rPr>
        <w:t>и</w:t>
      </w:r>
      <w:r w:rsidRPr="003D3AD5">
        <w:rPr>
          <w:noProof/>
        </w:rPr>
        <w:t xml:space="preserve"> между уполномоченными органами государств-членов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в соответствии с Регламентом информационного взаимодействия между уполномоченными органами</w:t>
      </w:r>
      <w:r w:rsidRPr="003D3AD5">
        <w:rPr>
          <w:noProof/>
          <w:lang w:val="ru-RU"/>
        </w:rPr>
        <w:t xml:space="preserve"> государств-членов.</w:t>
      </w:r>
    </w:p>
    <w:p w14:paraId="74BD7EC5" w14:textId="68637FE4" w:rsidR="00C86379" w:rsidRPr="003D3AD5" w:rsidRDefault="00C86379" w:rsidP="00C86379">
      <w:pPr>
        <w:pStyle w:val="aff"/>
        <w:outlineLvl w:val="9"/>
      </w:pPr>
      <w:r w:rsidRPr="003D3AD5">
        <w:rPr>
          <w:noProof/>
          <w:lang w:val="ru-RU"/>
        </w:rPr>
        <w:t>С целью</w:t>
      </w:r>
      <w:r w:rsidRPr="003D3AD5">
        <w:rPr>
          <w:noProof/>
        </w:rPr>
        <w:t xml:space="preserve"> </w:t>
      </w:r>
      <w:r w:rsidR="00B90413">
        <w:rPr>
          <w:noProof/>
          <w:lang w:val="ru-RU"/>
        </w:rPr>
        <w:t>заказа</w:t>
      </w:r>
      <w:r w:rsidR="00A21AAF">
        <w:rPr>
          <w:noProof/>
          <w:lang w:val="ru-RU"/>
        </w:rPr>
        <w:t xml:space="preserve"> (регистрации)</w:t>
      </w:r>
      <w:r w:rsidR="00B90413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 xml:space="preserve">хозяйствующим субъектом государства-члена, в котором не </w:t>
      </w:r>
      <w:r w:rsidR="00B90413">
        <w:rPr>
          <w:noProof/>
          <w:lang w:val="ru-RU"/>
        </w:rPr>
        <w:t>введена</w:t>
      </w:r>
      <w:r w:rsidRPr="003D3AD5">
        <w:rPr>
          <w:noProof/>
          <w:lang w:val="ru-RU"/>
        </w:rPr>
        <w:t xml:space="preserve"> маркировка товара средствами </w:t>
      </w:r>
      <w:r w:rsidRPr="003D3AD5">
        <w:rPr>
          <w:noProof/>
          <w:lang w:val="ru-RU"/>
        </w:rPr>
        <w:lastRenderedPageBreak/>
        <w:t>идентификации,</w:t>
      </w:r>
      <w:r>
        <w:rPr>
          <w:noProof/>
          <w:lang w:val="ru-RU"/>
        </w:rPr>
        <w:t xml:space="preserve"> </w:t>
      </w:r>
      <w:r w:rsidR="00A21AAF">
        <w:rPr>
          <w:noProof/>
          <w:lang w:val="ru-RU"/>
        </w:rPr>
        <w:t xml:space="preserve">и </w:t>
      </w:r>
      <w:r w:rsidR="00A21AAF" w:rsidRPr="003D3AD5">
        <w:rPr>
          <w:noProof/>
          <w:lang w:val="ru-RU"/>
        </w:rPr>
        <w:t xml:space="preserve">получения </w:t>
      </w:r>
      <w:r w:rsidRPr="003D3AD5">
        <w:rPr>
          <w:noProof/>
          <w:lang w:val="ru-RU"/>
        </w:rPr>
        <w:t xml:space="preserve">от </w:t>
      </w:r>
      <w:r>
        <w:rPr>
          <w:noProof/>
          <w:lang w:val="ru-RU"/>
        </w:rPr>
        <w:t>уполномоченного органа</w:t>
      </w:r>
      <w:r w:rsidRPr="003D3AD5">
        <w:rPr>
          <w:noProof/>
          <w:lang w:val="ru-RU"/>
        </w:rPr>
        <w:t xml:space="preserve"> </w:t>
      </w:r>
      <w:r w:rsidR="00A21AAF">
        <w:rPr>
          <w:noProof/>
          <w:lang w:val="ru-RU"/>
        </w:rPr>
        <w:br/>
      </w:r>
      <w:r w:rsidRPr="003D3AD5">
        <w:rPr>
          <w:noProof/>
          <w:lang w:val="ru-RU"/>
        </w:rPr>
        <w:t>государств</w:t>
      </w:r>
      <w:r>
        <w:rPr>
          <w:noProof/>
          <w:lang w:val="ru-RU"/>
        </w:rPr>
        <w:t>а</w:t>
      </w:r>
      <w:r w:rsidRPr="003D3AD5">
        <w:rPr>
          <w:noProof/>
          <w:lang w:val="ru-RU"/>
        </w:rPr>
        <w:t>-член</w:t>
      </w:r>
      <w:r>
        <w:rPr>
          <w:noProof/>
          <w:lang w:val="ru-RU"/>
        </w:rPr>
        <w:t>а</w:t>
      </w:r>
      <w:r w:rsidRPr="003D3AD5">
        <w:rPr>
          <w:noProof/>
          <w:lang w:val="ru-RU"/>
        </w:rPr>
        <w:t>, в котор</w:t>
      </w:r>
      <w:r>
        <w:rPr>
          <w:noProof/>
          <w:lang w:val="ru-RU"/>
        </w:rPr>
        <w:t>ом</w:t>
      </w:r>
      <w:r w:rsidRPr="003D3AD5">
        <w:rPr>
          <w:noProof/>
          <w:lang w:val="ru-RU"/>
        </w:rPr>
        <w:t xml:space="preserve"> </w:t>
      </w:r>
      <w:r w:rsidR="00B90413">
        <w:rPr>
          <w:noProof/>
          <w:lang w:val="ru-RU"/>
        </w:rPr>
        <w:t>введена</w:t>
      </w:r>
      <w:r w:rsidRPr="003D3AD5">
        <w:rPr>
          <w:noProof/>
          <w:lang w:val="ru-RU"/>
        </w:rPr>
        <w:t xml:space="preserve"> маркировка товара средствами идентификации</w:t>
      </w:r>
      <w:r>
        <w:rPr>
          <w:noProof/>
          <w:lang w:val="ru-RU"/>
        </w:rPr>
        <w:t>,</w:t>
      </w:r>
      <w:r w:rsidRPr="003D3AD5">
        <w:rPr>
          <w:noProof/>
          <w:lang w:val="ru-RU"/>
        </w:rPr>
        <w:t xml:space="preserve"> </w:t>
      </w:r>
      <w:r>
        <w:rPr>
          <w:noProof/>
          <w:lang w:val="ru-RU"/>
        </w:rPr>
        <w:t>кодов маркировки</w:t>
      </w:r>
      <w:r w:rsidR="00A21AAF">
        <w:rPr>
          <w:noProof/>
          <w:lang w:val="ru-RU"/>
        </w:rPr>
        <w:t xml:space="preserve"> (зарегистрированных кодов маркировки), а также последующего представления </w:t>
      </w:r>
      <w:r w:rsidR="00AE6BDA">
        <w:rPr>
          <w:noProof/>
          <w:lang w:val="ru-RU"/>
        </w:rPr>
        <w:t>информации</w:t>
      </w:r>
      <w:r w:rsidR="002369DC">
        <w:rPr>
          <w:noProof/>
          <w:lang w:val="ru-RU"/>
        </w:rPr>
        <w:t xml:space="preserve"> </w:t>
      </w:r>
      <w:r w:rsidR="00A21AAF">
        <w:rPr>
          <w:noProof/>
          <w:lang w:val="ru-RU"/>
        </w:rPr>
        <w:br/>
      </w:r>
      <w:r w:rsidR="002369DC">
        <w:rPr>
          <w:noProof/>
          <w:lang w:val="ru-RU"/>
        </w:rPr>
        <w:t xml:space="preserve">об использовании </w:t>
      </w:r>
      <w:r w:rsidR="00A21AAF">
        <w:rPr>
          <w:noProof/>
          <w:lang w:val="ru-RU"/>
        </w:rPr>
        <w:t xml:space="preserve">указанных </w:t>
      </w:r>
      <w:r w:rsidR="002369DC">
        <w:rPr>
          <w:noProof/>
          <w:lang w:val="ru-RU"/>
        </w:rPr>
        <w:t xml:space="preserve">кодов маркировки и </w:t>
      </w:r>
      <w:r w:rsidR="00A21AAF">
        <w:rPr>
          <w:noProof/>
          <w:lang w:val="ru-RU"/>
        </w:rPr>
        <w:t xml:space="preserve">их </w:t>
      </w:r>
      <w:r w:rsidR="002369DC">
        <w:rPr>
          <w:noProof/>
          <w:lang w:val="ru-RU"/>
        </w:rPr>
        <w:t xml:space="preserve">нанесении </w:t>
      </w:r>
      <w:r w:rsidR="00A21AAF">
        <w:rPr>
          <w:noProof/>
          <w:lang w:val="ru-RU"/>
        </w:rPr>
        <w:br/>
      </w:r>
      <w:r w:rsidR="002369DC">
        <w:rPr>
          <w:noProof/>
          <w:lang w:val="ru-RU"/>
        </w:rPr>
        <w:t xml:space="preserve">на товары, предназначенные для реализации в рамках трансграничной торговли, </w:t>
      </w:r>
      <w:r w:rsidRPr="003D3AD5">
        <w:rPr>
          <w:noProof/>
        </w:rPr>
        <w:t xml:space="preserve">выполняются следующие процедуры общего процесса, включенные в группу </w:t>
      </w:r>
      <w:r w:rsidR="00CD196C" w:rsidRPr="003D3AD5">
        <w:t xml:space="preserve">процедур </w:t>
      </w:r>
      <w:r w:rsidR="00CD196C">
        <w:t>представления</w:t>
      </w:r>
      <w:r w:rsidR="00CD196C" w:rsidRPr="003D3AD5">
        <w:t xml:space="preserve"> </w:t>
      </w:r>
      <w:r w:rsidR="00CD196C">
        <w:rPr>
          <w:lang w:val="ru-RU"/>
        </w:rPr>
        <w:t>сведений о кодах маркировки</w:t>
      </w:r>
      <w:r w:rsidRPr="003D3AD5">
        <w:rPr>
          <w:noProof/>
        </w:rPr>
        <w:t>:</w:t>
      </w:r>
    </w:p>
    <w:p w14:paraId="6A36BE2B" w14:textId="2FCA0630" w:rsidR="007E4C6E" w:rsidRDefault="00CD196C" w:rsidP="00E37296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п</w:t>
      </w:r>
      <w:r w:rsidR="001D3E03" w:rsidRPr="003D3AD5">
        <w:rPr>
          <w:noProof/>
        </w:rPr>
        <w:t>редставление сведений</w:t>
      </w:r>
      <w:r w:rsidR="001D3E03" w:rsidRPr="003D3AD5">
        <w:rPr>
          <w:noProof/>
          <w:lang w:val="ru-RU"/>
        </w:rPr>
        <w:t xml:space="preserve"> </w:t>
      </w:r>
      <w:r w:rsidR="001D3E03" w:rsidRPr="003D3AD5">
        <w:rPr>
          <w:noProof/>
        </w:rPr>
        <w:t xml:space="preserve">для заказа </w:t>
      </w:r>
      <w:r w:rsidR="0033067D" w:rsidRPr="003D3AD5">
        <w:rPr>
          <w:noProof/>
          <w:lang w:val="ru-RU"/>
        </w:rPr>
        <w:t xml:space="preserve">генерации </w:t>
      </w:r>
      <w:r w:rsidR="003B025F">
        <w:rPr>
          <w:noProof/>
          <w:lang w:val="ru-RU"/>
        </w:rPr>
        <w:t>кодов маркировки</w:t>
      </w:r>
      <w:r w:rsidR="001D3E03" w:rsidRPr="003D3AD5">
        <w:rPr>
          <w:noProof/>
        </w:rPr>
        <w:t xml:space="preserve"> </w:t>
      </w:r>
      <w:r w:rsidR="00ED3836">
        <w:rPr>
          <w:noProof/>
          <w:lang w:val="ru-RU"/>
        </w:rPr>
        <w:br/>
      </w:r>
      <w:r w:rsidR="001D3E03" w:rsidRPr="003D3AD5">
        <w:rPr>
          <w:noProof/>
        </w:rPr>
        <w:t xml:space="preserve">и получения сведений о сгенерированных </w:t>
      </w:r>
      <w:r w:rsidR="003B025F">
        <w:rPr>
          <w:noProof/>
          <w:lang w:val="ru-RU"/>
        </w:rPr>
        <w:t>кодах маркировки</w:t>
      </w:r>
      <w:r>
        <w:rPr>
          <w:noProof/>
          <w:lang w:val="ru-RU"/>
        </w:rPr>
        <w:t>;</w:t>
      </w:r>
    </w:p>
    <w:p w14:paraId="0190D835" w14:textId="745C335B" w:rsidR="00CD196C" w:rsidRDefault="00BE0C01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п</w:t>
      </w:r>
      <w:r w:rsidRPr="00BE0C01">
        <w:rPr>
          <w:noProof/>
          <w:lang w:val="ru-RU"/>
        </w:rPr>
        <w:t xml:space="preserve">редставление сведений для регистрации кодов маркировки </w:t>
      </w:r>
      <w:r w:rsidR="00B20D24">
        <w:rPr>
          <w:noProof/>
          <w:lang w:val="ru-RU"/>
        </w:rPr>
        <w:br/>
      </w:r>
      <w:r w:rsidRPr="00BE0C01">
        <w:rPr>
          <w:noProof/>
          <w:lang w:val="ru-RU"/>
        </w:rPr>
        <w:t>и получения сведений о зарегистрированных кодах маркировки</w:t>
      </w:r>
      <w:r>
        <w:rPr>
          <w:noProof/>
          <w:lang w:val="ru-RU"/>
        </w:rPr>
        <w:t>;</w:t>
      </w:r>
    </w:p>
    <w:p w14:paraId="31CFD383" w14:textId="102B14AF" w:rsidR="00CD196C" w:rsidRDefault="00BE0C01" w:rsidP="00E37296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п</w:t>
      </w:r>
      <w:r w:rsidRPr="00BE0C01">
        <w:rPr>
          <w:noProof/>
          <w:lang w:val="ru-RU"/>
        </w:rPr>
        <w:t>редставление информации об использовании кодов маркировки хозяйствующим субъектом</w:t>
      </w:r>
      <w:r>
        <w:rPr>
          <w:noProof/>
          <w:lang w:val="ru-RU"/>
        </w:rPr>
        <w:t>.</w:t>
      </w:r>
    </w:p>
    <w:p w14:paraId="4552FADC" w14:textId="5E7CE8F7" w:rsidR="00057888" w:rsidRPr="003D3AD5" w:rsidRDefault="00057888" w:rsidP="00E37296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 xml:space="preserve">Процедуры, </w:t>
      </w:r>
      <w:r w:rsidRPr="00057888">
        <w:rPr>
          <w:noProof/>
          <w:lang w:val="ru-RU"/>
        </w:rPr>
        <w:t xml:space="preserve">включенные в группу процедур представления </w:t>
      </w:r>
      <w:r>
        <w:rPr>
          <w:noProof/>
          <w:lang w:val="ru-RU"/>
        </w:rPr>
        <w:t>сведений о кодах маркировки</w:t>
      </w:r>
      <w:r>
        <w:rPr>
          <w:noProof/>
          <w:lang w:val="ru-RU"/>
        </w:rPr>
        <w:t>, могут также выполняться в</w:t>
      </w:r>
      <w:r w:rsidRPr="00057888">
        <w:rPr>
          <w:noProof/>
          <w:lang w:val="ru-RU"/>
        </w:rPr>
        <w:t xml:space="preserve"> случае отсутствия взаимного признания средств идентификации взаимодействие в рамках трансграничной торговли между государствами-членами, которые ввели </w:t>
      </w:r>
      <w:r>
        <w:rPr>
          <w:noProof/>
          <w:lang w:val="ru-RU"/>
        </w:rPr>
        <w:t xml:space="preserve">на своих территориях </w:t>
      </w:r>
      <w:r w:rsidRPr="00057888">
        <w:rPr>
          <w:noProof/>
          <w:lang w:val="ru-RU"/>
        </w:rPr>
        <w:t>маркировку товаров</w:t>
      </w:r>
      <w:r>
        <w:rPr>
          <w:noProof/>
          <w:lang w:val="ru-RU"/>
        </w:rPr>
        <w:t>.</w:t>
      </w:r>
    </w:p>
    <w:p w14:paraId="4EA5596B" w14:textId="3CB2DC9A" w:rsidR="001D3E03" w:rsidRPr="003D3AD5" w:rsidRDefault="001D3E03" w:rsidP="001D3E03">
      <w:pPr>
        <w:pStyle w:val="a4"/>
        <w:rPr>
          <w:noProof/>
          <w:lang w:val="ru-RU"/>
        </w:rPr>
      </w:pPr>
      <w:r w:rsidRPr="003D3AD5">
        <w:rPr>
          <w:noProof/>
        </w:rPr>
        <w:t xml:space="preserve">Представление указанных сведений осуществляется </w:t>
      </w:r>
      <w:r w:rsidR="001B0F48">
        <w:rPr>
          <w:noProof/>
        </w:rPr>
        <w:br/>
      </w:r>
      <w:r w:rsidRPr="003D3AD5">
        <w:rPr>
          <w:noProof/>
          <w:lang w:val="ru-RU"/>
        </w:rPr>
        <w:t>при</w:t>
      </w:r>
      <w:r w:rsidRPr="003D3AD5">
        <w:rPr>
          <w:noProof/>
        </w:rPr>
        <w:t xml:space="preserve"> информационно</w:t>
      </w:r>
      <w:r w:rsidRPr="003D3AD5">
        <w:rPr>
          <w:noProof/>
          <w:lang w:val="ru-RU"/>
        </w:rPr>
        <w:t>м</w:t>
      </w:r>
      <w:r w:rsidRPr="003D3AD5">
        <w:rPr>
          <w:noProof/>
        </w:rPr>
        <w:t xml:space="preserve"> взаимодействи</w:t>
      </w:r>
      <w:r w:rsidRPr="003D3AD5">
        <w:rPr>
          <w:noProof/>
          <w:lang w:val="ru-RU"/>
        </w:rPr>
        <w:t>и</w:t>
      </w:r>
      <w:r w:rsidRPr="003D3AD5">
        <w:rPr>
          <w:noProof/>
        </w:rPr>
        <w:t xml:space="preserve"> между уполномоченными органами государств-членов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в соответствии с Регламентом информационного взаимодействия между уполномоченными органами</w:t>
      </w:r>
      <w:r w:rsidRPr="003D3AD5">
        <w:rPr>
          <w:noProof/>
          <w:lang w:val="ru-RU"/>
        </w:rPr>
        <w:t xml:space="preserve"> государств-членов.</w:t>
      </w:r>
    </w:p>
    <w:p w14:paraId="4D7DC9B1" w14:textId="32D99E2B" w:rsidR="00E16996" w:rsidRPr="003D3AD5" w:rsidRDefault="00E16996" w:rsidP="00B761B0">
      <w:pPr>
        <w:pStyle w:val="a4"/>
      </w:pPr>
      <w:r w:rsidRPr="003D3AD5">
        <w:rPr>
          <w:noProof/>
        </w:rPr>
        <w:t xml:space="preserve">При </w:t>
      </w:r>
      <w:r w:rsidR="006B29FA" w:rsidRPr="003D3AD5">
        <w:rPr>
          <w:noProof/>
          <w:lang w:val="ru-RU"/>
        </w:rPr>
        <w:t xml:space="preserve">необходимости </w:t>
      </w:r>
      <w:r w:rsidRPr="003D3AD5">
        <w:rPr>
          <w:noProof/>
          <w:lang w:val="ru-RU"/>
        </w:rPr>
        <w:t>получени</w:t>
      </w:r>
      <w:r w:rsidR="006B29FA" w:rsidRPr="003D3AD5">
        <w:rPr>
          <w:noProof/>
          <w:lang w:val="ru-RU"/>
        </w:rPr>
        <w:t>я</w:t>
      </w:r>
      <w:r w:rsidRPr="003D3AD5">
        <w:rPr>
          <w:noProof/>
          <w:lang w:val="ru-RU"/>
        </w:rPr>
        <w:t xml:space="preserve"> Комиссией</w:t>
      </w:r>
      <w:r w:rsidRPr="003D3AD5">
        <w:rPr>
          <w:noProof/>
        </w:rPr>
        <w:t xml:space="preserve"> сведений</w:t>
      </w:r>
      <w:r w:rsidR="003A1170" w:rsidRPr="003D3AD5">
        <w:rPr>
          <w:noProof/>
          <w:lang w:val="ru-RU"/>
        </w:rPr>
        <w:t xml:space="preserve"> о</w:t>
      </w:r>
      <w:r w:rsidR="006D0BA2" w:rsidRPr="003D3AD5">
        <w:rPr>
          <w:noProof/>
          <w:lang w:val="ru-RU"/>
        </w:rPr>
        <w:t>б обороте</w:t>
      </w:r>
      <w:r w:rsidR="003A1170" w:rsidRPr="003D3AD5">
        <w:rPr>
          <w:noProof/>
          <w:lang w:val="ru-RU"/>
        </w:rPr>
        <w:t xml:space="preserve"> маркированных товар</w:t>
      </w:r>
      <w:r w:rsidR="006D0BA2" w:rsidRPr="003D3AD5">
        <w:rPr>
          <w:noProof/>
          <w:lang w:val="ru-RU"/>
        </w:rPr>
        <w:t>ов</w:t>
      </w:r>
      <w:r w:rsidRPr="003D3AD5">
        <w:rPr>
          <w:noProof/>
        </w:rPr>
        <w:t xml:space="preserve"> в целях мониторинга</w:t>
      </w:r>
      <w:r w:rsidR="006F37D8" w:rsidRPr="003D3AD5">
        <w:rPr>
          <w:noProof/>
          <w:lang w:val="ru-RU"/>
        </w:rPr>
        <w:t xml:space="preserve"> и контроля</w:t>
      </w:r>
      <w:r w:rsidRPr="003D3AD5">
        <w:rPr>
          <w:noProof/>
        </w:rPr>
        <w:t xml:space="preserve"> исполнения </w:t>
      </w:r>
      <w:r w:rsidRPr="003D3AD5">
        <w:rPr>
          <w:noProof/>
        </w:rPr>
        <w:lastRenderedPageBreak/>
        <w:t>Соглашения выполня</w:t>
      </w:r>
      <w:r w:rsidRPr="003D3AD5">
        <w:rPr>
          <w:noProof/>
          <w:lang w:val="ru-RU"/>
        </w:rPr>
        <w:t>е</w:t>
      </w:r>
      <w:r w:rsidRPr="003D3AD5">
        <w:rPr>
          <w:noProof/>
        </w:rPr>
        <w:t>тся процедур</w:t>
      </w:r>
      <w:r w:rsidRPr="003D3AD5">
        <w:rPr>
          <w:noProof/>
          <w:lang w:val="ru-RU"/>
        </w:rPr>
        <w:t>а</w:t>
      </w:r>
      <w:r w:rsidRPr="003D3AD5">
        <w:rPr>
          <w:noProof/>
        </w:rPr>
        <w:t xml:space="preserve"> </w:t>
      </w:r>
      <w:r w:rsidR="006F37D8" w:rsidRPr="003D3AD5">
        <w:rPr>
          <w:noProof/>
          <w:lang w:val="ru-RU"/>
        </w:rPr>
        <w:t>«Получение</w:t>
      </w:r>
      <w:r w:rsidR="006F37D8" w:rsidRPr="003D3AD5">
        <w:rPr>
          <w:noProof/>
        </w:rPr>
        <w:t xml:space="preserve"> Комисси</w:t>
      </w:r>
      <w:r w:rsidR="006F37D8" w:rsidRPr="003D3AD5">
        <w:rPr>
          <w:noProof/>
          <w:lang w:val="ru-RU"/>
        </w:rPr>
        <w:t>ей</w:t>
      </w:r>
      <w:r w:rsidR="006F37D8" w:rsidRPr="003D3AD5">
        <w:rPr>
          <w:noProof/>
        </w:rPr>
        <w:t xml:space="preserve"> </w:t>
      </w:r>
      <w:r w:rsidR="007E1343" w:rsidRPr="003D3AD5">
        <w:t xml:space="preserve">сведений </w:t>
      </w:r>
      <w:r w:rsidR="001B0F48">
        <w:br/>
      </w:r>
      <w:r w:rsidR="007E1343" w:rsidRPr="003D3AD5">
        <w:t xml:space="preserve">о маркированных товарах и средствах их идентификации </w:t>
      </w:r>
      <w:r w:rsidR="005A7E26">
        <w:rPr>
          <w:lang w:val="ru-RU"/>
        </w:rPr>
        <w:br/>
      </w:r>
      <w:r w:rsidR="007E1343" w:rsidRPr="003D3AD5">
        <w:t>в целях мониторинга и контроля исполнения Соглашения</w:t>
      </w:r>
      <w:r w:rsidR="006F37D8" w:rsidRPr="003D3AD5">
        <w:rPr>
          <w:noProof/>
          <w:lang w:val="ru-RU"/>
        </w:rPr>
        <w:t>»</w:t>
      </w:r>
      <w:r w:rsidRPr="003D3AD5">
        <w:rPr>
          <w:noProof/>
        </w:rPr>
        <w:t>, включенн</w:t>
      </w:r>
      <w:r w:rsidRPr="003D3AD5">
        <w:rPr>
          <w:noProof/>
          <w:lang w:val="ru-RU"/>
        </w:rPr>
        <w:t>ая</w:t>
      </w:r>
      <w:r w:rsidRPr="003D3AD5">
        <w:rPr>
          <w:noProof/>
        </w:rPr>
        <w:t xml:space="preserve"> в группу процедур </w:t>
      </w:r>
      <w:r w:rsidRPr="003D3AD5">
        <w:rPr>
          <w:noProof/>
          <w:lang w:val="ru-RU"/>
        </w:rPr>
        <w:t xml:space="preserve">получения </w:t>
      </w:r>
      <w:r w:rsidR="006B29FA" w:rsidRPr="003D3AD5">
        <w:rPr>
          <w:noProof/>
          <w:lang w:val="ru-RU"/>
        </w:rPr>
        <w:t xml:space="preserve">Комиссией сведений </w:t>
      </w:r>
      <w:r w:rsidR="00D16B74" w:rsidRPr="003D3AD5">
        <w:rPr>
          <w:noProof/>
          <w:lang w:val="ru-RU"/>
        </w:rPr>
        <w:t>о</w:t>
      </w:r>
      <w:r w:rsidR="006D0BA2" w:rsidRPr="003D3AD5">
        <w:rPr>
          <w:noProof/>
          <w:lang w:val="ru-RU"/>
        </w:rPr>
        <w:t xml:space="preserve"> маркированных </w:t>
      </w:r>
      <w:r w:rsidR="00D16B74" w:rsidRPr="003D3AD5">
        <w:rPr>
          <w:noProof/>
          <w:lang w:val="ru-RU"/>
        </w:rPr>
        <w:t xml:space="preserve">товарах и средствах их идентификации </w:t>
      </w:r>
      <w:r w:rsidR="006B29FA" w:rsidRPr="003D3AD5">
        <w:rPr>
          <w:noProof/>
          <w:lang w:val="ru-RU"/>
        </w:rPr>
        <w:t>в целях мониторинга и контроля исполнения Соглашения</w:t>
      </w:r>
      <w:r w:rsidR="006F37D8" w:rsidRPr="003D3AD5">
        <w:rPr>
          <w:noProof/>
          <w:lang w:val="ru-RU"/>
        </w:rPr>
        <w:t>.</w:t>
      </w:r>
    </w:p>
    <w:p w14:paraId="7DBC3CC1" w14:textId="31884A8A" w:rsidR="00E16996" w:rsidRPr="003D3AD5" w:rsidRDefault="00E16996" w:rsidP="00E16996">
      <w:pPr>
        <w:pStyle w:val="a4"/>
        <w:rPr>
          <w:noProof/>
        </w:rPr>
      </w:pPr>
      <w:r w:rsidRPr="003D3AD5">
        <w:rPr>
          <w:noProof/>
          <w:lang w:val="ru-RU"/>
        </w:rPr>
        <w:t>Получение Комиссией</w:t>
      </w:r>
      <w:r w:rsidRPr="003D3AD5">
        <w:rPr>
          <w:noProof/>
        </w:rPr>
        <w:t xml:space="preserve"> указанных сведений осуществляется </w:t>
      </w:r>
      <w:r w:rsidR="005A7E26">
        <w:rPr>
          <w:noProof/>
          <w:lang w:val="ru-RU"/>
        </w:rPr>
        <w:br/>
      </w:r>
      <w:r w:rsidRPr="003D3AD5">
        <w:rPr>
          <w:noProof/>
        </w:rPr>
        <w:t>в соответствии с Регламентом информационного взаимодействия между уполномоченными органами государств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–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 xml:space="preserve">членов Евразийского экономического союза и Евразийской экономической комиссией </w:t>
      </w:r>
      <w:r w:rsidR="00D2598A">
        <w:rPr>
          <w:noProof/>
        </w:rPr>
        <w:br/>
      </w:r>
      <w:r w:rsidRPr="003D3AD5">
        <w:rPr>
          <w:noProof/>
        </w:rPr>
        <w:t>при реализации средствами интегрированной информационной системы общего процесса «</w:t>
      </w:r>
      <w:r w:rsidR="006E3681" w:rsidRPr="003D3AD5">
        <w:rPr>
          <w:noProof/>
        </w:rPr>
        <w:t>Обеспечение обмена сведениями о товарах, подлежащих маркировке средствами идентификации, произведенных или ввезенных на таможенную территорию Евразийского экономического союза, в том числе при трансграничном обороте таких товаров на таможенной территории Евразийского экономического союза</w:t>
      </w:r>
      <w:r w:rsidR="00D458D7" w:rsidRPr="003D3AD5">
        <w:rPr>
          <w:noProof/>
        </w:rPr>
        <w:t>»</w:t>
      </w:r>
      <w:r w:rsidR="0090737D" w:rsidRPr="0090737D">
        <w:rPr>
          <w:szCs w:val="30"/>
        </w:rPr>
        <w:t xml:space="preserve"> </w:t>
      </w:r>
      <w:r w:rsidR="00F237A1" w:rsidRPr="00DD703B">
        <w:rPr>
          <w:szCs w:val="30"/>
        </w:rPr>
        <w:t xml:space="preserve">в части, касающейся обмена сведениями о товарах, подлежащих маркировке средствами идентификации и </w:t>
      </w:r>
      <w:r w:rsidR="00F237A1">
        <w:rPr>
          <w:szCs w:val="30"/>
        </w:rPr>
        <w:t xml:space="preserve">отличных от товаров, </w:t>
      </w:r>
      <w:r w:rsidR="00F237A1" w:rsidRPr="00DD703B">
        <w:rPr>
          <w:szCs w:val="30"/>
        </w:rPr>
        <w:t>классифицируемых в товарной позици</w:t>
      </w:r>
      <w:r w:rsidR="00F237A1">
        <w:rPr>
          <w:szCs w:val="30"/>
        </w:rPr>
        <w:t>и</w:t>
      </w:r>
      <w:r w:rsidR="0090737D" w:rsidRPr="005C170C">
        <w:rPr>
          <w:szCs w:val="30"/>
        </w:rPr>
        <w:t xml:space="preserve"> «Предметы одежды, принадлежности к одежде и прочие изделия, из натурального меха»</w:t>
      </w:r>
      <w:r w:rsidRPr="003D3AD5">
        <w:rPr>
          <w:noProof/>
        </w:rPr>
        <w:t xml:space="preserve">, утвержденным Решением Коллегии Евразийской экономической комиссии </w:t>
      </w:r>
      <w:r w:rsidR="004878B4" w:rsidRPr="003D3AD5">
        <w:rPr>
          <w:noProof/>
          <w:lang w:val="ru-RU"/>
        </w:rPr>
        <w:t xml:space="preserve">от </w:t>
      </w:r>
      <w:r w:rsidR="00466CCD" w:rsidRPr="003D3AD5">
        <w:rPr>
          <w:noProof/>
          <w:lang w:val="ru-RU"/>
        </w:rPr>
        <w:t>         </w:t>
      </w:r>
      <w:r w:rsidR="004878B4" w:rsidRPr="003D3AD5">
        <w:rPr>
          <w:noProof/>
          <w:lang w:val="ru-RU"/>
        </w:rPr>
        <w:t>            </w:t>
      </w:r>
      <w:r w:rsidR="004878B4" w:rsidRPr="003D3AD5">
        <w:rPr>
          <w:noProof/>
        </w:rPr>
        <w:t>20</w:t>
      </w:r>
      <w:r w:rsidR="004878B4" w:rsidRPr="003D3AD5">
        <w:rPr>
          <w:noProof/>
          <w:lang w:val="ru-RU"/>
        </w:rPr>
        <w:t>     </w:t>
      </w:r>
      <w:r w:rsidR="004878B4" w:rsidRPr="003D3AD5">
        <w:rPr>
          <w:noProof/>
        </w:rPr>
        <w:t>г. №</w:t>
      </w:r>
      <w:r w:rsidR="004878B4" w:rsidRPr="003D3AD5">
        <w:rPr>
          <w:noProof/>
          <w:lang w:val="ru-RU"/>
        </w:rPr>
        <w:t>     </w:t>
      </w:r>
      <w:r w:rsidR="004878B4" w:rsidRPr="003D3AD5">
        <w:rPr>
          <w:noProof/>
        </w:rPr>
        <w:t xml:space="preserve"> </w:t>
      </w:r>
      <w:r w:rsidR="00466CCD">
        <w:rPr>
          <w:noProof/>
          <w:lang w:val="ru-RU"/>
        </w:rPr>
        <w:br/>
      </w:r>
      <w:r w:rsidRPr="003D3AD5">
        <w:rPr>
          <w:noProof/>
        </w:rPr>
        <w:t>(далее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–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Регламент информационного взаимодействия между уполномоченными органами</w:t>
      </w:r>
      <w:r w:rsidR="003A1170" w:rsidRPr="003D3AD5">
        <w:rPr>
          <w:noProof/>
          <w:lang w:val="ru-RU"/>
        </w:rPr>
        <w:t xml:space="preserve"> государств-членов</w:t>
      </w:r>
      <w:r w:rsidRPr="003D3AD5">
        <w:rPr>
          <w:noProof/>
        </w:rPr>
        <w:t xml:space="preserve"> и Комиссией).</w:t>
      </w:r>
    </w:p>
    <w:p w14:paraId="3973B2EC" w14:textId="1B05260F" w:rsidR="00E16996" w:rsidRPr="003D3AD5" w:rsidRDefault="006F37D8" w:rsidP="00E16996">
      <w:pPr>
        <w:pStyle w:val="a4"/>
      </w:pPr>
      <w:r w:rsidRPr="003D3AD5">
        <w:rPr>
          <w:noProof/>
          <w:lang w:val="ru-RU"/>
        </w:rPr>
        <w:t>При п</w:t>
      </w:r>
      <w:r w:rsidR="00E16996" w:rsidRPr="003D3AD5">
        <w:rPr>
          <w:noProof/>
        </w:rPr>
        <w:t>редставлени</w:t>
      </w:r>
      <w:r w:rsidRPr="003D3AD5">
        <w:rPr>
          <w:noProof/>
          <w:lang w:val="ru-RU"/>
        </w:rPr>
        <w:t>и</w:t>
      </w:r>
      <w:r w:rsidR="00E16996" w:rsidRPr="003D3AD5">
        <w:rPr>
          <w:noProof/>
        </w:rPr>
        <w:t xml:space="preserve"> заинтересованному лицу сведений </w:t>
      </w:r>
      <w:r w:rsidR="005A7E26">
        <w:rPr>
          <w:noProof/>
          <w:lang w:val="ru-RU"/>
        </w:rPr>
        <w:br/>
      </w:r>
      <w:r w:rsidR="00E16996" w:rsidRPr="003D3AD5">
        <w:rPr>
          <w:noProof/>
        </w:rPr>
        <w:t>о маркированном товаре</w:t>
      </w:r>
      <w:r w:rsidR="0099383F" w:rsidRPr="003D3AD5">
        <w:rPr>
          <w:noProof/>
          <w:lang w:val="ru-RU"/>
        </w:rPr>
        <w:t xml:space="preserve"> </w:t>
      </w:r>
      <w:r w:rsidR="00D16B74" w:rsidRPr="003D3AD5">
        <w:rPr>
          <w:noProof/>
          <w:lang w:val="ru-RU"/>
        </w:rPr>
        <w:t xml:space="preserve">и средстве </w:t>
      </w:r>
      <w:r w:rsidR="000A4962" w:rsidRPr="003D3AD5">
        <w:rPr>
          <w:noProof/>
          <w:lang w:val="ru-RU"/>
        </w:rPr>
        <w:t xml:space="preserve">его </w:t>
      </w:r>
      <w:r w:rsidR="00D16B74" w:rsidRPr="003D3AD5">
        <w:rPr>
          <w:noProof/>
          <w:lang w:val="ru-RU"/>
        </w:rPr>
        <w:t>идентификации</w:t>
      </w:r>
      <w:r w:rsidR="00D16B74" w:rsidRPr="006B17D7">
        <w:rPr>
          <w:lang w:val="ru-RU"/>
        </w:rPr>
        <w:t xml:space="preserve"> </w:t>
      </w:r>
      <w:r w:rsidRPr="003D3AD5">
        <w:rPr>
          <w:noProof/>
          <w:lang w:val="ru-RU"/>
        </w:rPr>
        <w:t>используются</w:t>
      </w:r>
      <w:r w:rsidR="00E16996" w:rsidRPr="003D3AD5">
        <w:rPr>
          <w:noProof/>
        </w:rPr>
        <w:t xml:space="preserve"> информационны</w:t>
      </w:r>
      <w:r w:rsidRPr="003D3AD5">
        <w:rPr>
          <w:noProof/>
          <w:lang w:val="ru-RU"/>
        </w:rPr>
        <w:t>е</w:t>
      </w:r>
      <w:r w:rsidR="00E16996" w:rsidRPr="003D3AD5">
        <w:rPr>
          <w:noProof/>
        </w:rPr>
        <w:t xml:space="preserve"> сервис</w:t>
      </w:r>
      <w:r w:rsidRPr="003D3AD5">
        <w:rPr>
          <w:noProof/>
          <w:lang w:val="ru-RU"/>
        </w:rPr>
        <w:t xml:space="preserve">ы </w:t>
      </w:r>
      <w:r w:rsidR="00E16996" w:rsidRPr="003D3AD5">
        <w:rPr>
          <w:noProof/>
        </w:rPr>
        <w:t>национального компонента информационной системы маркировки товаров</w:t>
      </w:r>
      <w:r w:rsidR="00E16996" w:rsidRPr="003D3AD5">
        <w:rPr>
          <w:noProof/>
          <w:lang w:val="ru-RU"/>
        </w:rPr>
        <w:t xml:space="preserve"> либо</w:t>
      </w:r>
      <w:r w:rsidRPr="003D3AD5">
        <w:rPr>
          <w:noProof/>
          <w:lang w:val="ru-RU"/>
        </w:rPr>
        <w:t xml:space="preserve"> </w:t>
      </w:r>
      <w:r w:rsidR="000274D9" w:rsidRPr="003D3AD5">
        <w:t>информационны</w:t>
      </w:r>
      <w:r w:rsidR="000274D9" w:rsidRPr="003D3AD5">
        <w:rPr>
          <w:lang w:val="ru-RU"/>
        </w:rPr>
        <w:t>е</w:t>
      </w:r>
      <w:r w:rsidR="000274D9" w:rsidRPr="003D3AD5">
        <w:t xml:space="preserve"> сервис</w:t>
      </w:r>
      <w:r w:rsidR="000274D9" w:rsidRPr="003D3AD5">
        <w:rPr>
          <w:lang w:val="ru-RU"/>
        </w:rPr>
        <w:t>ы в составе</w:t>
      </w:r>
      <w:r w:rsidR="000274D9" w:rsidRPr="003D3AD5">
        <w:rPr>
          <w:noProof/>
        </w:rPr>
        <w:t xml:space="preserve"> </w:t>
      </w:r>
      <w:r w:rsidR="000274D9" w:rsidRPr="003D3AD5">
        <w:rPr>
          <w:noProof/>
          <w:lang w:val="ru-RU"/>
        </w:rPr>
        <w:lastRenderedPageBreak/>
        <w:t>интеграционного</w:t>
      </w:r>
      <w:r w:rsidR="000274D9" w:rsidRPr="003D3AD5">
        <w:rPr>
          <w:noProof/>
        </w:rPr>
        <w:t xml:space="preserve"> компонент</w:t>
      </w:r>
      <w:r w:rsidR="000274D9" w:rsidRPr="003D3AD5">
        <w:rPr>
          <w:noProof/>
          <w:lang w:val="ru-RU"/>
        </w:rPr>
        <w:t>а</w:t>
      </w:r>
      <w:r w:rsidR="000274D9" w:rsidRPr="003D3AD5">
        <w:rPr>
          <w:noProof/>
        </w:rPr>
        <w:t xml:space="preserve"> информационной системы маркировки товаров</w:t>
      </w:r>
      <w:r w:rsidR="000274D9" w:rsidRPr="003D3AD5">
        <w:rPr>
          <w:lang w:val="ru-RU"/>
        </w:rPr>
        <w:t>, размещенных на</w:t>
      </w:r>
      <w:r w:rsidR="000274D9" w:rsidRPr="003D3AD5">
        <w:t xml:space="preserve"> информационно</w:t>
      </w:r>
      <w:r w:rsidR="000274D9" w:rsidRPr="003D3AD5">
        <w:rPr>
          <w:lang w:val="ru-RU"/>
        </w:rPr>
        <w:t>м</w:t>
      </w:r>
      <w:r w:rsidR="000274D9" w:rsidRPr="003D3AD5">
        <w:t xml:space="preserve"> портал</w:t>
      </w:r>
      <w:r w:rsidR="000274D9" w:rsidRPr="003D3AD5">
        <w:rPr>
          <w:lang w:val="ru-RU"/>
        </w:rPr>
        <w:t>е</w:t>
      </w:r>
      <w:r w:rsidR="000274D9" w:rsidRPr="003D3AD5">
        <w:t xml:space="preserve"> Союза</w:t>
      </w:r>
      <w:r w:rsidR="00E16996" w:rsidRPr="003D3AD5">
        <w:rPr>
          <w:noProof/>
        </w:rPr>
        <w:t>.</w:t>
      </w:r>
    </w:p>
    <w:p w14:paraId="26A3D67C" w14:textId="7F7B3BBE" w:rsidR="00E16996" w:rsidRPr="003D3AD5" w:rsidRDefault="006B29FA" w:rsidP="00E16996">
      <w:pPr>
        <w:pStyle w:val="a4"/>
      </w:pPr>
      <w:r w:rsidRPr="003D3AD5">
        <w:rPr>
          <w:noProof/>
          <w:lang w:val="ru-RU"/>
        </w:rPr>
        <w:t>При использовании</w:t>
      </w:r>
      <w:r w:rsidR="00D458D7" w:rsidRPr="003D3AD5">
        <w:rPr>
          <w:noProof/>
          <w:lang w:val="ru-RU"/>
        </w:rPr>
        <w:t xml:space="preserve"> заинтересованным лицом </w:t>
      </w:r>
      <w:r w:rsidR="000274D9" w:rsidRPr="003D3AD5">
        <w:t>информационны</w:t>
      </w:r>
      <w:r w:rsidR="000274D9" w:rsidRPr="003D3AD5">
        <w:rPr>
          <w:lang w:val="ru-RU"/>
        </w:rPr>
        <w:t>х</w:t>
      </w:r>
      <w:r w:rsidR="000274D9" w:rsidRPr="003D3AD5">
        <w:t xml:space="preserve"> сервис</w:t>
      </w:r>
      <w:r w:rsidR="000274D9" w:rsidRPr="003D3AD5">
        <w:rPr>
          <w:lang w:val="ru-RU"/>
        </w:rPr>
        <w:t>ов в составе</w:t>
      </w:r>
      <w:r w:rsidR="000274D9" w:rsidRPr="003D3AD5">
        <w:rPr>
          <w:noProof/>
        </w:rPr>
        <w:t xml:space="preserve"> </w:t>
      </w:r>
      <w:r w:rsidR="000274D9" w:rsidRPr="003D3AD5">
        <w:rPr>
          <w:noProof/>
          <w:lang w:val="ru-RU"/>
        </w:rPr>
        <w:t>интеграционного</w:t>
      </w:r>
      <w:r w:rsidR="000274D9" w:rsidRPr="003D3AD5">
        <w:rPr>
          <w:noProof/>
        </w:rPr>
        <w:t xml:space="preserve"> компонент</w:t>
      </w:r>
      <w:r w:rsidR="000274D9" w:rsidRPr="003D3AD5">
        <w:rPr>
          <w:noProof/>
          <w:lang w:val="ru-RU"/>
        </w:rPr>
        <w:t>а</w:t>
      </w:r>
      <w:r w:rsidR="000274D9" w:rsidRPr="003D3AD5">
        <w:rPr>
          <w:noProof/>
        </w:rPr>
        <w:t xml:space="preserve"> информационной системы маркировки товаров</w:t>
      </w:r>
      <w:r w:rsidR="000274D9" w:rsidRPr="003D3AD5">
        <w:rPr>
          <w:lang w:val="ru-RU"/>
        </w:rPr>
        <w:t>, размещенных на</w:t>
      </w:r>
      <w:r w:rsidR="000274D9" w:rsidRPr="003D3AD5">
        <w:t xml:space="preserve"> информационно</w:t>
      </w:r>
      <w:r w:rsidR="000274D9" w:rsidRPr="003D3AD5">
        <w:rPr>
          <w:lang w:val="ru-RU"/>
        </w:rPr>
        <w:t>м</w:t>
      </w:r>
      <w:r w:rsidR="000274D9" w:rsidRPr="003D3AD5">
        <w:t xml:space="preserve"> портал</w:t>
      </w:r>
      <w:r w:rsidR="000274D9" w:rsidRPr="003D3AD5">
        <w:rPr>
          <w:lang w:val="ru-RU"/>
        </w:rPr>
        <w:t>е</w:t>
      </w:r>
      <w:r w:rsidR="000274D9" w:rsidRPr="003D3AD5">
        <w:t xml:space="preserve"> Союза</w:t>
      </w:r>
      <w:r w:rsidRPr="003D3AD5">
        <w:rPr>
          <w:noProof/>
          <w:lang w:val="ru-RU"/>
        </w:rPr>
        <w:t>,</w:t>
      </w:r>
      <w:r w:rsidR="00E16996" w:rsidRPr="003D3AD5">
        <w:rPr>
          <w:noProof/>
        </w:rPr>
        <w:t xml:space="preserve"> осуществляется выполнение процедур</w:t>
      </w:r>
      <w:r w:rsidRPr="003D3AD5">
        <w:rPr>
          <w:noProof/>
          <w:lang w:val="ru-RU"/>
        </w:rPr>
        <w:t>ы</w:t>
      </w:r>
      <w:r w:rsidR="00E16996" w:rsidRPr="003D3AD5">
        <w:rPr>
          <w:noProof/>
        </w:rPr>
        <w:t xml:space="preserve"> общего процесса</w:t>
      </w:r>
      <w:r w:rsidR="0099383F" w:rsidRPr="003D3AD5">
        <w:rPr>
          <w:noProof/>
          <w:lang w:val="ru-RU"/>
        </w:rPr>
        <w:t xml:space="preserve"> «</w:t>
      </w:r>
      <w:r w:rsidR="00D16B74" w:rsidRPr="003D3AD5">
        <w:rPr>
          <w:noProof/>
          <w:lang w:val="ru-RU"/>
        </w:rPr>
        <w:t>Представление сведений о маркированном товаре и средстве идентификации посредством информационных сервисов интеграционного компонента информационной системы маркировки товаров</w:t>
      </w:r>
      <w:r w:rsidR="0099383F" w:rsidRPr="003D3AD5">
        <w:rPr>
          <w:noProof/>
          <w:lang w:val="ru-RU"/>
        </w:rPr>
        <w:t>»</w:t>
      </w:r>
      <w:r w:rsidR="00E16996" w:rsidRPr="003D3AD5">
        <w:rPr>
          <w:noProof/>
        </w:rPr>
        <w:t xml:space="preserve">, </w:t>
      </w:r>
      <w:r w:rsidR="00D2598A" w:rsidRPr="003D3AD5">
        <w:rPr>
          <w:noProof/>
        </w:rPr>
        <w:t>включенн</w:t>
      </w:r>
      <w:r w:rsidR="00D2598A">
        <w:rPr>
          <w:noProof/>
          <w:lang w:val="ru-RU"/>
        </w:rPr>
        <w:t>ой</w:t>
      </w:r>
      <w:r w:rsidR="00D2598A" w:rsidRPr="003D3AD5">
        <w:rPr>
          <w:noProof/>
        </w:rPr>
        <w:t xml:space="preserve"> </w:t>
      </w:r>
      <w:r w:rsidR="00E16996" w:rsidRPr="003D3AD5">
        <w:rPr>
          <w:noProof/>
        </w:rPr>
        <w:t xml:space="preserve">в группу процедур </w:t>
      </w:r>
      <w:r w:rsidR="00D16B74" w:rsidRPr="003D3AD5">
        <w:rPr>
          <w:rStyle w:val="afc"/>
          <w:rFonts w:eastAsiaTheme="majorEastAsia"/>
          <w:color w:val="auto"/>
          <w:lang w:val="ru-RU"/>
        </w:rPr>
        <w:t>представления заинтересованному лицу сведений о маркированном товаре и средстве идентификации</w:t>
      </w:r>
      <w:r w:rsidR="0099383F" w:rsidRPr="003D3AD5">
        <w:rPr>
          <w:noProof/>
        </w:rPr>
        <w:t>.</w:t>
      </w:r>
    </w:p>
    <w:p w14:paraId="34CD79D5" w14:textId="6864BBB9" w:rsidR="00E16996" w:rsidRDefault="00E16996" w:rsidP="00E16996">
      <w:pPr>
        <w:pStyle w:val="a4"/>
        <w:rPr>
          <w:noProof/>
          <w:lang w:val="ru-RU"/>
        </w:rPr>
      </w:pPr>
      <w:r w:rsidRPr="003D3AD5">
        <w:rPr>
          <w:noProof/>
        </w:rPr>
        <w:t xml:space="preserve">Представление </w:t>
      </w:r>
      <w:r w:rsidR="00D458D7" w:rsidRPr="003D3AD5">
        <w:rPr>
          <w:noProof/>
          <w:lang w:val="ru-RU"/>
        </w:rPr>
        <w:t xml:space="preserve">заинтересованному </w:t>
      </w:r>
      <w:r w:rsidR="006B29FA" w:rsidRPr="003D3AD5">
        <w:rPr>
          <w:noProof/>
          <w:lang w:val="ru-RU"/>
        </w:rPr>
        <w:t>лицу</w:t>
      </w:r>
      <w:r w:rsidR="004878B4" w:rsidRPr="003D3AD5">
        <w:rPr>
          <w:noProof/>
          <w:lang w:val="ru-RU"/>
        </w:rPr>
        <w:t xml:space="preserve"> </w:t>
      </w:r>
      <w:r w:rsidRPr="003D3AD5">
        <w:rPr>
          <w:noProof/>
        </w:rPr>
        <w:t xml:space="preserve">сведений </w:t>
      </w:r>
      <w:r w:rsidR="005A7E26">
        <w:rPr>
          <w:noProof/>
          <w:lang w:val="ru-RU"/>
        </w:rPr>
        <w:br/>
      </w:r>
      <w:r w:rsidR="006B29FA" w:rsidRPr="003D3AD5">
        <w:rPr>
          <w:noProof/>
          <w:lang w:val="ru-RU"/>
        </w:rPr>
        <w:t xml:space="preserve">о маркированном товаре </w:t>
      </w:r>
      <w:r w:rsidR="00D16B74" w:rsidRPr="003D3AD5">
        <w:rPr>
          <w:noProof/>
          <w:lang w:val="ru-RU"/>
        </w:rPr>
        <w:t xml:space="preserve">и средстве </w:t>
      </w:r>
      <w:r w:rsidR="000A4962" w:rsidRPr="003D3AD5">
        <w:rPr>
          <w:noProof/>
          <w:lang w:val="ru-RU"/>
        </w:rPr>
        <w:t xml:space="preserve">его </w:t>
      </w:r>
      <w:r w:rsidR="00D16B74" w:rsidRPr="003D3AD5">
        <w:rPr>
          <w:noProof/>
          <w:lang w:val="ru-RU"/>
        </w:rPr>
        <w:t>идентификации</w:t>
      </w:r>
      <w:r w:rsidR="000274D9" w:rsidRPr="003D3AD5">
        <w:rPr>
          <w:noProof/>
          <w:lang w:val="ru-RU"/>
        </w:rPr>
        <w:t xml:space="preserve"> посредством</w:t>
      </w:r>
      <w:r w:rsidR="00D16B74" w:rsidRPr="003D3AD5">
        <w:rPr>
          <w:noProof/>
          <w:lang w:val="ru-RU"/>
        </w:rPr>
        <w:t xml:space="preserve"> </w:t>
      </w:r>
      <w:r w:rsidR="000274D9" w:rsidRPr="003D3AD5">
        <w:t>информационны</w:t>
      </w:r>
      <w:r w:rsidR="000274D9" w:rsidRPr="003D3AD5">
        <w:rPr>
          <w:lang w:val="ru-RU"/>
        </w:rPr>
        <w:t>х</w:t>
      </w:r>
      <w:r w:rsidR="000274D9" w:rsidRPr="003D3AD5">
        <w:t xml:space="preserve"> сервис</w:t>
      </w:r>
      <w:r w:rsidR="000274D9" w:rsidRPr="003D3AD5">
        <w:rPr>
          <w:lang w:val="ru-RU"/>
        </w:rPr>
        <w:t>ов в составе</w:t>
      </w:r>
      <w:r w:rsidR="000274D9" w:rsidRPr="003D3AD5">
        <w:rPr>
          <w:noProof/>
        </w:rPr>
        <w:t xml:space="preserve"> </w:t>
      </w:r>
      <w:r w:rsidR="000274D9" w:rsidRPr="003D3AD5">
        <w:rPr>
          <w:noProof/>
          <w:lang w:val="ru-RU"/>
        </w:rPr>
        <w:t>интеграционного</w:t>
      </w:r>
      <w:r w:rsidR="000274D9" w:rsidRPr="003D3AD5">
        <w:rPr>
          <w:noProof/>
        </w:rPr>
        <w:t xml:space="preserve"> компонент</w:t>
      </w:r>
      <w:r w:rsidR="000274D9" w:rsidRPr="003D3AD5">
        <w:rPr>
          <w:noProof/>
          <w:lang w:val="ru-RU"/>
        </w:rPr>
        <w:t>а</w:t>
      </w:r>
      <w:r w:rsidR="000274D9" w:rsidRPr="003D3AD5">
        <w:rPr>
          <w:noProof/>
        </w:rPr>
        <w:t xml:space="preserve"> информационной системы маркировки товаров</w:t>
      </w:r>
      <w:r w:rsidR="000274D9" w:rsidRPr="003D3AD5">
        <w:rPr>
          <w:lang w:val="ru-RU"/>
        </w:rPr>
        <w:t xml:space="preserve">, размещенных </w:t>
      </w:r>
      <w:r w:rsidR="005A7E26">
        <w:rPr>
          <w:lang w:val="ru-RU"/>
        </w:rPr>
        <w:br/>
      </w:r>
      <w:r w:rsidR="000274D9" w:rsidRPr="003D3AD5">
        <w:rPr>
          <w:lang w:val="ru-RU"/>
        </w:rPr>
        <w:t>на</w:t>
      </w:r>
      <w:r w:rsidR="000274D9" w:rsidRPr="003D3AD5">
        <w:t xml:space="preserve"> информационно</w:t>
      </w:r>
      <w:r w:rsidR="000274D9" w:rsidRPr="003D3AD5">
        <w:rPr>
          <w:lang w:val="ru-RU"/>
        </w:rPr>
        <w:t>м</w:t>
      </w:r>
      <w:r w:rsidR="000274D9" w:rsidRPr="003D3AD5">
        <w:t xml:space="preserve"> портал</w:t>
      </w:r>
      <w:r w:rsidR="000274D9" w:rsidRPr="003D3AD5">
        <w:rPr>
          <w:lang w:val="ru-RU"/>
        </w:rPr>
        <w:t>е</w:t>
      </w:r>
      <w:r w:rsidR="000274D9" w:rsidRPr="003D3AD5">
        <w:t xml:space="preserve"> Союза</w:t>
      </w:r>
      <w:r w:rsidR="000274D9" w:rsidRPr="003D3AD5">
        <w:rPr>
          <w:lang w:val="ru-RU"/>
        </w:rPr>
        <w:t>,</w:t>
      </w:r>
      <w:r w:rsidR="006B29FA" w:rsidRPr="003D3AD5">
        <w:rPr>
          <w:noProof/>
          <w:lang w:val="ru-RU"/>
        </w:rPr>
        <w:t xml:space="preserve"> </w:t>
      </w:r>
      <w:r w:rsidRPr="003D3AD5">
        <w:rPr>
          <w:noProof/>
        </w:rPr>
        <w:t>осуществляется</w:t>
      </w:r>
      <w:r w:rsidR="0099383F" w:rsidRPr="003D3AD5">
        <w:rPr>
          <w:noProof/>
          <w:lang w:val="ru-RU"/>
        </w:rPr>
        <w:t xml:space="preserve"> </w:t>
      </w:r>
      <w:r w:rsidRPr="003D3AD5">
        <w:rPr>
          <w:noProof/>
        </w:rPr>
        <w:t xml:space="preserve">в соответствии </w:t>
      </w:r>
      <w:r w:rsidR="00D1722D" w:rsidRPr="00495F55">
        <w:br/>
      </w:r>
      <w:r w:rsidRPr="003D3AD5">
        <w:rPr>
          <w:noProof/>
        </w:rPr>
        <w:t xml:space="preserve">с Регламентом информационного взаимодействия </w:t>
      </w:r>
      <w:r w:rsidR="002B2A99">
        <w:rPr>
          <w:noProof/>
        </w:rPr>
        <w:br/>
      </w:r>
      <w:r w:rsidRPr="003D3AD5">
        <w:rPr>
          <w:noProof/>
        </w:rPr>
        <w:t xml:space="preserve">между уполномоченными органами </w:t>
      </w:r>
      <w:r w:rsidR="003A1170" w:rsidRPr="003D3AD5">
        <w:rPr>
          <w:noProof/>
          <w:lang w:val="ru-RU"/>
        </w:rPr>
        <w:t xml:space="preserve">государств-членов </w:t>
      </w:r>
      <w:r w:rsidRPr="003D3AD5">
        <w:rPr>
          <w:noProof/>
        </w:rPr>
        <w:t>и Комиссией</w:t>
      </w:r>
      <w:r w:rsidRPr="003D3AD5">
        <w:rPr>
          <w:noProof/>
          <w:lang w:val="ru-RU"/>
        </w:rPr>
        <w:t>.</w:t>
      </w:r>
    </w:p>
    <w:p w14:paraId="07A9AC1E" w14:textId="2CAC582D" w:rsidR="009106C2" w:rsidRDefault="009106C2" w:rsidP="009106C2">
      <w:pPr>
        <w:pStyle w:val="a4"/>
        <w:rPr>
          <w:noProof/>
          <w:lang w:val="ru-RU"/>
        </w:rPr>
      </w:pPr>
      <w:r>
        <w:rPr>
          <w:noProof/>
          <w:lang w:val="ru-RU"/>
        </w:rPr>
        <w:t xml:space="preserve">С целью обеспечения возможности государством-членом ввода </w:t>
      </w:r>
      <w:r>
        <w:rPr>
          <w:noProof/>
          <w:lang w:val="ru-RU"/>
        </w:rPr>
        <w:br/>
        <w:t xml:space="preserve">в оборот на своей территории товаров, импортируемых из третьих стран и маркированных средствами идентификации, эмитированными в другом государстве-члене, а также при необходимости проверки подлинности средств идентификации маркированных товаров, </w:t>
      </w:r>
      <w:r w:rsidRPr="003D3AD5">
        <w:rPr>
          <w:noProof/>
        </w:rPr>
        <w:t xml:space="preserve">выполняются следующие процедуры общего процесса, включенные в группу </w:t>
      </w:r>
      <w:r w:rsidRPr="003D3AD5">
        <w:t>процедур</w:t>
      </w:r>
      <w:r>
        <w:rPr>
          <w:lang w:val="ru-RU"/>
        </w:rPr>
        <w:t xml:space="preserve"> </w:t>
      </w:r>
      <w:r>
        <w:rPr>
          <w:noProof/>
          <w:lang w:val="ru-RU"/>
        </w:rPr>
        <w:t>подтверждения эмиссии и подлинности средств идентификации:</w:t>
      </w:r>
    </w:p>
    <w:p w14:paraId="133CBBF0" w14:textId="77777777" w:rsidR="009106C2" w:rsidRDefault="009106C2" w:rsidP="009106C2">
      <w:pPr>
        <w:pStyle w:val="a4"/>
        <w:rPr>
          <w:noProof/>
          <w:lang w:val="ru-RU"/>
        </w:rPr>
      </w:pPr>
      <w:r>
        <w:rPr>
          <w:noProof/>
          <w:lang w:val="ru-RU"/>
        </w:rPr>
        <w:t>подтверждение эмиссии средств идентификации и возможности ввода в оборот товаров, импортируемых из третьих стран;</w:t>
      </w:r>
    </w:p>
    <w:p w14:paraId="1C02B324" w14:textId="77777777" w:rsidR="009106C2" w:rsidRDefault="009106C2" w:rsidP="009106C2">
      <w:pPr>
        <w:pStyle w:val="a4"/>
        <w:rPr>
          <w:noProof/>
          <w:lang w:val="ru-RU"/>
        </w:rPr>
      </w:pPr>
      <w:r>
        <w:rPr>
          <w:noProof/>
          <w:lang w:val="ru-RU"/>
        </w:rPr>
        <w:lastRenderedPageBreak/>
        <w:t xml:space="preserve">подтверждение подлинности средств идентификации. </w:t>
      </w:r>
    </w:p>
    <w:p w14:paraId="2E9F3476" w14:textId="77777777" w:rsidR="009106C2" w:rsidRPr="00C70EDA" w:rsidRDefault="009106C2" w:rsidP="009106C2">
      <w:pPr>
        <w:pStyle w:val="a4"/>
        <w:rPr>
          <w:noProof/>
          <w:lang w:val="ru-RU"/>
        </w:rPr>
      </w:pPr>
      <w:r w:rsidRPr="003D3AD5">
        <w:rPr>
          <w:noProof/>
        </w:rPr>
        <w:t xml:space="preserve">Представление указанных сведений осуществляется </w:t>
      </w:r>
      <w:r>
        <w:rPr>
          <w:noProof/>
        </w:rPr>
        <w:br/>
      </w:r>
      <w:r w:rsidRPr="003D3AD5">
        <w:rPr>
          <w:noProof/>
          <w:lang w:val="ru-RU"/>
        </w:rPr>
        <w:t>при</w:t>
      </w:r>
      <w:r w:rsidRPr="003D3AD5">
        <w:rPr>
          <w:noProof/>
        </w:rPr>
        <w:t xml:space="preserve"> информационно</w:t>
      </w:r>
      <w:r w:rsidRPr="003D3AD5">
        <w:rPr>
          <w:noProof/>
          <w:lang w:val="ru-RU"/>
        </w:rPr>
        <w:t>м</w:t>
      </w:r>
      <w:r w:rsidRPr="003D3AD5">
        <w:rPr>
          <w:noProof/>
        </w:rPr>
        <w:t xml:space="preserve"> взаимодействи</w:t>
      </w:r>
      <w:r w:rsidRPr="003D3AD5">
        <w:rPr>
          <w:noProof/>
          <w:lang w:val="ru-RU"/>
        </w:rPr>
        <w:t>и</w:t>
      </w:r>
      <w:r w:rsidRPr="003D3AD5">
        <w:rPr>
          <w:noProof/>
        </w:rPr>
        <w:t xml:space="preserve"> между уполномоченными органами государств-членов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в соответствии с Регламентом информационного взаимодействия между уполномоченными органами</w:t>
      </w:r>
      <w:r w:rsidRPr="003D3AD5">
        <w:rPr>
          <w:noProof/>
          <w:lang w:val="ru-RU"/>
        </w:rPr>
        <w:t xml:space="preserve"> государств-членов</w:t>
      </w:r>
      <w:r>
        <w:rPr>
          <w:noProof/>
          <w:lang w:val="ru-RU"/>
        </w:rPr>
        <w:t>.</w:t>
      </w:r>
    </w:p>
    <w:p w14:paraId="49C7B8F2" w14:textId="77F9EB93" w:rsidR="00E16996" w:rsidRPr="00885A26" w:rsidRDefault="00E16996" w:rsidP="00E16996">
      <w:pPr>
        <w:pStyle w:val="a4"/>
        <w:rPr>
          <w:lang w:val="ru-RU"/>
        </w:rPr>
      </w:pPr>
      <w:r w:rsidRPr="003D3AD5">
        <w:rPr>
          <w:noProof/>
        </w:rPr>
        <w:t xml:space="preserve">Формат и структура сведений, представляемых </w:t>
      </w:r>
      <w:r w:rsidR="00DC32A3" w:rsidRPr="003D3AD5">
        <w:rPr>
          <w:noProof/>
          <w:lang w:val="ru-RU"/>
        </w:rPr>
        <w:t>при</w:t>
      </w:r>
      <w:r w:rsidRPr="003D3AD5">
        <w:rPr>
          <w:noProof/>
        </w:rPr>
        <w:t xml:space="preserve"> выполнени</w:t>
      </w:r>
      <w:r w:rsidR="006D72E8" w:rsidRPr="003D3AD5">
        <w:rPr>
          <w:noProof/>
          <w:lang w:val="ru-RU"/>
        </w:rPr>
        <w:t>и</w:t>
      </w:r>
      <w:r w:rsidRPr="003D3AD5">
        <w:rPr>
          <w:noProof/>
        </w:rPr>
        <w:t xml:space="preserve"> процедур общего процесса, </w:t>
      </w:r>
      <w:r w:rsidR="006D72E8" w:rsidRPr="003D3AD5">
        <w:rPr>
          <w:noProof/>
          <w:lang w:val="ru-RU"/>
        </w:rPr>
        <w:t>должны соответствовать</w:t>
      </w:r>
      <w:r w:rsidR="00DA014C" w:rsidRPr="003D3AD5">
        <w:rPr>
          <w:noProof/>
          <w:lang w:val="ru-RU"/>
        </w:rPr>
        <w:t xml:space="preserve"> </w:t>
      </w:r>
      <w:r w:rsidRPr="003D3AD5">
        <w:rPr>
          <w:noProof/>
        </w:rPr>
        <w:t>Описани</w:t>
      </w:r>
      <w:r w:rsidR="006D72E8" w:rsidRPr="003D3AD5">
        <w:rPr>
          <w:noProof/>
          <w:lang w:val="ru-RU"/>
        </w:rPr>
        <w:t>ю</w:t>
      </w:r>
      <w:r w:rsidRPr="003D3AD5">
        <w:rPr>
          <w:noProof/>
        </w:rPr>
        <w:t xml:space="preserve"> форматов и структур электронных документов и сведений, используемых для реализации средствами интегрированной информационной системы общего процесса «</w:t>
      </w:r>
      <w:r w:rsidR="00C56EC4" w:rsidRPr="003D3AD5">
        <w:rPr>
          <w:noProof/>
        </w:rPr>
        <w:t>Обеспечение обмена сведениями о товарах, подлежащих маркировке средствами идентификации, произведенных или ввезенных на таможенную территорию Евразийского экономического союза, в том числе при трансграничном обороте таких товаров на таможенной территории Евразийского экономического союза</w:t>
      </w:r>
      <w:r w:rsidR="00D458D7" w:rsidRPr="003D3AD5">
        <w:rPr>
          <w:noProof/>
        </w:rPr>
        <w:t>»</w:t>
      </w:r>
      <w:r w:rsidR="0090737D" w:rsidRPr="0090737D">
        <w:rPr>
          <w:szCs w:val="30"/>
        </w:rPr>
        <w:t xml:space="preserve"> </w:t>
      </w:r>
      <w:r w:rsidR="002E644D" w:rsidRPr="00DD703B">
        <w:rPr>
          <w:szCs w:val="30"/>
        </w:rPr>
        <w:t xml:space="preserve">в части, касающейся обмена сведениями о товарах, подлежащих маркировке средствами идентификации и </w:t>
      </w:r>
      <w:r w:rsidR="002E644D">
        <w:rPr>
          <w:szCs w:val="30"/>
        </w:rPr>
        <w:t xml:space="preserve">отличных от товаров, </w:t>
      </w:r>
      <w:r w:rsidR="002E644D" w:rsidRPr="00DD703B">
        <w:rPr>
          <w:szCs w:val="30"/>
        </w:rPr>
        <w:t>классифицируемых в товарной позици</w:t>
      </w:r>
      <w:r w:rsidR="002E644D">
        <w:rPr>
          <w:szCs w:val="30"/>
        </w:rPr>
        <w:t>и</w:t>
      </w:r>
      <w:r w:rsidR="0090737D" w:rsidRPr="005C170C">
        <w:rPr>
          <w:szCs w:val="30"/>
        </w:rPr>
        <w:t xml:space="preserve"> «Предметы одежды, принадлежности к одежде и прочие изделия, из натурального меха»</w:t>
      </w:r>
      <w:r w:rsidRPr="003D3AD5">
        <w:rPr>
          <w:noProof/>
        </w:rPr>
        <w:t>, утвержденн</w:t>
      </w:r>
      <w:r w:rsidR="006D72E8" w:rsidRPr="003D3AD5">
        <w:rPr>
          <w:noProof/>
          <w:lang w:val="ru-RU"/>
        </w:rPr>
        <w:t>ому</w:t>
      </w:r>
      <w:r w:rsidRPr="003D3AD5">
        <w:rPr>
          <w:noProof/>
        </w:rPr>
        <w:t xml:space="preserve"> Решением Коллегии Евразийской экономической комиссии </w:t>
      </w:r>
      <w:r w:rsidR="004878B4" w:rsidRPr="003D3AD5">
        <w:rPr>
          <w:noProof/>
          <w:lang w:val="ru-RU"/>
        </w:rPr>
        <w:t>от             </w:t>
      </w:r>
      <w:r w:rsidR="004878B4" w:rsidRPr="003D3AD5">
        <w:rPr>
          <w:noProof/>
        </w:rPr>
        <w:t>20</w:t>
      </w:r>
      <w:r w:rsidR="004878B4" w:rsidRPr="003D3AD5">
        <w:rPr>
          <w:noProof/>
          <w:lang w:val="ru-RU"/>
        </w:rPr>
        <w:t>     </w:t>
      </w:r>
      <w:r w:rsidR="004878B4" w:rsidRPr="003D3AD5">
        <w:rPr>
          <w:noProof/>
        </w:rPr>
        <w:t>г. №</w:t>
      </w:r>
      <w:r w:rsidR="004878B4" w:rsidRPr="003D3AD5">
        <w:rPr>
          <w:noProof/>
          <w:lang w:val="ru-RU"/>
        </w:rPr>
        <w:t>     </w:t>
      </w:r>
      <w:r w:rsidR="004878B4" w:rsidRPr="003D3AD5">
        <w:rPr>
          <w:noProof/>
        </w:rPr>
        <w:t xml:space="preserve"> </w:t>
      </w:r>
      <w:r w:rsidRPr="003D3AD5">
        <w:rPr>
          <w:noProof/>
        </w:rPr>
        <w:t>(далее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>–</w:t>
      </w:r>
      <w:r w:rsidR="00A6419A" w:rsidRPr="003D3AD5">
        <w:rPr>
          <w:noProof/>
          <w:lang w:val="ru-RU"/>
        </w:rPr>
        <w:t xml:space="preserve"> </w:t>
      </w:r>
      <w:r w:rsidRPr="003D3AD5">
        <w:rPr>
          <w:noProof/>
        </w:rPr>
        <w:t xml:space="preserve">Описание </w:t>
      </w:r>
      <w:r w:rsidR="00602061">
        <w:rPr>
          <w:noProof/>
          <w:lang w:val="ru-RU"/>
        </w:rPr>
        <w:br/>
      </w:r>
      <w:r w:rsidRPr="003D3AD5">
        <w:rPr>
          <w:noProof/>
        </w:rPr>
        <w:t>форматов и структур электронных документов и сведений).</w:t>
      </w:r>
    </w:p>
    <w:p w14:paraId="0E0EEA38" w14:textId="77777777" w:rsidR="00E16996" w:rsidRPr="003D3AD5" w:rsidRDefault="00E16996" w:rsidP="00E16996">
      <w:pPr>
        <w:pStyle w:val="aff"/>
      </w:pPr>
      <w:bookmarkStart w:id="24" w:name="_Toc369271004"/>
      <w:bookmarkEnd w:id="23"/>
      <w:r w:rsidRPr="003D3AD5">
        <w:rPr>
          <w:noProof/>
        </w:rPr>
        <w:t>12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rPr>
          <w:lang w:val="ru-RU"/>
        </w:rPr>
        <w:t>Приведенное описание структуры общего процесса представлено</w:t>
      </w:r>
      <w:r w:rsidRPr="003D3AD5">
        <w:t xml:space="preserve"> на </w:t>
      </w:r>
      <w:r w:rsidRPr="003D3AD5">
        <w:rPr>
          <w:lang w:val="ru-RU"/>
        </w:rPr>
        <w:t>рисунке</w:t>
      </w:r>
      <w:r w:rsidRPr="003D3AD5">
        <w:t> </w:t>
      </w:r>
      <w:r w:rsidRPr="003D3AD5">
        <w:rPr>
          <w:noProof/>
        </w:rPr>
        <w:t>1</w:t>
      </w:r>
      <w:r w:rsidRPr="003D3AD5">
        <w:t>.</w:t>
      </w:r>
      <w:bookmarkEnd w:id="24"/>
    </w:p>
    <w:p w14:paraId="34A64B3F" w14:textId="2D254174" w:rsidR="00E16996" w:rsidRPr="003D3AD5" w:rsidRDefault="007A651B" w:rsidP="00E16996">
      <w:pPr>
        <w:pStyle w:val="af5"/>
      </w:pPr>
      <w:bookmarkStart w:id="25" w:name="_Ref363494350"/>
      <w:bookmarkStart w:id="26" w:name="_Toc375908853"/>
      <w:r>
        <w:rPr>
          <w:noProof/>
        </w:rPr>
        <w:lastRenderedPageBreak/>
        <w:drawing>
          <wp:inline distT="0" distB="0" distL="0" distR="0" wp14:anchorId="57CB6BBD" wp14:editId="2E4BC1D2">
            <wp:extent cx="5935980" cy="7459980"/>
            <wp:effectExtent l="0" t="0" r="7620" b="7620"/>
            <wp:docPr id="13" name="Рисунок 1" descr="73 ПИВ общ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73 ПИВ общая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745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6996" w:rsidRPr="003D3AD5">
        <w:t>Рис</w:t>
      </w:r>
      <w:bookmarkEnd w:id="25"/>
      <w:r w:rsidR="00E16996" w:rsidRPr="003D3AD5">
        <w:t>.</w:t>
      </w:r>
      <w:r w:rsidR="00E16996" w:rsidRPr="003D3AD5">
        <w:rPr>
          <w:lang w:val="en-US"/>
        </w:rPr>
        <w:t> </w:t>
      </w:r>
      <w:r w:rsidR="00E16996" w:rsidRPr="003D3AD5">
        <w:t>1. Структура общего процесса</w:t>
      </w:r>
      <w:bookmarkEnd w:id="26"/>
    </w:p>
    <w:p w14:paraId="6AA19137" w14:textId="77777777" w:rsidR="00E16996" w:rsidRPr="003D3AD5" w:rsidRDefault="00E16996" w:rsidP="00E16996">
      <w:pPr>
        <w:pStyle w:val="aff"/>
      </w:pPr>
      <w:bookmarkStart w:id="27" w:name="_Toc369271005"/>
      <w:bookmarkStart w:id="28" w:name="_Toc351924591"/>
      <w:r w:rsidRPr="003D3AD5">
        <w:rPr>
          <w:noProof/>
        </w:rPr>
        <w:t>13</w:t>
      </w:r>
      <w:r w:rsidRPr="003D3AD5">
        <w:t xml:space="preserve">. Порядок </w:t>
      </w:r>
      <w:r w:rsidRPr="003D3AD5">
        <w:rPr>
          <w:lang w:val="ru-RU"/>
        </w:rPr>
        <w:t>выполнения</w:t>
      </w:r>
      <w:r w:rsidRPr="003D3AD5">
        <w:t xml:space="preserve"> процедур</w:t>
      </w:r>
      <w:r w:rsidRPr="003D3AD5">
        <w:rPr>
          <w:lang w:val="ru-RU"/>
        </w:rPr>
        <w:t xml:space="preserve"> общего процесса, </w:t>
      </w:r>
      <w:r w:rsidRPr="003D3AD5">
        <w:t xml:space="preserve">сгруппированных </w:t>
      </w:r>
      <w:r w:rsidRPr="003D3AD5">
        <w:rPr>
          <w:lang w:val="ru-RU"/>
        </w:rPr>
        <w:t>по своему назначению,</w:t>
      </w:r>
      <w:r w:rsidRPr="003D3AD5">
        <w:t xml:space="preserve"> включая детализированное описание операций, прив</w:t>
      </w:r>
      <w:r w:rsidRPr="003D3AD5">
        <w:rPr>
          <w:lang w:val="ru-RU"/>
        </w:rPr>
        <w:t>еден</w:t>
      </w:r>
      <w:r w:rsidRPr="003D3AD5">
        <w:t xml:space="preserve"> в разделе</w:t>
      </w:r>
      <w:bookmarkEnd w:id="27"/>
      <w:r w:rsidRPr="003D3AD5">
        <w:rPr>
          <w:lang w:val="ru-RU"/>
        </w:rPr>
        <w:t xml:space="preserve"> </w:t>
      </w:r>
      <w:r w:rsidRPr="003D3AD5">
        <w:rPr>
          <w:lang w:val="en-US"/>
        </w:rPr>
        <w:t>VIII</w:t>
      </w:r>
      <w:r w:rsidRPr="003D3AD5">
        <w:rPr>
          <w:lang w:val="ru-RU"/>
        </w:rPr>
        <w:t xml:space="preserve"> настоящих Правил</w:t>
      </w:r>
      <w:r w:rsidRPr="003D3AD5">
        <w:t>.</w:t>
      </w:r>
    </w:p>
    <w:p w14:paraId="534CE94F" w14:textId="35009D92" w:rsidR="00E16996" w:rsidRPr="003D3AD5" w:rsidRDefault="00E16996" w:rsidP="00E16996">
      <w:pPr>
        <w:pStyle w:val="aff"/>
      </w:pPr>
      <w:bookmarkStart w:id="29" w:name="_Toc369271006"/>
      <w:r w:rsidRPr="003D3AD5">
        <w:rPr>
          <w:noProof/>
        </w:rPr>
        <w:lastRenderedPageBreak/>
        <w:t>14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t xml:space="preserve">Для каждой группы процедур </w:t>
      </w:r>
      <w:r w:rsidRPr="003D3AD5">
        <w:rPr>
          <w:lang w:val="ru-RU"/>
        </w:rPr>
        <w:t>приводится</w:t>
      </w:r>
      <w:r w:rsidRPr="003D3AD5">
        <w:t xml:space="preserve"> общая схема, </w:t>
      </w:r>
      <w:r w:rsidRPr="003D3AD5">
        <w:rPr>
          <w:lang w:val="ru-RU"/>
        </w:rPr>
        <w:t>демонстрирующая</w:t>
      </w:r>
      <w:r w:rsidRPr="003D3AD5">
        <w:t xml:space="preserve"> связи между процедурами</w:t>
      </w:r>
      <w:r w:rsidRPr="003D3AD5">
        <w:rPr>
          <w:lang w:val="ru-RU"/>
        </w:rPr>
        <w:t xml:space="preserve"> общего процесса</w:t>
      </w:r>
      <w:r w:rsidRPr="003D3AD5">
        <w:t xml:space="preserve"> </w:t>
      </w:r>
      <w:r w:rsidR="00446311">
        <w:rPr>
          <w:lang w:val="ru-RU"/>
        </w:rPr>
        <w:br/>
      </w:r>
      <w:r w:rsidRPr="003D3AD5">
        <w:rPr>
          <w:lang w:val="ru-RU"/>
        </w:rPr>
        <w:t xml:space="preserve">и порядок их выполнения. Общая схема процедур построена </w:t>
      </w:r>
      <w:r w:rsidR="005A7E26">
        <w:rPr>
          <w:lang w:val="ru-RU"/>
        </w:rPr>
        <w:br/>
      </w:r>
      <w:r w:rsidRPr="003D3AD5">
        <w:rPr>
          <w:lang w:val="ru-RU"/>
        </w:rPr>
        <w:t xml:space="preserve">с использованием графической нотации </w:t>
      </w:r>
      <w:r w:rsidRPr="003D3AD5">
        <w:rPr>
          <w:lang w:val="en-US"/>
        </w:rPr>
        <w:t>UML</w:t>
      </w:r>
      <w:r w:rsidRPr="003D3AD5">
        <w:rPr>
          <w:lang w:val="ru-RU"/>
        </w:rPr>
        <w:t xml:space="preserve"> (унифицированный язык моделирования – </w:t>
      </w:r>
      <w:r w:rsidRPr="003D3AD5">
        <w:rPr>
          <w:lang w:val="en-US"/>
        </w:rPr>
        <w:t>Unified</w:t>
      </w:r>
      <w:r w:rsidRPr="003D3AD5">
        <w:rPr>
          <w:lang w:val="ru-RU"/>
        </w:rPr>
        <w:t xml:space="preserve"> </w:t>
      </w:r>
      <w:r w:rsidRPr="003D3AD5">
        <w:rPr>
          <w:lang w:val="en-US"/>
        </w:rPr>
        <w:t>Modeling</w:t>
      </w:r>
      <w:r w:rsidRPr="003D3AD5">
        <w:rPr>
          <w:lang w:val="ru-RU"/>
        </w:rPr>
        <w:t xml:space="preserve"> </w:t>
      </w:r>
      <w:r w:rsidRPr="003D3AD5">
        <w:rPr>
          <w:lang w:val="en-US"/>
        </w:rPr>
        <w:t>Language</w:t>
      </w:r>
      <w:r w:rsidRPr="003D3AD5">
        <w:rPr>
          <w:lang w:val="ru-RU"/>
        </w:rPr>
        <w:t>) и снабжена текстовым описанием</w:t>
      </w:r>
      <w:r w:rsidRPr="003D3AD5">
        <w:t>.</w:t>
      </w:r>
      <w:bookmarkEnd w:id="29"/>
      <w:r w:rsidRPr="003D3AD5">
        <w:rPr>
          <w:rStyle w:val="afc"/>
          <w:rFonts w:eastAsiaTheme="minorEastAsia"/>
          <w:lang w:val="ru-RU"/>
        </w:rPr>
        <w:t xml:space="preserve"> </w:t>
      </w:r>
    </w:p>
    <w:p w14:paraId="2F28334D" w14:textId="65017A51" w:rsidR="00E16996" w:rsidRPr="003D3AD5" w:rsidRDefault="00904C9E" w:rsidP="00E16996">
      <w:pPr>
        <w:pStyle w:val="2"/>
        <w:spacing w:before="360" w:after="360"/>
      </w:pPr>
      <w:bookmarkStart w:id="30" w:name="_Toc351924584"/>
      <w:bookmarkEnd w:id="28"/>
      <w:r w:rsidRPr="003D3AD5">
        <w:t>4</w:t>
      </w:r>
      <w:r w:rsidR="00E16996" w:rsidRPr="003D3AD5">
        <w:t>.</w:t>
      </w:r>
      <w:r w:rsidR="00E16996" w:rsidRPr="003D3AD5">
        <w:rPr>
          <w:lang w:val="en-US"/>
        </w:rPr>
        <w:t> </w:t>
      </w:r>
      <w:r w:rsidR="00E16996" w:rsidRPr="003D3AD5">
        <w:t xml:space="preserve">Группа процедур </w:t>
      </w:r>
      <w:r w:rsidR="00E16996" w:rsidRPr="003D3AD5">
        <w:rPr>
          <w:noProof/>
        </w:rPr>
        <w:t xml:space="preserve">представления сведений об </w:t>
      </w:r>
      <w:r w:rsidR="00623D38" w:rsidRPr="003D3AD5">
        <w:rPr>
          <w:noProof/>
        </w:rPr>
        <w:t xml:space="preserve">обороте </w:t>
      </w:r>
      <w:r w:rsidR="00644B58" w:rsidRPr="003D3AD5">
        <w:rPr>
          <w:noProof/>
        </w:rPr>
        <w:t>маркированных товаров</w:t>
      </w:r>
      <w:r w:rsidR="00673D77" w:rsidRPr="003D3AD5">
        <w:rPr>
          <w:noProof/>
        </w:rPr>
        <w:t xml:space="preserve"> в рамках трансграничной торговли</w:t>
      </w:r>
    </w:p>
    <w:p w14:paraId="124D38A4" w14:textId="2FDE65A1" w:rsidR="0000744E" w:rsidRPr="003D3AD5" w:rsidRDefault="00904C9E" w:rsidP="00467FC4">
      <w:pPr>
        <w:pStyle w:val="aff"/>
        <w:rPr>
          <w:lang w:val="ru-RU"/>
        </w:rPr>
      </w:pPr>
      <w:r w:rsidRPr="003D3AD5">
        <w:rPr>
          <w:noProof/>
          <w:lang w:val="ru-RU"/>
        </w:rPr>
        <w:t>15</w:t>
      </w:r>
      <w:r w:rsidR="00E16996" w:rsidRPr="003D3AD5">
        <w:t>.</w:t>
      </w:r>
      <w:r w:rsidR="00E16996" w:rsidRPr="003D3AD5">
        <w:rPr>
          <w:lang w:val="en-US"/>
        </w:rPr>
        <w:t> </w:t>
      </w:r>
      <w:r w:rsidR="00E16996" w:rsidRPr="003D3AD5">
        <w:rPr>
          <w:noProof/>
        </w:rPr>
        <w:t xml:space="preserve">В случае </w:t>
      </w:r>
      <w:r w:rsidR="00F676DC" w:rsidRPr="003D3AD5">
        <w:rPr>
          <w:noProof/>
          <w:lang w:val="ru-RU"/>
        </w:rPr>
        <w:t xml:space="preserve">поступления в национальный компонент информационной системы маркировки товаров от </w:t>
      </w:r>
      <w:r w:rsidR="003A1E05">
        <w:rPr>
          <w:noProof/>
          <w:lang w:val="ru-RU"/>
        </w:rPr>
        <w:t>импортера</w:t>
      </w:r>
      <w:r w:rsidR="00E16996" w:rsidRPr="003D3AD5">
        <w:rPr>
          <w:noProof/>
        </w:rPr>
        <w:t xml:space="preserve"> </w:t>
      </w:r>
      <w:r w:rsidR="00623D38" w:rsidRPr="003D3AD5">
        <w:rPr>
          <w:noProof/>
          <w:lang w:val="ru-RU"/>
        </w:rPr>
        <w:t>запрос</w:t>
      </w:r>
      <w:r w:rsidR="00F676DC" w:rsidRPr="003D3AD5">
        <w:rPr>
          <w:noProof/>
          <w:lang w:val="ru-RU"/>
        </w:rPr>
        <w:t>а</w:t>
      </w:r>
      <w:r w:rsidR="00623D38" w:rsidRPr="003D3AD5">
        <w:rPr>
          <w:noProof/>
          <w:lang w:val="ru-RU"/>
        </w:rPr>
        <w:t xml:space="preserve">, </w:t>
      </w:r>
      <w:r w:rsidR="00F676DC" w:rsidRPr="003D3AD5">
        <w:rPr>
          <w:noProof/>
          <w:lang w:val="ru-RU"/>
        </w:rPr>
        <w:t xml:space="preserve">содержащего </w:t>
      </w:r>
      <w:r w:rsidR="001978C8" w:rsidRPr="003D3AD5">
        <w:rPr>
          <w:noProof/>
          <w:lang w:val="ru-RU"/>
        </w:rPr>
        <w:t>сведения о средствах идентификации</w:t>
      </w:r>
      <w:r w:rsidR="00C64334" w:rsidRPr="003D3AD5">
        <w:rPr>
          <w:noProof/>
          <w:lang w:val="ru-RU"/>
        </w:rPr>
        <w:t>,</w:t>
      </w:r>
      <w:r w:rsidR="00E16996" w:rsidRPr="003D3AD5">
        <w:rPr>
          <w:noProof/>
          <w:lang w:val="ru-RU"/>
        </w:rPr>
        <w:t xml:space="preserve"> нанесенных </w:t>
      </w:r>
      <w:r w:rsidR="00A26ECB">
        <w:rPr>
          <w:noProof/>
          <w:lang w:val="ru-RU"/>
        </w:rPr>
        <w:br/>
      </w:r>
      <w:r w:rsidR="00E16996" w:rsidRPr="003D3AD5">
        <w:rPr>
          <w:noProof/>
          <w:lang w:val="ru-RU"/>
        </w:rPr>
        <w:t xml:space="preserve">на </w:t>
      </w:r>
      <w:r w:rsidR="001978C8" w:rsidRPr="003D3AD5">
        <w:rPr>
          <w:noProof/>
          <w:lang w:val="ru-RU"/>
        </w:rPr>
        <w:t xml:space="preserve">приобретенные товары </w:t>
      </w:r>
      <w:r w:rsidR="008110EC" w:rsidRPr="003D3AD5">
        <w:rPr>
          <w:noProof/>
          <w:lang w:val="ru-RU"/>
        </w:rPr>
        <w:t>и (</w:t>
      </w:r>
      <w:r w:rsidR="001978C8" w:rsidRPr="003D3AD5">
        <w:rPr>
          <w:noProof/>
          <w:lang w:val="ru-RU"/>
        </w:rPr>
        <w:t>и</w:t>
      </w:r>
      <w:r w:rsidR="00623D38" w:rsidRPr="003D3AD5">
        <w:rPr>
          <w:noProof/>
          <w:lang w:val="ru-RU"/>
        </w:rPr>
        <w:t>ли</w:t>
      </w:r>
      <w:r w:rsidR="008110EC" w:rsidRPr="003D3AD5">
        <w:rPr>
          <w:noProof/>
          <w:lang w:val="ru-RU"/>
        </w:rPr>
        <w:t>)</w:t>
      </w:r>
      <w:r w:rsidR="00623D38" w:rsidRPr="003D3AD5">
        <w:rPr>
          <w:noProof/>
          <w:lang w:val="ru-RU"/>
        </w:rPr>
        <w:t xml:space="preserve"> </w:t>
      </w:r>
      <w:r w:rsidR="00971520" w:rsidRPr="003D3AD5">
        <w:rPr>
          <w:noProof/>
          <w:lang w:val="ru-RU"/>
        </w:rPr>
        <w:t>нанесенных на</w:t>
      </w:r>
      <w:r w:rsidR="007718BE" w:rsidRPr="003D3AD5">
        <w:rPr>
          <w:noProof/>
          <w:lang w:val="ru-RU"/>
        </w:rPr>
        <w:t xml:space="preserve"> </w:t>
      </w:r>
      <w:r w:rsidR="008C4B0B">
        <w:rPr>
          <w:noProof/>
          <w:lang w:val="ru-RU"/>
        </w:rPr>
        <w:t>единичную потребительскую</w:t>
      </w:r>
      <w:r w:rsidR="00A02CFD" w:rsidRPr="003D3AD5">
        <w:rPr>
          <w:noProof/>
          <w:lang w:val="ru-RU"/>
        </w:rPr>
        <w:t xml:space="preserve"> </w:t>
      </w:r>
      <w:r w:rsidR="007718BE" w:rsidRPr="003D3AD5">
        <w:rPr>
          <w:noProof/>
          <w:lang w:val="ru-RU"/>
        </w:rPr>
        <w:t>упаковку товара,</w:t>
      </w:r>
      <w:r w:rsidR="00971520" w:rsidRPr="003D3AD5">
        <w:rPr>
          <w:noProof/>
          <w:lang w:val="ru-RU"/>
        </w:rPr>
        <w:t xml:space="preserve"> </w:t>
      </w:r>
      <w:r w:rsidR="00623D38" w:rsidRPr="003D3AD5">
        <w:rPr>
          <w:noProof/>
          <w:lang w:val="ru-RU"/>
        </w:rPr>
        <w:t>групповые</w:t>
      </w:r>
      <w:r w:rsidR="001978C8" w:rsidRPr="003D3AD5">
        <w:rPr>
          <w:noProof/>
          <w:lang w:val="ru-RU"/>
        </w:rPr>
        <w:t xml:space="preserve"> </w:t>
      </w:r>
      <w:r w:rsidR="00971520" w:rsidRPr="003D3AD5">
        <w:rPr>
          <w:noProof/>
          <w:lang w:val="ru-RU"/>
        </w:rPr>
        <w:t xml:space="preserve">или </w:t>
      </w:r>
      <w:r w:rsidR="001978C8" w:rsidRPr="003D3AD5">
        <w:rPr>
          <w:noProof/>
          <w:lang w:val="ru-RU"/>
        </w:rPr>
        <w:t>транспортные</w:t>
      </w:r>
      <w:r w:rsidR="00623D38" w:rsidRPr="003D3AD5">
        <w:rPr>
          <w:noProof/>
          <w:lang w:val="ru-RU"/>
        </w:rPr>
        <w:t xml:space="preserve"> упаковки то</w:t>
      </w:r>
      <w:r w:rsidR="00644B58" w:rsidRPr="003D3AD5">
        <w:rPr>
          <w:noProof/>
          <w:lang w:val="ru-RU"/>
        </w:rPr>
        <w:t xml:space="preserve">варов, если маркировка </w:t>
      </w:r>
      <w:r w:rsidR="007718BE" w:rsidRPr="003D3AD5">
        <w:rPr>
          <w:noProof/>
          <w:lang w:val="ru-RU"/>
        </w:rPr>
        <w:t>таких видов</w:t>
      </w:r>
      <w:r w:rsidR="00623D38" w:rsidRPr="003D3AD5">
        <w:rPr>
          <w:noProof/>
          <w:lang w:val="ru-RU"/>
        </w:rPr>
        <w:t xml:space="preserve"> упаковок предусмотрена </w:t>
      </w:r>
      <w:r w:rsidR="00C13B9D">
        <w:rPr>
          <w:noProof/>
          <w:lang w:val="ru-RU"/>
        </w:rPr>
        <w:t>правом</w:t>
      </w:r>
      <w:r w:rsidR="00623D38" w:rsidRPr="003D3AD5">
        <w:rPr>
          <w:noProof/>
          <w:lang w:val="ru-RU"/>
        </w:rPr>
        <w:t xml:space="preserve"> Союза</w:t>
      </w:r>
      <w:r w:rsidR="00F676DC" w:rsidRPr="003D3AD5">
        <w:rPr>
          <w:noProof/>
          <w:lang w:val="ru-RU"/>
        </w:rPr>
        <w:t>,</w:t>
      </w:r>
      <w:r w:rsidR="00E16996" w:rsidRPr="003D3AD5">
        <w:rPr>
          <w:noProof/>
        </w:rPr>
        <w:t xml:space="preserve"> </w:t>
      </w:r>
      <w:r w:rsidR="00F676DC" w:rsidRPr="003D3AD5">
        <w:rPr>
          <w:noProof/>
          <w:lang w:val="ru-RU"/>
        </w:rPr>
        <w:t>у</w:t>
      </w:r>
      <w:r w:rsidR="00F676DC" w:rsidRPr="003D3AD5">
        <w:rPr>
          <w:noProof/>
        </w:rPr>
        <w:t xml:space="preserve">полномоченный </w:t>
      </w:r>
      <w:r w:rsidR="00E16996" w:rsidRPr="003D3AD5">
        <w:rPr>
          <w:noProof/>
        </w:rPr>
        <w:t>орган государства-члена</w:t>
      </w:r>
      <w:r w:rsidR="005A7BA7">
        <w:rPr>
          <w:noProof/>
          <w:lang w:val="ru-RU"/>
        </w:rPr>
        <w:t>, в котором зарегистрирован импортер,</w:t>
      </w:r>
      <w:r w:rsidR="00E16996" w:rsidRPr="003D3AD5">
        <w:rPr>
          <w:noProof/>
        </w:rPr>
        <w:t xml:space="preserve"> </w:t>
      </w:r>
      <w:r w:rsidR="00F74DED" w:rsidRPr="003D3AD5">
        <w:rPr>
          <w:noProof/>
          <w:lang w:val="ru-RU"/>
        </w:rPr>
        <w:t>направляет</w:t>
      </w:r>
      <w:r w:rsidR="00E16996" w:rsidRPr="003D3AD5">
        <w:rPr>
          <w:noProof/>
        </w:rPr>
        <w:t xml:space="preserve"> полученн</w:t>
      </w:r>
      <w:r w:rsidR="00F74DED" w:rsidRPr="003D3AD5">
        <w:rPr>
          <w:noProof/>
          <w:lang w:val="ru-RU"/>
        </w:rPr>
        <w:t>ую</w:t>
      </w:r>
      <w:r w:rsidR="00E16996" w:rsidRPr="003D3AD5">
        <w:rPr>
          <w:noProof/>
        </w:rPr>
        <w:t xml:space="preserve"> </w:t>
      </w:r>
      <w:r w:rsidR="00F74DED" w:rsidRPr="003D3AD5">
        <w:rPr>
          <w:noProof/>
          <w:lang w:val="ru-RU"/>
        </w:rPr>
        <w:t>информацию</w:t>
      </w:r>
      <w:r w:rsidR="00A6451B">
        <w:rPr>
          <w:noProof/>
          <w:lang w:val="ru-RU"/>
        </w:rPr>
        <w:t xml:space="preserve"> </w:t>
      </w:r>
      <w:r w:rsidR="00E317D3">
        <w:rPr>
          <w:noProof/>
          <w:lang w:val="ru-RU"/>
        </w:rPr>
        <w:br/>
      </w:r>
      <w:r w:rsidR="00A6451B">
        <w:rPr>
          <w:noProof/>
          <w:lang w:val="ru-RU"/>
        </w:rPr>
        <w:t>в</w:t>
      </w:r>
      <w:r w:rsidR="00E16996" w:rsidRPr="003D3AD5">
        <w:rPr>
          <w:noProof/>
        </w:rPr>
        <w:t xml:space="preserve"> </w:t>
      </w:r>
      <w:r w:rsidR="001978C8" w:rsidRPr="003D3AD5">
        <w:rPr>
          <w:noProof/>
          <w:lang w:val="ru-RU"/>
        </w:rPr>
        <w:t>уполномоченн</w:t>
      </w:r>
      <w:r w:rsidR="00A6451B">
        <w:rPr>
          <w:noProof/>
          <w:lang w:val="ru-RU"/>
        </w:rPr>
        <w:t>ый</w:t>
      </w:r>
      <w:r w:rsidR="001978C8" w:rsidRPr="003D3AD5">
        <w:rPr>
          <w:noProof/>
          <w:lang w:val="ru-RU"/>
        </w:rPr>
        <w:t xml:space="preserve"> орган государства-члена, в котором зарегистрирован экспортер</w:t>
      </w:r>
      <w:r w:rsidR="00E16996" w:rsidRPr="003D3AD5">
        <w:rPr>
          <w:noProof/>
        </w:rPr>
        <w:t xml:space="preserve">. </w:t>
      </w:r>
      <w:r w:rsidR="00E16996" w:rsidRPr="003D3AD5">
        <w:rPr>
          <w:noProof/>
          <w:lang w:val="ru-RU"/>
        </w:rPr>
        <w:t xml:space="preserve">Уполномоченный орган государства-члена, в котором зарегистрирован экспортер, </w:t>
      </w:r>
      <w:r w:rsidR="00623D38" w:rsidRPr="003D3AD5">
        <w:rPr>
          <w:noProof/>
          <w:lang w:val="ru-RU"/>
        </w:rPr>
        <w:t>формирует и представляет</w:t>
      </w:r>
      <w:r w:rsidR="00A6451B">
        <w:rPr>
          <w:noProof/>
          <w:lang w:val="ru-RU"/>
        </w:rPr>
        <w:t xml:space="preserve"> </w:t>
      </w:r>
      <w:r w:rsidR="00604831">
        <w:rPr>
          <w:noProof/>
          <w:lang w:val="ru-RU"/>
        </w:rPr>
        <w:br/>
      </w:r>
      <w:r w:rsidR="00A6451B">
        <w:rPr>
          <w:noProof/>
          <w:lang w:val="ru-RU"/>
        </w:rPr>
        <w:t>в</w:t>
      </w:r>
      <w:r w:rsidR="0062340A" w:rsidRPr="003D3AD5">
        <w:rPr>
          <w:noProof/>
          <w:lang w:val="ru-RU"/>
        </w:rPr>
        <w:t xml:space="preserve"> уполномоченн</w:t>
      </w:r>
      <w:r w:rsidR="00A6451B">
        <w:rPr>
          <w:noProof/>
          <w:lang w:val="ru-RU"/>
        </w:rPr>
        <w:t>ый</w:t>
      </w:r>
      <w:r w:rsidR="0062340A" w:rsidRPr="003D3AD5">
        <w:rPr>
          <w:noProof/>
          <w:lang w:val="ru-RU"/>
        </w:rPr>
        <w:t xml:space="preserve"> орган государства-члена</w:t>
      </w:r>
      <w:r w:rsidR="005A7BA7">
        <w:rPr>
          <w:noProof/>
          <w:lang w:val="ru-RU"/>
        </w:rPr>
        <w:t>, в котором зарегистрирован импортер,</w:t>
      </w:r>
      <w:r w:rsidR="001978C8" w:rsidRPr="003D3AD5">
        <w:rPr>
          <w:noProof/>
          <w:lang w:val="ru-RU"/>
        </w:rPr>
        <w:t xml:space="preserve"> ответ, содержащий</w:t>
      </w:r>
      <w:r w:rsidR="00623D38" w:rsidRPr="003D3AD5">
        <w:rPr>
          <w:noProof/>
          <w:lang w:val="ru-RU"/>
        </w:rPr>
        <w:t xml:space="preserve"> сведения</w:t>
      </w:r>
      <w:r w:rsidR="00137DA3" w:rsidRPr="003D3AD5">
        <w:rPr>
          <w:noProof/>
          <w:lang w:val="ru-RU"/>
        </w:rPr>
        <w:t xml:space="preserve"> </w:t>
      </w:r>
      <w:r w:rsidR="001978C8" w:rsidRPr="003D3AD5">
        <w:rPr>
          <w:noProof/>
          <w:lang w:val="ru-RU"/>
        </w:rPr>
        <w:t xml:space="preserve">о </w:t>
      </w:r>
      <w:r w:rsidR="007E571C" w:rsidRPr="003D3AD5">
        <w:rPr>
          <w:noProof/>
          <w:lang w:val="ru-RU"/>
        </w:rPr>
        <w:t>товарах</w:t>
      </w:r>
      <w:r w:rsidR="001978C8" w:rsidRPr="003D3AD5">
        <w:rPr>
          <w:noProof/>
          <w:lang w:val="ru-RU"/>
        </w:rPr>
        <w:t xml:space="preserve">, </w:t>
      </w:r>
      <w:r w:rsidR="00E704F0" w:rsidRPr="003D3AD5">
        <w:rPr>
          <w:noProof/>
          <w:lang w:val="ru-RU"/>
        </w:rPr>
        <w:t>маркированных</w:t>
      </w:r>
      <w:r w:rsidR="007E571C" w:rsidRPr="003D3AD5">
        <w:rPr>
          <w:noProof/>
          <w:lang w:val="ru-RU"/>
        </w:rPr>
        <w:t xml:space="preserve"> средства</w:t>
      </w:r>
      <w:r w:rsidR="00E704F0" w:rsidRPr="003D3AD5">
        <w:rPr>
          <w:noProof/>
          <w:lang w:val="ru-RU"/>
        </w:rPr>
        <w:t>ми</w:t>
      </w:r>
      <w:r w:rsidR="007E571C" w:rsidRPr="003D3AD5">
        <w:rPr>
          <w:noProof/>
          <w:lang w:val="ru-RU"/>
        </w:rPr>
        <w:t xml:space="preserve"> идентификации</w:t>
      </w:r>
      <w:r w:rsidR="00E704F0" w:rsidRPr="003D3AD5">
        <w:rPr>
          <w:noProof/>
          <w:lang w:val="ru-RU"/>
        </w:rPr>
        <w:t>,</w:t>
      </w:r>
      <w:r w:rsidR="007E571C" w:rsidRPr="003D3AD5">
        <w:rPr>
          <w:noProof/>
          <w:lang w:val="ru-RU"/>
        </w:rPr>
        <w:t xml:space="preserve"> указан</w:t>
      </w:r>
      <w:r w:rsidR="00E704F0" w:rsidRPr="003D3AD5">
        <w:rPr>
          <w:noProof/>
          <w:lang w:val="ru-RU"/>
        </w:rPr>
        <w:t>н</w:t>
      </w:r>
      <w:r w:rsidR="007E571C" w:rsidRPr="003D3AD5">
        <w:rPr>
          <w:noProof/>
          <w:lang w:val="ru-RU"/>
        </w:rPr>
        <w:t>ы</w:t>
      </w:r>
      <w:r w:rsidR="00E704F0" w:rsidRPr="003D3AD5">
        <w:rPr>
          <w:noProof/>
          <w:lang w:val="ru-RU"/>
        </w:rPr>
        <w:t>ми</w:t>
      </w:r>
      <w:r w:rsidR="007E571C" w:rsidRPr="003D3AD5">
        <w:rPr>
          <w:noProof/>
          <w:lang w:val="ru-RU"/>
        </w:rPr>
        <w:t xml:space="preserve"> в запросе</w:t>
      </w:r>
      <w:r w:rsidR="00E704F0" w:rsidRPr="003D3AD5">
        <w:rPr>
          <w:noProof/>
          <w:lang w:val="ru-RU"/>
        </w:rPr>
        <w:t>,</w:t>
      </w:r>
      <w:r w:rsidR="007E571C" w:rsidRPr="003D3AD5">
        <w:rPr>
          <w:noProof/>
          <w:lang w:val="ru-RU"/>
        </w:rPr>
        <w:t xml:space="preserve"> и (или) </w:t>
      </w:r>
      <w:r w:rsidR="00D67A28">
        <w:rPr>
          <w:noProof/>
          <w:lang w:val="ru-RU"/>
        </w:rPr>
        <w:t xml:space="preserve">сведения </w:t>
      </w:r>
      <w:r w:rsidR="00D67A28">
        <w:rPr>
          <w:noProof/>
          <w:lang w:val="ru-RU"/>
        </w:rPr>
        <w:br/>
        <w:t xml:space="preserve">о </w:t>
      </w:r>
      <w:r w:rsidR="00D67A28" w:rsidRPr="00D67A28">
        <w:rPr>
          <w:noProof/>
          <w:lang w:val="ru-RU"/>
        </w:rPr>
        <w:t>товар</w:t>
      </w:r>
      <w:r w:rsidR="00D67A28">
        <w:rPr>
          <w:noProof/>
          <w:lang w:val="ru-RU"/>
        </w:rPr>
        <w:t xml:space="preserve">ах, </w:t>
      </w:r>
      <w:r w:rsidR="007718BE" w:rsidRPr="003D3AD5">
        <w:rPr>
          <w:noProof/>
          <w:lang w:val="ru-RU"/>
        </w:rPr>
        <w:t xml:space="preserve">включенных в </w:t>
      </w:r>
      <w:r w:rsidR="008C4B0B">
        <w:rPr>
          <w:noProof/>
          <w:lang w:val="ru-RU"/>
        </w:rPr>
        <w:t>единичную потребительскую</w:t>
      </w:r>
      <w:r w:rsidR="00A02CFD" w:rsidRPr="003D3AD5">
        <w:rPr>
          <w:noProof/>
          <w:lang w:val="ru-RU"/>
        </w:rPr>
        <w:t xml:space="preserve"> </w:t>
      </w:r>
      <w:r w:rsidR="007718BE" w:rsidRPr="003D3AD5">
        <w:rPr>
          <w:noProof/>
          <w:lang w:val="ru-RU"/>
        </w:rPr>
        <w:t xml:space="preserve">упаковку товара и (или) </w:t>
      </w:r>
      <w:r w:rsidR="007E571C" w:rsidRPr="003D3AD5">
        <w:rPr>
          <w:noProof/>
          <w:lang w:val="ru-RU"/>
        </w:rPr>
        <w:t>в групповы</w:t>
      </w:r>
      <w:r w:rsidR="00E704F0" w:rsidRPr="003D3AD5">
        <w:rPr>
          <w:noProof/>
          <w:lang w:val="ru-RU"/>
        </w:rPr>
        <w:t>е</w:t>
      </w:r>
      <w:r w:rsidR="007E571C" w:rsidRPr="003D3AD5">
        <w:rPr>
          <w:noProof/>
          <w:lang w:val="ru-RU"/>
        </w:rPr>
        <w:t xml:space="preserve"> или транспортны</w:t>
      </w:r>
      <w:r w:rsidR="00E704F0" w:rsidRPr="003D3AD5">
        <w:rPr>
          <w:noProof/>
          <w:lang w:val="ru-RU"/>
        </w:rPr>
        <w:t>е</w:t>
      </w:r>
      <w:r w:rsidR="007E571C" w:rsidRPr="003D3AD5">
        <w:rPr>
          <w:noProof/>
          <w:lang w:val="ru-RU"/>
        </w:rPr>
        <w:t xml:space="preserve"> упаковк</w:t>
      </w:r>
      <w:r w:rsidR="00E704F0" w:rsidRPr="003D3AD5">
        <w:rPr>
          <w:noProof/>
          <w:lang w:val="ru-RU"/>
        </w:rPr>
        <w:t>и</w:t>
      </w:r>
      <w:r w:rsidR="007718BE" w:rsidRPr="003D3AD5">
        <w:rPr>
          <w:noProof/>
          <w:lang w:val="ru-RU"/>
        </w:rPr>
        <w:t xml:space="preserve"> товара</w:t>
      </w:r>
      <w:r w:rsidR="00F676DC" w:rsidRPr="003D3AD5">
        <w:rPr>
          <w:noProof/>
          <w:lang w:val="ru-RU"/>
        </w:rPr>
        <w:t>, средства идентификации которых были указаны в запросе</w:t>
      </w:r>
      <w:r w:rsidR="00E704F0" w:rsidRPr="003D3AD5">
        <w:rPr>
          <w:noProof/>
          <w:lang w:val="ru-RU"/>
        </w:rPr>
        <w:t>,</w:t>
      </w:r>
      <w:r w:rsidR="00446311">
        <w:rPr>
          <w:noProof/>
          <w:lang w:val="ru-RU"/>
        </w:rPr>
        <w:t xml:space="preserve"> а также сведения </w:t>
      </w:r>
      <w:r w:rsidR="00D67A28">
        <w:rPr>
          <w:noProof/>
          <w:lang w:val="ru-RU"/>
        </w:rPr>
        <w:br/>
      </w:r>
      <w:r w:rsidR="00446311">
        <w:rPr>
          <w:noProof/>
          <w:lang w:val="ru-RU"/>
        </w:rPr>
        <w:t>о</w:t>
      </w:r>
      <w:r w:rsidR="00137DA3" w:rsidRPr="003D3AD5">
        <w:rPr>
          <w:noProof/>
        </w:rPr>
        <w:t xml:space="preserve"> статусе таких товаров,</w:t>
      </w:r>
      <w:r w:rsidR="00137DA3" w:rsidRPr="003D3AD5">
        <w:rPr>
          <w:b/>
          <w:noProof/>
          <w:lang w:val="ru-RU"/>
        </w:rPr>
        <w:t xml:space="preserve"> </w:t>
      </w:r>
      <w:r w:rsidR="00E704F0" w:rsidRPr="003D3AD5">
        <w:rPr>
          <w:noProof/>
          <w:lang w:val="ru-RU"/>
        </w:rPr>
        <w:t>либо информацию об отсутствии запрашиваемых сведений</w:t>
      </w:r>
      <w:r w:rsidR="00137DA3" w:rsidRPr="003D3AD5">
        <w:rPr>
          <w:noProof/>
          <w:lang w:val="ru-RU"/>
        </w:rPr>
        <w:t xml:space="preserve">. </w:t>
      </w:r>
      <w:r w:rsidR="00137DA3" w:rsidRPr="003D3AD5">
        <w:rPr>
          <w:noProof/>
        </w:rPr>
        <w:t xml:space="preserve">При осуществлении информационного </w:t>
      </w:r>
      <w:r w:rsidR="00137DA3" w:rsidRPr="003D3AD5">
        <w:rPr>
          <w:noProof/>
        </w:rPr>
        <w:lastRenderedPageBreak/>
        <w:t xml:space="preserve">взаимодействия выполняется </w:t>
      </w:r>
      <w:r w:rsidR="0000744E" w:rsidRPr="003D3AD5">
        <w:rPr>
          <w:noProof/>
        </w:rPr>
        <w:t>процедур</w:t>
      </w:r>
      <w:r w:rsidR="0000744E" w:rsidRPr="003D3AD5">
        <w:rPr>
          <w:noProof/>
          <w:lang w:val="ru-RU"/>
        </w:rPr>
        <w:t xml:space="preserve">а </w:t>
      </w:r>
      <w:r w:rsidR="0000744E" w:rsidRPr="003D3AD5">
        <w:rPr>
          <w:noProof/>
        </w:rPr>
        <w:t>«</w:t>
      </w:r>
      <w:r w:rsidR="006333D5" w:rsidRPr="003D3AD5">
        <w:rPr>
          <w:noProof/>
        </w:rPr>
        <w:t>Запрос и представление сведений о маркированных товарах, приобретенных в рамках трансграничной торговли</w:t>
      </w:r>
      <w:r w:rsidR="0000744E" w:rsidRPr="003D3AD5">
        <w:rPr>
          <w:noProof/>
        </w:rPr>
        <w:t>» (P.</w:t>
      </w:r>
      <w:r w:rsidR="009A5D75" w:rsidRPr="003D3AD5">
        <w:rPr>
          <w:noProof/>
        </w:rPr>
        <w:t>LS.03</w:t>
      </w:r>
      <w:r w:rsidR="0000744E" w:rsidRPr="003D3AD5">
        <w:rPr>
          <w:noProof/>
        </w:rPr>
        <w:t>.PRC.0</w:t>
      </w:r>
      <w:r w:rsidR="00673D77" w:rsidRPr="003D3AD5">
        <w:rPr>
          <w:noProof/>
          <w:lang w:val="ru-RU"/>
        </w:rPr>
        <w:t>10</w:t>
      </w:r>
      <w:r w:rsidR="0000744E" w:rsidRPr="003D3AD5">
        <w:rPr>
          <w:noProof/>
        </w:rPr>
        <w:t>).</w:t>
      </w:r>
    </w:p>
    <w:p w14:paraId="3503E7F3" w14:textId="7578C0D3" w:rsidR="0064642E" w:rsidRPr="007877EE" w:rsidRDefault="00E704F0" w:rsidP="00467FC4">
      <w:pPr>
        <w:pStyle w:val="aff"/>
        <w:outlineLvl w:val="9"/>
        <w:rPr>
          <w:lang w:val="ru-RU"/>
        </w:rPr>
      </w:pPr>
      <w:r w:rsidRPr="003D3AD5">
        <w:rPr>
          <w:noProof/>
          <w:lang w:val="ru-RU"/>
        </w:rPr>
        <w:t>В случае поступления в национальный компонент информационной системы маркировки товаров сведений о</w:t>
      </w:r>
      <w:r w:rsidR="00FC2568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 xml:space="preserve">приеме </w:t>
      </w:r>
      <w:r w:rsidR="005A7E26">
        <w:rPr>
          <w:noProof/>
          <w:lang w:val="ru-RU"/>
        </w:rPr>
        <w:br/>
      </w:r>
      <w:r w:rsidRPr="003D3AD5">
        <w:rPr>
          <w:noProof/>
          <w:lang w:val="ru-RU"/>
        </w:rPr>
        <w:t xml:space="preserve">к учету </w:t>
      </w:r>
      <w:r w:rsidR="00494746" w:rsidRPr="003D3AD5">
        <w:rPr>
          <w:noProof/>
          <w:lang w:val="ru-RU"/>
        </w:rPr>
        <w:t>маркированных товаров</w:t>
      </w:r>
      <w:r w:rsidRPr="003D3AD5">
        <w:rPr>
          <w:noProof/>
          <w:lang w:val="ru-RU"/>
        </w:rPr>
        <w:t xml:space="preserve"> </w:t>
      </w:r>
      <w:r w:rsidR="005A7BA7">
        <w:rPr>
          <w:noProof/>
          <w:lang w:val="ru-RU"/>
        </w:rPr>
        <w:t>импортером</w:t>
      </w:r>
      <w:r w:rsidRPr="003D3AD5">
        <w:rPr>
          <w:noProof/>
          <w:lang w:val="ru-RU"/>
        </w:rPr>
        <w:t>,</w:t>
      </w:r>
      <w:r w:rsidRPr="003D3AD5">
        <w:t xml:space="preserve"> </w:t>
      </w:r>
      <w:r w:rsidRPr="003D3AD5">
        <w:rPr>
          <w:noProof/>
          <w:lang w:val="ru-RU"/>
        </w:rPr>
        <w:t>уполномоченный орган государства-члена</w:t>
      </w:r>
      <w:r w:rsidR="005A7BA7">
        <w:rPr>
          <w:noProof/>
          <w:lang w:val="ru-RU"/>
        </w:rPr>
        <w:t>, в котором зарегистрирован импортер,</w:t>
      </w:r>
      <w:r w:rsidRPr="003D3AD5">
        <w:rPr>
          <w:noProof/>
          <w:lang w:val="ru-RU"/>
        </w:rPr>
        <w:t xml:space="preserve"> формирует </w:t>
      </w:r>
      <w:r w:rsidR="00446311">
        <w:rPr>
          <w:noProof/>
          <w:lang w:val="ru-RU"/>
        </w:rPr>
        <w:br/>
      </w:r>
      <w:r w:rsidRPr="003D3AD5">
        <w:rPr>
          <w:noProof/>
          <w:lang w:val="ru-RU"/>
        </w:rPr>
        <w:t xml:space="preserve">и направляет </w:t>
      </w:r>
      <w:r w:rsidR="009553F8" w:rsidRPr="003D3AD5">
        <w:rPr>
          <w:noProof/>
          <w:lang w:val="ru-RU"/>
        </w:rPr>
        <w:t xml:space="preserve">сведения о принятых к учету маркированных товарах </w:t>
      </w:r>
      <w:r w:rsidR="00B20D24">
        <w:rPr>
          <w:noProof/>
          <w:lang w:val="ru-RU"/>
        </w:rPr>
        <w:br/>
      </w:r>
      <w:r w:rsidR="009553F8" w:rsidRPr="003D3AD5">
        <w:rPr>
          <w:noProof/>
          <w:lang w:val="ru-RU"/>
        </w:rPr>
        <w:t xml:space="preserve">и средствах их идентификации </w:t>
      </w:r>
      <w:r w:rsidRPr="003D3AD5">
        <w:rPr>
          <w:noProof/>
          <w:lang w:val="ru-RU"/>
        </w:rPr>
        <w:t xml:space="preserve">в уполномоченный орган </w:t>
      </w:r>
      <w:r w:rsidR="00A6451B">
        <w:rPr>
          <w:noProof/>
          <w:lang w:val="ru-RU"/>
        </w:rPr>
        <w:br/>
      </w:r>
      <w:r w:rsidRPr="003D3AD5">
        <w:rPr>
          <w:noProof/>
          <w:lang w:val="ru-RU"/>
        </w:rPr>
        <w:t>государства</w:t>
      </w:r>
      <w:r w:rsidR="0064642E" w:rsidRPr="003D3AD5">
        <w:rPr>
          <w:noProof/>
          <w:lang w:val="ru-RU"/>
        </w:rPr>
        <w:t>-</w:t>
      </w:r>
      <w:r w:rsidRPr="003D3AD5">
        <w:rPr>
          <w:noProof/>
          <w:lang w:val="ru-RU"/>
        </w:rPr>
        <w:t>члена, в котором зарегистрирован экспортер</w:t>
      </w:r>
      <w:r w:rsidR="00FB453C">
        <w:rPr>
          <w:noProof/>
          <w:lang w:val="ru-RU"/>
        </w:rPr>
        <w:t>. У</w:t>
      </w:r>
      <w:r w:rsidR="00FB453C" w:rsidRPr="003D3AD5">
        <w:rPr>
          <w:noProof/>
          <w:lang w:val="ru-RU"/>
        </w:rPr>
        <w:t>полномоченный орган государства-члена, в котором зарегистрирован экспортер</w:t>
      </w:r>
      <w:r w:rsidR="00A6451B">
        <w:rPr>
          <w:noProof/>
          <w:lang w:val="ru-RU"/>
        </w:rPr>
        <w:t>,</w:t>
      </w:r>
      <w:r w:rsidR="009553F8" w:rsidRPr="003D3AD5">
        <w:rPr>
          <w:noProof/>
          <w:lang w:val="ru-RU"/>
        </w:rPr>
        <w:t xml:space="preserve"> осуществляет прием и обработку таких сведений.</w:t>
      </w:r>
      <w:r w:rsidR="0064642E" w:rsidRPr="003D3AD5">
        <w:rPr>
          <w:noProof/>
        </w:rPr>
        <w:t xml:space="preserve"> </w:t>
      </w:r>
      <w:r w:rsidR="00A6451B">
        <w:rPr>
          <w:noProof/>
        </w:rPr>
        <w:br/>
      </w:r>
      <w:r w:rsidR="0064642E" w:rsidRPr="003D3AD5">
        <w:rPr>
          <w:noProof/>
        </w:rPr>
        <w:t>При осуществлении информационного взаимодействия выполняется процедур</w:t>
      </w:r>
      <w:r w:rsidR="0064642E" w:rsidRPr="003D3AD5">
        <w:rPr>
          <w:noProof/>
          <w:lang w:val="ru-RU"/>
        </w:rPr>
        <w:t xml:space="preserve">а </w:t>
      </w:r>
      <w:r w:rsidR="0064642E" w:rsidRPr="007877EE">
        <w:rPr>
          <w:noProof/>
          <w:lang w:val="ru-RU"/>
        </w:rPr>
        <w:t>«</w:t>
      </w:r>
      <w:r w:rsidR="006A6ADB">
        <w:rPr>
          <w:noProof/>
          <w:lang w:val="ru-RU"/>
        </w:rPr>
        <w:t>Представление</w:t>
      </w:r>
      <w:r w:rsidR="006A6ADB" w:rsidRPr="007877EE">
        <w:rPr>
          <w:noProof/>
          <w:lang w:val="ru-RU"/>
        </w:rPr>
        <w:t xml:space="preserve"> </w:t>
      </w:r>
      <w:r w:rsidR="0064642E" w:rsidRPr="007877EE">
        <w:rPr>
          <w:noProof/>
          <w:lang w:val="ru-RU"/>
        </w:rPr>
        <w:t xml:space="preserve">сведений о маркированных товарах, приобретенных в рамках трансграничной торговли, принимаемых </w:t>
      </w:r>
      <w:r w:rsidR="00A6451B">
        <w:rPr>
          <w:noProof/>
          <w:lang w:val="ru-RU"/>
        </w:rPr>
        <w:br/>
      </w:r>
      <w:r w:rsidR="0064642E" w:rsidRPr="007877EE">
        <w:rPr>
          <w:noProof/>
          <w:lang w:val="ru-RU"/>
        </w:rPr>
        <w:t>к учету» (</w:t>
      </w:r>
      <w:r w:rsidR="0064642E" w:rsidRPr="007877EE">
        <w:rPr>
          <w:rFonts w:eastAsiaTheme="minorEastAsia"/>
          <w:noProof/>
          <w:lang w:val="ru-RU" w:eastAsia="en-US"/>
        </w:rPr>
        <w:t>P.LS.03.PRC.011</w:t>
      </w:r>
      <w:r w:rsidR="0064642E" w:rsidRPr="007877EE">
        <w:rPr>
          <w:noProof/>
          <w:lang w:val="ru-RU"/>
        </w:rPr>
        <w:t>).</w:t>
      </w:r>
    </w:p>
    <w:p w14:paraId="1B585D28" w14:textId="4DBF68AF" w:rsidR="00FC2568" w:rsidRPr="003D3AD5" w:rsidRDefault="00FC2568" w:rsidP="00FC2568">
      <w:pPr>
        <w:pStyle w:val="a4"/>
        <w:rPr>
          <w:noProof/>
        </w:rPr>
      </w:pPr>
      <w:r w:rsidRPr="003D3AD5">
        <w:rPr>
          <w:noProof/>
          <w:lang w:val="ru-RU"/>
        </w:rPr>
        <w:t>В случае поступления в национальный компонент информационной системы маркировки товаров сведений о</w:t>
      </w:r>
      <w:r w:rsidR="0064642E" w:rsidRPr="003D3AD5">
        <w:rPr>
          <w:noProof/>
          <w:lang w:val="ru-RU"/>
        </w:rPr>
        <w:t xml:space="preserve">б отказе </w:t>
      </w:r>
      <w:r w:rsidR="005A7E26">
        <w:rPr>
          <w:noProof/>
          <w:lang w:val="ru-RU"/>
        </w:rPr>
        <w:br/>
      </w:r>
      <w:r w:rsidR="0064642E" w:rsidRPr="003D3AD5">
        <w:rPr>
          <w:noProof/>
          <w:lang w:val="ru-RU"/>
        </w:rPr>
        <w:t>в приеме к учету</w:t>
      </w:r>
      <w:r w:rsidRPr="003D3AD5">
        <w:rPr>
          <w:noProof/>
          <w:lang w:val="ru-RU"/>
        </w:rPr>
        <w:t xml:space="preserve"> маркированных</w:t>
      </w:r>
      <w:r w:rsidR="0064642E" w:rsidRPr="003D3AD5">
        <w:rPr>
          <w:noProof/>
          <w:lang w:val="ru-RU"/>
        </w:rPr>
        <w:t xml:space="preserve"> товаров</w:t>
      </w:r>
      <w:r w:rsidRPr="003D3AD5">
        <w:rPr>
          <w:noProof/>
          <w:lang w:val="ru-RU"/>
        </w:rPr>
        <w:t xml:space="preserve"> </w:t>
      </w:r>
      <w:r w:rsidR="005A7BA7">
        <w:rPr>
          <w:noProof/>
          <w:lang w:val="ru-RU"/>
        </w:rPr>
        <w:t>импортером</w:t>
      </w:r>
      <w:r w:rsidR="0064642E" w:rsidRPr="003D3AD5">
        <w:rPr>
          <w:noProof/>
          <w:lang w:val="ru-RU"/>
        </w:rPr>
        <w:t>,</w:t>
      </w:r>
      <w:r w:rsidR="0064642E" w:rsidRPr="003D3AD5">
        <w:t xml:space="preserve"> </w:t>
      </w:r>
      <w:r w:rsidRPr="003D3AD5">
        <w:rPr>
          <w:noProof/>
          <w:lang w:val="ru-RU"/>
        </w:rPr>
        <w:t>уполномоченный орган государства-члена</w:t>
      </w:r>
      <w:r w:rsidR="00A6451B">
        <w:rPr>
          <w:noProof/>
          <w:lang w:val="ru-RU"/>
        </w:rPr>
        <w:t>,</w:t>
      </w:r>
      <w:r w:rsidR="005A7BA7" w:rsidRPr="005A7BA7">
        <w:rPr>
          <w:noProof/>
          <w:lang w:val="ru-RU"/>
        </w:rPr>
        <w:t xml:space="preserve"> </w:t>
      </w:r>
      <w:r w:rsidR="005A7BA7">
        <w:rPr>
          <w:noProof/>
          <w:lang w:val="ru-RU"/>
        </w:rPr>
        <w:t>в котором зарегистрирован импортер,</w:t>
      </w:r>
      <w:r w:rsidRPr="003D3AD5">
        <w:rPr>
          <w:noProof/>
          <w:lang w:val="ru-RU"/>
        </w:rPr>
        <w:t xml:space="preserve"> формирует и направляет </w:t>
      </w:r>
      <w:r w:rsidR="009553F8" w:rsidRPr="003D3AD5">
        <w:rPr>
          <w:noProof/>
          <w:lang w:val="ru-RU"/>
        </w:rPr>
        <w:t xml:space="preserve">сведения о маркированных товарах и средствах их идентификации, в приеме которых к учету </w:t>
      </w:r>
      <w:r w:rsidR="005A7BA7">
        <w:rPr>
          <w:noProof/>
          <w:lang w:val="ru-RU"/>
        </w:rPr>
        <w:t>импортером</w:t>
      </w:r>
      <w:r w:rsidR="00A0049C" w:rsidRPr="003D3AD5">
        <w:rPr>
          <w:noProof/>
          <w:lang w:val="ru-RU"/>
        </w:rPr>
        <w:t xml:space="preserve"> </w:t>
      </w:r>
      <w:r w:rsidR="009553F8" w:rsidRPr="003D3AD5">
        <w:rPr>
          <w:noProof/>
          <w:lang w:val="ru-RU"/>
        </w:rPr>
        <w:t xml:space="preserve">было отказано, </w:t>
      </w:r>
      <w:r w:rsidRPr="003D3AD5">
        <w:rPr>
          <w:noProof/>
          <w:lang w:val="ru-RU"/>
        </w:rPr>
        <w:t>в уполномоченный орган государства-члена, в котором зарегистрирован экспортер</w:t>
      </w:r>
      <w:r w:rsidR="00FB453C">
        <w:rPr>
          <w:noProof/>
          <w:lang w:val="ru-RU"/>
        </w:rPr>
        <w:t>. У</w:t>
      </w:r>
      <w:r w:rsidR="00FB453C" w:rsidRPr="003D3AD5">
        <w:rPr>
          <w:noProof/>
          <w:lang w:val="ru-RU"/>
        </w:rPr>
        <w:t>полномоченный орган государства-члена, в котором зарегистрирован экспортер</w:t>
      </w:r>
      <w:r w:rsidR="00A6451B">
        <w:rPr>
          <w:noProof/>
          <w:lang w:val="ru-RU"/>
        </w:rPr>
        <w:t>,</w:t>
      </w:r>
      <w:r w:rsidR="00FB453C">
        <w:rPr>
          <w:noProof/>
          <w:lang w:val="ru-RU"/>
        </w:rPr>
        <w:t xml:space="preserve"> </w:t>
      </w:r>
      <w:r w:rsidR="009553F8" w:rsidRPr="003D3AD5">
        <w:rPr>
          <w:noProof/>
          <w:lang w:val="ru-RU"/>
        </w:rPr>
        <w:t>осуществляет прием и обработку таких сведений</w:t>
      </w:r>
      <w:r w:rsidRPr="003D3AD5">
        <w:rPr>
          <w:noProof/>
          <w:lang w:val="ru-RU"/>
        </w:rPr>
        <w:t>.</w:t>
      </w:r>
      <w:r w:rsidR="00B43B4F" w:rsidRPr="003D3AD5">
        <w:rPr>
          <w:noProof/>
          <w:lang w:val="ru-RU"/>
        </w:rPr>
        <w:t xml:space="preserve"> </w:t>
      </w:r>
      <w:r w:rsidR="00B43B4F" w:rsidRPr="003D3AD5">
        <w:rPr>
          <w:noProof/>
        </w:rPr>
        <w:t>При осуществлении информационного взаимодействия выполняется процедур</w:t>
      </w:r>
      <w:r w:rsidR="00B43B4F" w:rsidRPr="003D3AD5">
        <w:rPr>
          <w:noProof/>
          <w:lang w:val="ru-RU"/>
        </w:rPr>
        <w:t>а «</w:t>
      </w:r>
      <w:r w:rsidR="00B43B4F" w:rsidRPr="003D3AD5">
        <w:rPr>
          <w:lang w:val="ru-RU"/>
        </w:rPr>
        <w:t>П</w:t>
      </w:r>
      <w:r w:rsidR="00B43B4F" w:rsidRPr="003D3AD5">
        <w:t>редставление сведений об отказе в п</w:t>
      </w:r>
      <w:r w:rsidR="00B43B4F" w:rsidRPr="003D3AD5">
        <w:rPr>
          <w:noProof/>
        </w:rPr>
        <w:t xml:space="preserve">риеме </w:t>
      </w:r>
      <w:r w:rsidR="00CB06E8">
        <w:rPr>
          <w:noProof/>
        </w:rPr>
        <w:br/>
      </w:r>
      <w:r w:rsidR="00B43B4F" w:rsidRPr="003D3AD5">
        <w:rPr>
          <w:noProof/>
        </w:rPr>
        <w:lastRenderedPageBreak/>
        <w:t>к учету маркированных товаров,</w:t>
      </w:r>
      <w:r w:rsidR="009553F8" w:rsidRPr="003D3AD5">
        <w:rPr>
          <w:noProof/>
          <w:lang w:val="ru-RU"/>
        </w:rPr>
        <w:t xml:space="preserve"> </w:t>
      </w:r>
      <w:r w:rsidR="00B43B4F" w:rsidRPr="003D3AD5">
        <w:rPr>
          <w:noProof/>
        </w:rPr>
        <w:t>приобретенных в рамках трансграничной торговли» (</w:t>
      </w:r>
      <w:r w:rsidR="00B43B4F" w:rsidRPr="003D3AD5">
        <w:rPr>
          <w:rFonts w:eastAsiaTheme="minorEastAsia"/>
          <w:noProof/>
          <w:lang w:val="en-US" w:eastAsia="en-US"/>
        </w:rPr>
        <w:t>P</w:t>
      </w:r>
      <w:r w:rsidR="00B43B4F" w:rsidRPr="003D3AD5">
        <w:rPr>
          <w:rFonts w:eastAsiaTheme="minorEastAsia"/>
          <w:noProof/>
          <w:lang w:val="ru-RU" w:eastAsia="en-US"/>
        </w:rPr>
        <w:t>.</w:t>
      </w:r>
      <w:r w:rsidR="00B43B4F" w:rsidRPr="003D3AD5">
        <w:rPr>
          <w:rFonts w:eastAsiaTheme="minorEastAsia"/>
          <w:noProof/>
          <w:lang w:val="en-US" w:eastAsia="en-US"/>
        </w:rPr>
        <w:t>LS</w:t>
      </w:r>
      <w:r w:rsidR="00B43B4F" w:rsidRPr="003D3AD5">
        <w:rPr>
          <w:rFonts w:eastAsiaTheme="minorEastAsia"/>
          <w:noProof/>
          <w:lang w:val="ru-RU" w:eastAsia="en-US"/>
        </w:rPr>
        <w:t>.03.</w:t>
      </w:r>
      <w:r w:rsidR="00B43B4F" w:rsidRPr="003D3AD5">
        <w:rPr>
          <w:rFonts w:eastAsiaTheme="minorEastAsia"/>
          <w:noProof/>
          <w:lang w:val="en-US" w:eastAsia="en-US"/>
        </w:rPr>
        <w:t>PRC</w:t>
      </w:r>
      <w:r w:rsidR="00B43B4F" w:rsidRPr="003D3AD5">
        <w:rPr>
          <w:rFonts w:eastAsiaTheme="minorEastAsia"/>
          <w:noProof/>
          <w:lang w:val="ru-RU" w:eastAsia="en-US"/>
        </w:rPr>
        <w:t>.0</w:t>
      </w:r>
      <w:r w:rsidR="00B43B4F" w:rsidRPr="003D3AD5">
        <w:rPr>
          <w:rFonts w:eastAsiaTheme="minorEastAsia"/>
          <w:noProof/>
          <w:lang w:eastAsia="en-US"/>
        </w:rPr>
        <w:t>1</w:t>
      </w:r>
      <w:r w:rsidR="00B43B4F" w:rsidRPr="003D3AD5">
        <w:rPr>
          <w:rFonts w:eastAsiaTheme="minorEastAsia"/>
          <w:noProof/>
          <w:lang w:val="ru-RU" w:eastAsia="en-US"/>
        </w:rPr>
        <w:t>2</w:t>
      </w:r>
      <w:r w:rsidR="00B43B4F" w:rsidRPr="003D3AD5">
        <w:rPr>
          <w:noProof/>
        </w:rPr>
        <w:t>).</w:t>
      </w:r>
    </w:p>
    <w:p w14:paraId="51668E03" w14:textId="089B18D0" w:rsidR="00B43B4F" w:rsidRPr="003D3AD5" w:rsidRDefault="00B43B4F" w:rsidP="00467FC4">
      <w:pPr>
        <w:pStyle w:val="aff"/>
        <w:outlineLvl w:val="9"/>
        <w:rPr>
          <w:noProof/>
        </w:rPr>
      </w:pPr>
      <w:r w:rsidRPr="003D3AD5">
        <w:rPr>
          <w:noProof/>
        </w:rPr>
        <w:t xml:space="preserve">В случае </w:t>
      </w:r>
      <w:r w:rsidRPr="003D3AD5">
        <w:rPr>
          <w:noProof/>
          <w:lang w:val="ru-RU"/>
        </w:rPr>
        <w:t xml:space="preserve">поступления в национальный компонент информационной системы маркировки товаров от </w:t>
      </w:r>
      <w:r w:rsidR="005A7BA7">
        <w:rPr>
          <w:noProof/>
          <w:lang w:val="ru-RU"/>
        </w:rPr>
        <w:t>экспортера</w:t>
      </w:r>
      <w:r w:rsidR="00105FD3" w:rsidRPr="003D3AD5">
        <w:rPr>
          <w:noProof/>
          <w:lang w:val="ru-RU"/>
        </w:rPr>
        <w:t xml:space="preserve"> информации о маркированных товарах</w:t>
      </w:r>
      <w:r w:rsidRPr="003D3AD5">
        <w:rPr>
          <w:noProof/>
          <w:lang w:val="ru-RU"/>
        </w:rPr>
        <w:t xml:space="preserve">, </w:t>
      </w:r>
      <w:r w:rsidR="009553F8" w:rsidRPr="003D3AD5">
        <w:rPr>
          <w:noProof/>
          <w:lang w:val="ru-RU"/>
        </w:rPr>
        <w:t xml:space="preserve">реализованных </w:t>
      </w:r>
      <w:r w:rsidR="005A7E26">
        <w:rPr>
          <w:noProof/>
          <w:lang w:val="ru-RU"/>
        </w:rPr>
        <w:br/>
      </w:r>
      <w:r w:rsidRPr="003D3AD5">
        <w:rPr>
          <w:noProof/>
          <w:lang w:val="ru-RU"/>
        </w:rPr>
        <w:t>в рамках трансграничной торговли</w:t>
      </w:r>
      <w:r w:rsidR="009553F8" w:rsidRPr="003D3AD5">
        <w:rPr>
          <w:noProof/>
          <w:lang w:val="ru-RU"/>
        </w:rPr>
        <w:t>,</w:t>
      </w:r>
      <w:r w:rsidRPr="003D3AD5">
        <w:rPr>
          <w:noProof/>
          <w:lang w:val="ru-RU"/>
        </w:rPr>
        <w:t xml:space="preserve"> и в случае, если </w:t>
      </w:r>
      <w:r w:rsidR="0038464C">
        <w:rPr>
          <w:noProof/>
          <w:lang w:val="ru-RU"/>
        </w:rPr>
        <w:t>правом</w:t>
      </w:r>
      <w:r w:rsidRPr="003D3AD5">
        <w:rPr>
          <w:noProof/>
          <w:lang w:val="ru-RU"/>
        </w:rPr>
        <w:t xml:space="preserve"> Союза </w:t>
      </w:r>
      <w:r w:rsidR="00CB06E8">
        <w:rPr>
          <w:noProof/>
          <w:lang w:val="ru-RU"/>
        </w:rPr>
        <w:br/>
      </w:r>
      <w:r w:rsidRPr="003D3AD5">
        <w:rPr>
          <w:noProof/>
          <w:lang w:val="ru-RU"/>
        </w:rPr>
        <w:t>для таких товаров</w:t>
      </w:r>
      <w:r w:rsidR="00105FD3" w:rsidRPr="003D3AD5">
        <w:rPr>
          <w:noProof/>
          <w:lang w:val="ru-RU"/>
        </w:rPr>
        <w:t xml:space="preserve"> предусмотрена</w:t>
      </w:r>
      <w:r w:rsidR="009553F8" w:rsidRPr="003D3AD5">
        <w:rPr>
          <w:noProof/>
          <w:lang w:val="ru-RU"/>
        </w:rPr>
        <w:t xml:space="preserve"> соответствующая процедура информирования, уполномоченный орган, в котором зарегистрирован экспортер, направляет</w:t>
      </w:r>
      <w:r w:rsidR="009553F8" w:rsidRPr="003D3AD5">
        <w:rPr>
          <w:noProof/>
        </w:rPr>
        <w:t xml:space="preserve"> </w:t>
      </w:r>
      <w:r w:rsidR="009553F8" w:rsidRPr="003D3AD5">
        <w:rPr>
          <w:noProof/>
          <w:lang w:val="ru-RU"/>
        </w:rPr>
        <w:t>полученную информацию о таких маркированных товарах и</w:t>
      </w:r>
      <w:r w:rsidRPr="003D3AD5">
        <w:rPr>
          <w:noProof/>
          <w:lang w:val="ru-RU"/>
        </w:rPr>
        <w:t xml:space="preserve"> средствах идентификации, нанесенных на </w:t>
      </w:r>
      <w:r w:rsidR="009553F8" w:rsidRPr="003D3AD5">
        <w:rPr>
          <w:noProof/>
          <w:lang w:val="ru-RU"/>
        </w:rPr>
        <w:t>ре</w:t>
      </w:r>
      <w:r w:rsidR="008C4B0B">
        <w:rPr>
          <w:noProof/>
          <w:lang w:val="ru-RU"/>
        </w:rPr>
        <w:t>а</w:t>
      </w:r>
      <w:r w:rsidR="009553F8" w:rsidRPr="003D3AD5">
        <w:rPr>
          <w:noProof/>
          <w:lang w:val="ru-RU"/>
        </w:rPr>
        <w:t>лизованные</w:t>
      </w:r>
      <w:r w:rsidRPr="003D3AD5">
        <w:rPr>
          <w:noProof/>
          <w:lang w:val="ru-RU"/>
        </w:rPr>
        <w:t xml:space="preserve"> товары и (или) нанесенных на</w:t>
      </w:r>
      <w:r w:rsidR="007718BE" w:rsidRPr="003D3AD5">
        <w:rPr>
          <w:noProof/>
          <w:lang w:val="ru-RU"/>
        </w:rPr>
        <w:t xml:space="preserve"> </w:t>
      </w:r>
      <w:r w:rsidR="008C4B0B">
        <w:rPr>
          <w:noProof/>
          <w:lang w:val="ru-RU"/>
        </w:rPr>
        <w:t>единичную потребительскую</w:t>
      </w:r>
      <w:r w:rsidR="00A02CFD" w:rsidRPr="003D3AD5">
        <w:rPr>
          <w:noProof/>
          <w:lang w:val="ru-RU"/>
        </w:rPr>
        <w:t xml:space="preserve"> </w:t>
      </w:r>
      <w:r w:rsidR="007718BE" w:rsidRPr="003D3AD5">
        <w:rPr>
          <w:noProof/>
          <w:lang w:val="ru-RU"/>
        </w:rPr>
        <w:t>упаковку товаров,</w:t>
      </w:r>
      <w:r w:rsidRPr="003D3AD5">
        <w:rPr>
          <w:noProof/>
          <w:lang w:val="ru-RU"/>
        </w:rPr>
        <w:t xml:space="preserve"> групповые или транспортные упаковки товаров, если маркировка </w:t>
      </w:r>
      <w:r w:rsidR="007718BE" w:rsidRPr="003D3AD5">
        <w:rPr>
          <w:noProof/>
          <w:lang w:val="ru-RU"/>
        </w:rPr>
        <w:t xml:space="preserve">таких видов </w:t>
      </w:r>
      <w:r w:rsidRPr="003D3AD5">
        <w:rPr>
          <w:noProof/>
          <w:lang w:val="ru-RU"/>
        </w:rPr>
        <w:t xml:space="preserve">упаковок предусмотрена </w:t>
      </w:r>
      <w:r w:rsidR="008A4403">
        <w:rPr>
          <w:noProof/>
          <w:lang w:val="ru-RU"/>
        </w:rPr>
        <w:t>правом</w:t>
      </w:r>
      <w:r w:rsidRPr="003D3AD5">
        <w:rPr>
          <w:noProof/>
          <w:lang w:val="ru-RU"/>
        </w:rPr>
        <w:t xml:space="preserve"> Союза,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у</w:t>
      </w:r>
      <w:r w:rsidRPr="003D3AD5">
        <w:rPr>
          <w:noProof/>
        </w:rPr>
        <w:t>полномоченн</w:t>
      </w:r>
      <w:r w:rsidR="009553F8" w:rsidRPr="003D3AD5">
        <w:rPr>
          <w:noProof/>
          <w:lang w:val="ru-RU"/>
        </w:rPr>
        <w:t>ому</w:t>
      </w:r>
      <w:r w:rsidRPr="003D3AD5">
        <w:rPr>
          <w:noProof/>
        </w:rPr>
        <w:t xml:space="preserve"> орган</w:t>
      </w:r>
      <w:r w:rsidR="009553F8" w:rsidRPr="003D3AD5">
        <w:rPr>
          <w:noProof/>
          <w:lang w:val="ru-RU"/>
        </w:rPr>
        <w:t>у</w:t>
      </w:r>
      <w:r w:rsidRPr="003D3AD5">
        <w:rPr>
          <w:noProof/>
        </w:rPr>
        <w:t xml:space="preserve"> государства-члена</w:t>
      </w:r>
      <w:r w:rsidR="009553F8" w:rsidRPr="003D3AD5">
        <w:rPr>
          <w:noProof/>
          <w:lang w:val="ru-RU"/>
        </w:rPr>
        <w:t>,</w:t>
      </w:r>
      <w:r w:rsidR="00752DFD">
        <w:rPr>
          <w:noProof/>
          <w:lang w:val="ru-RU"/>
        </w:rPr>
        <w:t xml:space="preserve"> в котором зарегистрирован импортер</w:t>
      </w:r>
      <w:r w:rsidR="00FB453C">
        <w:rPr>
          <w:noProof/>
          <w:lang w:val="ru-RU"/>
        </w:rPr>
        <w:t>. У</w:t>
      </w:r>
      <w:r w:rsidR="00FB453C" w:rsidRPr="003D3AD5">
        <w:rPr>
          <w:noProof/>
        </w:rPr>
        <w:t>полномоченн</w:t>
      </w:r>
      <w:r w:rsidR="00FB453C">
        <w:rPr>
          <w:noProof/>
          <w:lang w:val="ru-RU"/>
        </w:rPr>
        <w:t>ый</w:t>
      </w:r>
      <w:r w:rsidR="00FB453C" w:rsidRPr="003D3AD5">
        <w:rPr>
          <w:noProof/>
        </w:rPr>
        <w:t xml:space="preserve"> орган государства-члена</w:t>
      </w:r>
      <w:r w:rsidR="00FB453C" w:rsidRPr="003D3AD5">
        <w:rPr>
          <w:noProof/>
          <w:lang w:val="ru-RU"/>
        </w:rPr>
        <w:t>,</w:t>
      </w:r>
      <w:r w:rsidR="00FB453C">
        <w:rPr>
          <w:noProof/>
          <w:lang w:val="ru-RU"/>
        </w:rPr>
        <w:t xml:space="preserve"> </w:t>
      </w:r>
      <w:r w:rsidR="004C650D">
        <w:rPr>
          <w:noProof/>
          <w:lang w:val="ru-RU"/>
        </w:rPr>
        <w:br/>
      </w:r>
      <w:r w:rsidR="00FB453C">
        <w:rPr>
          <w:noProof/>
          <w:lang w:val="ru-RU"/>
        </w:rPr>
        <w:t>в котором зарегистрирован импортер,</w:t>
      </w:r>
      <w:r w:rsidR="00CB06E8">
        <w:rPr>
          <w:noProof/>
          <w:lang w:val="ru-RU"/>
        </w:rPr>
        <w:t xml:space="preserve"> </w:t>
      </w:r>
      <w:r w:rsidR="009553F8" w:rsidRPr="003D3AD5">
        <w:rPr>
          <w:noProof/>
          <w:lang w:val="ru-RU"/>
        </w:rPr>
        <w:t xml:space="preserve">осуществляет прием и обработку таких сведений. </w:t>
      </w:r>
      <w:r w:rsidRPr="003D3AD5">
        <w:rPr>
          <w:noProof/>
        </w:rPr>
        <w:t>При осуществлении информационного взаимодействия выполняется процедур</w:t>
      </w:r>
      <w:r w:rsidRPr="003D3AD5">
        <w:rPr>
          <w:noProof/>
          <w:lang w:val="ru-RU"/>
        </w:rPr>
        <w:t xml:space="preserve">а </w:t>
      </w:r>
      <w:r w:rsidRPr="003D3AD5">
        <w:rPr>
          <w:noProof/>
        </w:rPr>
        <w:t>«</w:t>
      </w:r>
      <w:r w:rsidR="009553F8" w:rsidRPr="003D3AD5">
        <w:rPr>
          <w:noProof/>
          <w:lang w:val="ru-RU"/>
        </w:rPr>
        <w:t>И</w:t>
      </w:r>
      <w:r w:rsidR="009553F8" w:rsidRPr="003D3AD5">
        <w:t>нформирование о реализации экспортером (продавцом) маркированных товаров в рамках трансграничной торговли</w:t>
      </w:r>
      <w:r w:rsidRPr="003D3AD5">
        <w:rPr>
          <w:noProof/>
        </w:rPr>
        <w:t>» (P.LS.03.PRC.0</w:t>
      </w:r>
      <w:r w:rsidRPr="003D3AD5">
        <w:rPr>
          <w:noProof/>
          <w:lang w:val="ru-RU"/>
        </w:rPr>
        <w:t>1</w:t>
      </w:r>
      <w:r w:rsidR="009553F8" w:rsidRPr="003D3AD5">
        <w:rPr>
          <w:noProof/>
          <w:lang w:val="ru-RU"/>
        </w:rPr>
        <w:t>3</w:t>
      </w:r>
      <w:r w:rsidRPr="003D3AD5">
        <w:rPr>
          <w:noProof/>
        </w:rPr>
        <w:t>).</w:t>
      </w:r>
    </w:p>
    <w:p w14:paraId="196DC81C" w14:textId="1D473AF3" w:rsidR="00C9150F" w:rsidRPr="003D3AD5" w:rsidRDefault="00C9150F" w:rsidP="00C9150F">
      <w:pPr>
        <w:pStyle w:val="aff"/>
        <w:outlineLvl w:val="9"/>
        <w:rPr>
          <w:noProof/>
        </w:rPr>
      </w:pPr>
      <w:r w:rsidRPr="003D3AD5">
        <w:rPr>
          <w:noProof/>
        </w:rPr>
        <w:t xml:space="preserve">В случае </w:t>
      </w:r>
      <w:r w:rsidRPr="003D3AD5">
        <w:rPr>
          <w:noProof/>
          <w:lang w:val="ru-RU"/>
        </w:rPr>
        <w:t xml:space="preserve">поступления в национальный компонент информационной системы маркировки товаров от </w:t>
      </w:r>
      <w:r w:rsidR="00752DFD">
        <w:rPr>
          <w:noProof/>
          <w:lang w:val="ru-RU"/>
        </w:rPr>
        <w:t>экспортера</w:t>
      </w:r>
      <w:r w:rsidRPr="003D3AD5">
        <w:rPr>
          <w:noProof/>
          <w:lang w:val="ru-RU"/>
        </w:rPr>
        <w:t xml:space="preserve"> информации о</w:t>
      </w:r>
      <w:r w:rsidR="00122146" w:rsidRPr="003D3AD5">
        <w:rPr>
          <w:noProof/>
          <w:lang w:val="ru-RU"/>
        </w:rPr>
        <w:t xml:space="preserve"> необходимости аннулирования ранее представленной информации о</w:t>
      </w:r>
      <w:r w:rsidRPr="003D3AD5">
        <w:rPr>
          <w:noProof/>
          <w:lang w:val="ru-RU"/>
        </w:rPr>
        <w:t xml:space="preserve"> маркированных товарах, реализованных </w:t>
      </w:r>
      <w:r w:rsidR="00CB06E8">
        <w:rPr>
          <w:noProof/>
          <w:lang w:val="ru-RU"/>
        </w:rPr>
        <w:br/>
      </w:r>
      <w:r w:rsidRPr="003D3AD5">
        <w:rPr>
          <w:noProof/>
          <w:lang w:val="ru-RU"/>
        </w:rPr>
        <w:t>в рамках трансграничной торговли, и в случае, если соответствующая процедура информирования</w:t>
      </w:r>
      <w:r w:rsidR="00122146" w:rsidRPr="003D3AD5">
        <w:rPr>
          <w:noProof/>
          <w:lang w:val="ru-RU"/>
        </w:rPr>
        <w:t xml:space="preserve"> была ранее выполнена уполномоченным органом государства-члена, в котором зарегистрирован экспортер, </w:t>
      </w:r>
      <w:r w:rsidR="00CB06E8">
        <w:rPr>
          <w:noProof/>
          <w:lang w:val="ru-RU"/>
        </w:rPr>
        <w:br/>
      </w:r>
      <w:r w:rsidR="00122146" w:rsidRPr="003D3AD5">
        <w:rPr>
          <w:noProof/>
          <w:lang w:val="ru-RU"/>
        </w:rPr>
        <w:t xml:space="preserve">в рамках процедуры </w:t>
      </w:r>
      <w:r w:rsidR="00122146" w:rsidRPr="003D3AD5">
        <w:rPr>
          <w:noProof/>
        </w:rPr>
        <w:t>«</w:t>
      </w:r>
      <w:r w:rsidR="00122146" w:rsidRPr="003D3AD5">
        <w:rPr>
          <w:noProof/>
          <w:lang w:val="ru-RU"/>
        </w:rPr>
        <w:t>И</w:t>
      </w:r>
      <w:r w:rsidR="00122146" w:rsidRPr="003D3AD5">
        <w:t xml:space="preserve">нформирование о реализации экспортером </w:t>
      </w:r>
      <w:r w:rsidR="00122146" w:rsidRPr="003D3AD5">
        <w:lastRenderedPageBreak/>
        <w:t>(продавцом) маркированных товаров в рамках трансграничной торговли</w:t>
      </w:r>
      <w:r w:rsidR="00122146" w:rsidRPr="003D3AD5">
        <w:rPr>
          <w:noProof/>
        </w:rPr>
        <w:t>» (P.LS.03.PRC.0</w:t>
      </w:r>
      <w:r w:rsidR="00122146" w:rsidRPr="003D3AD5">
        <w:rPr>
          <w:noProof/>
          <w:lang w:val="ru-RU"/>
        </w:rPr>
        <w:t>13</w:t>
      </w:r>
      <w:r w:rsidR="00122146" w:rsidRPr="003D3AD5">
        <w:rPr>
          <w:noProof/>
        </w:rPr>
        <w:t>),</w:t>
      </w:r>
      <w:r w:rsidR="00122146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уполномоченный орган</w:t>
      </w:r>
      <w:r w:rsidR="00CB06E8">
        <w:rPr>
          <w:noProof/>
          <w:lang w:val="ru-RU"/>
        </w:rPr>
        <w:t xml:space="preserve"> государства-члена</w:t>
      </w:r>
      <w:r w:rsidRPr="003D3AD5">
        <w:rPr>
          <w:noProof/>
          <w:lang w:val="ru-RU"/>
        </w:rPr>
        <w:t>, в котором зарегистрирован экспортер, направляет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полученную информацию о </w:t>
      </w:r>
      <w:r w:rsidR="00122146" w:rsidRPr="003D3AD5">
        <w:rPr>
          <w:noProof/>
          <w:lang w:val="ru-RU"/>
        </w:rPr>
        <w:t xml:space="preserve">необходимости аннулирования ранее представленных сведений о реализации </w:t>
      </w:r>
      <w:r w:rsidRPr="003D3AD5">
        <w:rPr>
          <w:noProof/>
          <w:lang w:val="ru-RU"/>
        </w:rPr>
        <w:t>таких маркированных товар</w:t>
      </w:r>
      <w:r w:rsidR="00122146" w:rsidRPr="003D3AD5">
        <w:rPr>
          <w:noProof/>
          <w:lang w:val="ru-RU"/>
        </w:rPr>
        <w:t>ов</w:t>
      </w:r>
      <w:r w:rsidRPr="003D3AD5">
        <w:rPr>
          <w:noProof/>
          <w:lang w:val="ru-RU"/>
        </w:rPr>
        <w:t xml:space="preserve"> </w:t>
      </w:r>
      <w:r w:rsidR="00446311">
        <w:rPr>
          <w:noProof/>
          <w:lang w:val="ru-RU"/>
        </w:rPr>
        <w:br/>
      </w:r>
      <w:r w:rsidRPr="003D3AD5">
        <w:rPr>
          <w:noProof/>
          <w:lang w:val="ru-RU"/>
        </w:rPr>
        <w:t>и средствах идентификации, нанесенных на ре</w:t>
      </w:r>
      <w:r w:rsidR="008C4B0B">
        <w:rPr>
          <w:noProof/>
          <w:lang w:val="ru-RU"/>
        </w:rPr>
        <w:t>а</w:t>
      </w:r>
      <w:r w:rsidRPr="003D3AD5">
        <w:rPr>
          <w:noProof/>
          <w:lang w:val="ru-RU"/>
        </w:rPr>
        <w:t xml:space="preserve">лизованные товары </w:t>
      </w:r>
      <w:r w:rsidR="00446311">
        <w:rPr>
          <w:noProof/>
          <w:lang w:val="ru-RU"/>
        </w:rPr>
        <w:br/>
      </w:r>
      <w:r w:rsidRPr="003D3AD5">
        <w:rPr>
          <w:noProof/>
          <w:lang w:val="ru-RU"/>
        </w:rPr>
        <w:t>и (или) нанесенных на</w:t>
      </w:r>
      <w:r w:rsidR="007718BE" w:rsidRPr="003D3AD5">
        <w:rPr>
          <w:noProof/>
          <w:lang w:val="ru-RU"/>
        </w:rPr>
        <w:t xml:space="preserve"> </w:t>
      </w:r>
      <w:r w:rsidR="008C4B0B">
        <w:rPr>
          <w:noProof/>
          <w:lang w:val="ru-RU"/>
        </w:rPr>
        <w:t>единичную потребительскую</w:t>
      </w:r>
      <w:r w:rsidR="00A02CFD" w:rsidRPr="003D3AD5">
        <w:rPr>
          <w:noProof/>
          <w:lang w:val="ru-RU"/>
        </w:rPr>
        <w:t xml:space="preserve"> </w:t>
      </w:r>
      <w:r w:rsidR="007718BE" w:rsidRPr="003D3AD5">
        <w:rPr>
          <w:noProof/>
          <w:lang w:val="ru-RU"/>
        </w:rPr>
        <w:t>упаковку товаров,</w:t>
      </w:r>
      <w:r w:rsidRPr="003D3AD5">
        <w:rPr>
          <w:noProof/>
          <w:lang w:val="ru-RU"/>
        </w:rPr>
        <w:t xml:space="preserve"> групповые или транспортные упаковки товаров, если маркировка </w:t>
      </w:r>
      <w:r w:rsidR="007718BE" w:rsidRPr="003D3AD5">
        <w:rPr>
          <w:noProof/>
          <w:lang w:val="ru-RU"/>
        </w:rPr>
        <w:t>таких видов</w:t>
      </w:r>
      <w:r w:rsidRPr="003D3AD5">
        <w:rPr>
          <w:noProof/>
          <w:lang w:val="ru-RU"/>
        </w:rPr>
        <w:t xml:space="preserve"> упаковок предусмотрена </w:t>
      </w:r>
      <w:r w:rsidR="008A4403">
        <w:rPr>
          <w:noProof/>
          <w:lang w:val="ru-RU"/>
        </w:rPr>
        <w:t>правом</w:t>
      </w:r>
      <w:r w:rsidRPr="003D3AD5">
        <w:rPr>
          <w:noProof/>
          <w:lang w:val="ru-RU"/>
        </w:rPr>
        <w:t xml:space="preserve"> Союза,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у</w:t>
      </w:r>
      <w:r w:rsidRPr="003D3AD5">
        <w:rPr>
          <w:noProof/>
        </w:rPr>
        <w:t>полномоченн</w:t>
      </w:r>
      <w:r w:rsidRPr="003D3AD5">
        <w:rPr>
          <w:noProof/>
          <w:lang w:val="ru-RU"/>
        </w:rPr>
        <w:t>ому</w:t>
      </w:r>
      <w:r w:rsidRPr="003D3AD5">
        <w:rPr>
          <w:noProof/>
        </w:rPr>
        <w:t xml:space="preserve"> орган</w:t>
      </w:r>
      <w:r w:rsidRPr="003D3AD5">
        <w:rPr>
          <w:noProof/>
          <w:lang w:val="ru-RU"/>
        </w:rPr>
        <w:t>у</w:t>
      </w:r>
      <w:r w:rsidRPr="003D3AD5">
        <w:rPr>
          <w:noProof/>
        </w:rPr>
        <w:t xml:space="preserve"> государства-члена</w:t>
      </w:r>
      <w:r w:rsidRPr="003D3AD5">
        <w:rPr>
          <w:noProof/>
          <w:lang w:val="ru-RU"/>
        </w:rPr>
        <w:t xml:space="preserve">, </w:t>
      </w:r>
      <w:r w:rsidR="00CB4718">
        <w:rPr>
          <w:noProof/>
          <w:lang w:val="ru-RU"/>
        </w:rPr>
        <w:t>в котором зарегистрирован импортер</w:t>
      </w:r>
      <w:r w:rsidR="00FB453C">
        <w:rPr>
          <w:noProof/>
          <w:lang w:val="ru-RU"/>
        </w:rPr>
        <w:t>. У</w:t>
      </w:r>
      <w:r w:rsidR="00FB453C" w:rsidRPr="003D3AD5">
        <w:rPr>
          <w:noProof/>
        </w:rPr>
        <w:t>полномоченн</w:t>
      </w:r>
      <w:r w:rsidR="00FB453C">
        <w:rPr>
          <w:noProof/>
          <w:lang w:val="ru-RU"/>
        </w:rPr>
        <w:t>ый</w:t>
      </w:r>
      <w:r w:rsidR="00FB453C" w:rsidRPr="003D3AD5">
        <w:rPr>
          <w:noProof/>
        </w:rPr>
        <w:t xml:space="preserve"> орган государства-члена</w:t>
      </w:r>
      <w:r w:rsidR="00FB453C" w:rsidRPr="003D3AD5">
        <w:rPr>
          <w:noProof/>
          <w:lang w:val="ru-RU"/>
        </w:rPr>
        <w:t xml:space="preserve">, </w:t>
      </w:r>
      <w:r w:rsidR="00FB453C">
        <w:rPr>
          <w:noProof/>
          <w:lang w:val="ru-RU"/>
        </w:rPr>
        <w:t>в котором зарегистрирован импортер,</w:t>
      </w:r>
      <w:r w:rsidR="00FB453C" w:rsidRPr="003D3AD5" w:rsidDel="00FB453C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 xml:space="preserve">осуществляет прием и обработку таких сведений. </w:t>
      </w:r>
      <w:r w:rsidR="00920C0F">
        <w:rPr>
          <w:noProof/>
          <w:lang w:val="ru-RU"/>
        </w:rPr>
        <w:br/>
      </w:r>
      <w:r w:rsidRPr="003D3AD5">
        <w:rPr>
          <w:noProof/>
        </w:rPr>
        <w:t>При осуществлении информационного взаимодействия выполняется процедур</w:t>
      </w:r>
      <w:r w:rsidRPr="003D3AD5">
        <w:rPr>
          <w:noProof/>
          <w:lang w:val="ru-RU"/>
        </w:rPr>
        <w:t xml:space="preserve">а </w:t>
      </w:r>
      <w:r w:rsidRPr="003D3AD5">
        <w:rPr>
          <w:noProof/>
        </w:rPr>
        <w:t>«</w:t>
      </w:r>
      <w:r w:rsidR="00122146" w:rsidRPr="003D3AD5">
        <w:rPr>
          <w:noProof/>
          <w:lang w:val="ru-RU"/>
        </w:rPr>
        <w:t>А</w:t>
      </w:r>
      <w:r w:rsidR="00122146" w:rsidRPr="003D3AD5">
        <w:t>ннулирование сведений о реализации экспортером (продавцом) маркированных товаров в рамках трансграничной торговли</w:t>
      </w:r>
      <w:r w:rsidRPr="003D3AD5">
        <w:rPr>
          <w:noProof/>
        </w:rPr>
        <w:t>» (P.LS.03.PRC.0</w:t>
      </w:r>
      <w:r w:rsidRPr="003D3AD5">
        <w:rPr>
          <w:noProof/>
          <w:lang w:val="ru-RU"/>
        </w:rPr>
        <w:t>1</w:t>
      </w:r>
      <w:r w:rsidR="00122146" w:rsidRPr="003D3AD5">
        <w:rPr>
          <w:noProof/>
          <w:lang w:val="ru-RU"/>
        </w:rPr>
        <w:t>4</w:t>
      </w:r>
      <w:r w:rsidRPr="003D3AD5">
        <w:rPr>
          <w:noProof/>
        </w:rPr>
        <w:t>).</w:t>
      </w:r>
    </w:p>
    <w:p w14:paraId="0653C450" w14:textId="56B1E9D7" w:rsidR="00E16996" w:rsidRPr="003D3AD5" w:rsidRDefault="00E16996" w:rsidP="00E16996">
      <w:pPr>
        <w:pStyle w:val="aff"/>
      </w:pPr>
      <w:r w:rsidRPr="003D3AD5">
        <w:rPr>
          <w:noProof/>
        </w:rPr>
        <w:t>1</w:t>
      </w:r>
      <w:r w:rsidR="00904C9E" w:rsidRPr="003D3AD5">
        <w:rPr>
          <w:noProof/>
          <w:lang w:val="ru-RU"/>
        </w:rPr>
        <w:t>6</w:t>
      </w:r>
      <w:r w:rsidRPr="003D3AD5">
        <w:t>. </w:t>
      </w:r>
      <w:r w:rsidRPr="003D3AD5">
        <w:rPr>
          <w:lang w:val="ru-RU"/>
        </w:rPr>
        <w:t xml:space="preserve">Приведенное описание </w:t>
      </w:r>
      <w:r w:rsidRPr="003D3AD5">
        <w:t xml:space="preserve">группы процедур </w:t>
      </w:r>
      <w:r w:rsidR="00673D77" w:rsidRPr="003D3AD5">
        <w:rPr>
          <w:noProof/>
        </w:rPr>
        <w:t>представления сведений об обороте маркированного товара в рамках трансграничной торговли</w:t>
      </w:r>
      <w:r w:rsidRPr="003D3AD5">
        <w:t xml:space="preserve"> пр</w:t>
      </w:r>
      <w:r w:rsidRPr="003D3AD5">
        <w:rPr>
          <w:lang w:val="ru-RU"/>
        </w:rPr>
        <w:t>едставлено</w:t>
      </w:r>
      <w:r w:rsidRPr="003D3AD5">
        <w:t xml:space="preserve"> на рис</w:t>
      </w:r>
      <w:r w:rsidRPr="003D3AD5">
        <w:rPr>
          <w:lang w:val="ru-RU"/>
        </w:rPr>
        <w:t>унке</w:t>
      </w:r>
      <w:r w:rsidRPr="003D3AD5">
        <w:t> </w:t>
      </w:r>
      <w:r w:rsidR="009E075A" w:rsidRPr="003D3AD5">
        <w:rPr>
          <w:lang w:val="ru-RU"/>
        </w:rPr>
        <w:t>2</w:t>
      </w:r>
      <w:r w:rsidRPr="003D3AD5">
        <w:t>.</w:t>
      </w:r>
    </w:p>
    <w:p w14:paraId="28D7B220" w14:textId="2054088D" w:rsidR="00E16996" w:rsidRPr="003D3AD5" w:rsidRDefault="006321BE" w:rsidP="00872913">
      <w:pPr>
        <w:pStyle w:val="af5"/>
      </w:pPr>
      <w:r>
        <w:rPr>
          <w:noProof/>
        </w:rPr>
        <w:lastRenderedPageBreak/>
        <w:drawing>
          <wp:inline distT="0" distB="0" distL="0" distR="0" wp14:anchorId="7886F8DE" wp14:editId="5C98F7B6">
            <wp:extent cx="5939790" cy="520827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гп5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20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6996" w:rsidRPr="003D3AD5">
        <w:t>Рис.</w:t>
      </w:r>
      <w:r w:rsidR="00E16996" w:rsidRPr="003D3AD5">
        <w:rPr>
          <w:lang w:val="en-US"/>
        </w:rPr>
        <w:t> </w:t>
      </w:r>
      <w:r w:rsidR="009E075A" w:rsidRPr="003D3AD5">
        <w:t>2</w:t>
      </w:r>
      <w:r w:rsidR="00E16996" w:rsidRPr="003D3AD5">
        <w:t xml:space="preserve">. Общая схема группы процедур </w:t>
      </w:r>
      <w:r w:rsidR="00872913" w:rsidRPr="003D3AD5">
        <w:rPr>
          <w:noProof/>
        </w:rPr>
        <w:t xml:space="preserve">представления сведений об обороте </w:t>
      </w:r>
      <w:r w:rsidR="00BA344A" w:rsidRPr="003D3AD5">
        <w:rPr>
          <w:noProof/>
        </w:rPr>
        <w:br/>
        <w:t xml:space="preserve">маркированных товаров </w:t>
      </w:r>
      <w:r w:rsidR="00872913" w:rsidRPr="003D3AD5">
        <w:rPr>
          <w:noProof/>
        </w:rPr>
        <w:t>в рамках трансграничной торговли</w:t>
      </w:r>
    </w:p>
    <w:p w14:paraId="75D93FCD" w14:textId="6F2D83F9" w:rsidR="00E16996" w:rsidRPr="003D3AD5" w:rsidRDefault="00904C9E" w:rsidP="00E16996">
      <w:pPr>
        <w:pStyle w:val="aff"/>
      </w:pPr>
      <w:r w:rsidRPr="003D3AD5">
        <w:rPr>
          <w:noProof/>
          <w:lang w:val="ru-RU"/>
        </w:rPr>
        <w:t>17</w:t>
      </w:r>
      <w:r w:rsidR="00E16996" w:rsidRPr="003D3AD5">
        <w:rPr>
          <w:lang w:val="ru-RU"/>
        </w:rPr>
        <w:t>.</w:t>
      </w:r>
      <w:r w:rsidR="00E16996" w:rsidRPr="003D3AD5">
        <w:rPr>
          <w:lang w:val="en-US"/>
        </w:rPr>
        <w:t> </w:t>
      </w:r>
      <w:r w:rsidR="00E16996" w:rsidRPr="003D3AD5">
        <w:t>Перечень процедур</w:t>
      </w:r>
      <w:r w:rsidR="00E16996" w:rsidRPr="003D3AD5">
        <w:rPr>
          <w:lang w:val="ru-RU"/>
        </w:rPr>
        <w:t xml:space="preserve"> общего процесса</w:t>
      </w:r>
      <w:r w:rsidR="00E16996" w:rsidRPr="003D3AD5">
        <w:t>, входящих в группу</w:t>
      </w:r>
      <w:r w:rsidR="00E16996" w:rsidRPr="003D3AD5">
        <w:rPr>
          <w:lang w:val="ru-RU"/>
        </w:rPr>
        <w:t xml:space="preserve"> процедур </w:t>
      </w:r>
      <w:r w:rsidR="00E16996" w:rsidRPr="003D3AD5">
        <w:rPr>
          <w:noProof/>
        </w:rPr>
        <w:t xml:space="preserve">представления </w:t>
      </w:r>
      <w:r w:rsidR="00872913" w:rsidRPr="003D3AD5">
        <w:rPr>
          <w:noProof/>
        </w:rPr>
        <w:t xml:space="preserve">сведений об обороте </w:t>
      </w:r>
      <w:r w:rsidR="00BA344A" w:rsidRPr="003D3AD5">
        <w:rPr>
          <w:noProof/>
        </w:rPr>
        <w:t>маркированн</w:t>
      </w:r>
      <w:r w:rsidR="00BA344A" w:rsidRPr="003D3AD5">
        <w:rPr>
          <w:noProof/>
          <w:lang w:val="ru-RU"/>
        </w:rPr>
        <w:t>ых</w:t>
      </w:r>
      <w:r w:rsidR="00BA344A" w:rsidRPr="003D3AD5">
        <w:rPr>
          <w:noProof/>
        </w:rPr>
        <w:t xml:space="preserve"> товар</w:t>
      </w:r>
      <w:r w:rsidR="00BA344A" w:rsidRPr="003D3AD5">
        <w:rPr>
          <w:noProof/>
          <w:lang w:val="ru-RU"/>
        </w:rPr>
        <w:t>ов</w:t>
      </w:r>
      <w:r w:rsidR="00BA344A" w:rsidRPr="003D3AD5">
        <w:rPr>
          <w:noProof/>
        </w:rPr>
        <w:t xml:space="preserve"> </w:t>
      </w:r>
      <w:r w:rsidR="001B0F48">
        <w:rPr>
          <w:noProof/>
        </w:rPr>
        <w:br/>
      </w:r>
      <w:r w:rsidR="00872913" w:rsidRPr="003D3AD5">
        <w:rPr>
          <w:noProof/>
        </w:rPr>
        <w:t>в рамках трансграничной торговли</w:t>
      </w:r>
      <w:r w:rsidR="00E16996" w:rsidRPr="003D3AD5">
        <w:t>, пр</w:t>
      </w:r>
      <w:r w:rsidR="00E16996" w:rsidRPr="003D3AD5">
        <w:rPr>
          <w:lang w:val="ru-RU"/>
        </w:rPr>
        <w:t>иведен</w:t>
      </w:r>
      <w:r w:rsidR="00E16996" w:rsidRPr="003D3AD5">
        <w:t xml:space="preserve"> в табл</w:t>
      </w:r>
      <w:r w:rsidR="00E16996" w:rsidRPr="003D3AD5">
        <w:rPr>
          <w:lang w:val="ru-RU"/>
        </w:rPr>
        <w:t>ице</w:t>
      </w:r>
      <w:r w:rsidR="00E16996" w:rsidRPr="003D3AD5">
        <w:t> </w:t>
      </w:r>
      <w:r w:rsidR="00377C6F" w:rsidRPr="003D3AD5">
        <w:rPr>
          <w:noProof/>
          <w:lang w:val="ru-RU"/>
        </w:rPr>
        <w:t>2</w:t>
      </w:r>
      <w:r w:rsidR="00E16996" w:rsidRPr="003D3AD5">
        <w:rPr>
          <w:lang w:val="ru-RU"/>
        </w:rPr>
        <w:t>.</w:t>
      </w:r>
    </w:p>
    <w:p w14:paraId="2A7194EF" w14:textId="54CD2479" w:rsidR="00E16996" w:rsidRPr="003D3AD5" w:rsidRDefault="00E16996" w:rsidP="00E16996">
      <w:pPr>
        <w:pStyle w:val="aff4"/>
        <w:rPr>
          <w:lang w:val="ru-RU"/>
        </w:rPr>
      </w:pPr>
      <w:r w:rsidRPr="003D3AD5">
        <w:lastRenderedPageBreak/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 w:rsidR="00377C6F" w:rsidRPr="003D3AD5">
        <w:rPr>
          <w:noProof/>
          <w:lang w:val="ru-RU"/>
        </w:rPr>
        <w:t>2</w:t>
      </w:r>
      <w:r w:rsidRPr="003D3AD5">
        <w:rPr>
          <w:lang w:val="ru-RU"/>
        </w:rPr>
        <w:t xml:space="preserve"> </w:t>
      </w:r>
    </w:p>
    <w:p w14:paraId="626B593B" w14:textId="77F07DEE" w:rsidR="00E16996" w:rsidRPr="003D3AD5" w:rsidRDefault="00E16996" w:rsidP="00E16996">
      <w:pPr>
        <w:pStyle w:val="aff6"/>
        <w:keepLines/>
        <w:rPr>
          <w:noProof/>
        </w:rPr>
      </w:pPr>
      <w:r w:rsidRPr="003D3AD5">
        <w:t xml:space="preserve">Перечень процедур общего процесса, входящих в группу процедур </w:t>
      </w:r>
      <w:r w:rsidRPr="003D3AD5">
        <w:rPr>
          <w:noProof/>
        </w:rPr>
        <w:t>представления сведений о</w:t>
      </w:r>
      <w:r w:rsidR="006333D5" w:rsidRPr="003D3AD5">
        <w:rPr>
          <w:noProof/>
        </w:rPr>
        <w:t>б обороте</w:t>
      </w:r>
      <w:r w:rsidRPr="003D3AD5">
        <w:rPr>
          <w:noProof/>
        </w:rPr>
        <w:t xml:space="preserve"> </w:t>
      </w:r>
      <w:r w:rsidR="006333D5" w:rsidRPr="003D3AD5">
        <w:rPr>
          <w:noProof/>
        </w:rPr>
        <w:t>маркированных товаров в рамках трансграничной торговли</w:t>
      </w:r>
    </w:p>
    <w:p w14:paraId="4B4B266B" w14:textId="77777777" w:rsidR="00E16996" w:rsidRPr="003D3AD5" w:rsidRDefault="00E16996" w:rsidP="00E16996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128"/>
        <w:gridCol w:w="3260"/>
        <w:gridCol w:w="3968"/>
      </w:tblGrid>
      <w:tr w:rsidR="00E16996" w:rsidRPr="003D3AD5" w14:paraId="5F638125" w14:textId="77777777" w:rsidTr="00EB328D">
        <w:trPr>
          <w:trHeight w:val="601"/>
          <w:tblHeader/>
        </w:trPr>
        <w:tc>
          <w:tcPr>
            <w:tcW w:w="2128" w:type="dxa"/>
            <w:shd w:val="clear" w:color="auto" w:fill="auto"/>
            <w:vAlign w:val="top"/>
          </w:tcPr>
          <w:p w14:paraId="1D0DA5A0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3260" w:type="dxa"/>
            <w:shd w:val="clear" w:color="auto" w:fill="auto"/>
            <w:vAlign w:val="top"/>
          </w:tcPr>
          <w:p w14:paraId="2F979AEE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3968" w:type="dxa"/>
            <w:vAlign w:val="top"/>
          </w:tcPr>
          <w:p w14:paraId="661F71F4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16996" w:rsidRPr="003D3AD5" w14:paraId="1187DDB8" w14:textId="77777777" w:rsidTr="00EB328D">
        <w:trPr>
          <w:trHeight w:val="301"/>
          <w:tblHeader/>
        </w:trPr>
        <w:tc>
          <w:tcPr>
            <w:tcW w:w="2128" w:type="dxa"/>
            <w:shd w:val="clear" w:color="auto" w:fill="auto"/>
          </w:tcPr>
          <w:p w14:paraId="075E4AAD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3260" w:type="dxa"/>
            <w:shd w:val="clear" w:color="auto" w:fill="auto"/>
          </w:tcPr>
          <w:p w14:paraId="47638758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3968" w:type="dxa"/>
          </w:tcPr>
          <w:p w14:paraId="504C1329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872913" w:rsidRPr="003D3AD5" w14:paraId="0DFB7CB4" w14:textId="77777777" w:rsidTr="00EB328D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4519CCF" w14:textId="601C08A6" w:rsidR="00872913" w:rsidRPr="003D3AD5" w:rsidRDefault="00872913" w:rsidP="00872913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 w:eastAsia="en-US"/>
              </w:rPr>
              <w:t>LS.03</w:t>
            </w:r>
            <w:r w:rsidRPr="003D3AD5">
              <w:rPr>
                <w:rFonts w:eastAsiaTheme="minorEastAsia"/>
                <w:noProof/>
                <w:lang w:val="en-US" w:eastAsia="en-US"/>
              </w:rPr>
              <w:t>.PRC.0</w:t>
            </w:r>
            <w:r w:rsidRPr="003D3AD5">
              <w:rPr>
                <w:rFonts w:eastAsiaTheme="minorEastAsia"/>
                <w:noProof/>
                <w:lang w:eastAsia="en-US"/>
              </w:rPr>
              <w:t>10</w:t>
            </w:r>
            <w:r w:rsidRPr="003D3AD5">
              <w:rPr>
                <w:lang w:val="en-US"/>
              </w:rPr>
              <w:t xml:space="preserve"> 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9F9772E" w14:textId="2F7B1E25" w:rsidR="00872913" w:rsidRPr="003D3AD5" w:rsidRDefault="006333D5">
            <w:pPr>
              <w:pStyle w:val="ab"/>
              <w:jc w:val="left"/>
            </w:pPr>
            <w:r w:rsidRPr="003D3AD5">
              <w:rPr>
                <w:noProof/>
              </w:rPr>
              <w:t xml:space="preserve">запрос и </w:t>
            </w:r>
            <w:r w:rsidR="00781687" w:rsidRPr="003D3AD5">
              <w:rPr>
                <w:noProof/>
              </w:rPr>
              <w:t xml:space="preserve">представление сведений о маркированных товарах, приобретенных </w:t>
            </w:r>
            <w:r w:rsidR="00CF5016">
              <w:rPr>
                <w:noProof/>
              </w:rPr>
              <w:br/>
            </w:r>
            <w:r w:rsidR="00781687" w:rsidRPr="003D3AD5">
              <w:rPr>
                <w:noProof/>
              </w:rPr>
              <w:t>в рамках трансграничной торговли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25E1294" w14:textId="3716C656" w:rsidR="00872913" w:rsidRPr="003D3AD5" w:rsidRDefault="00872913" w:rsidP="00BD2C8B">
            <w:pPr>
              <w:pStyle w:val="ab"/>
              <w:jc w:val="left"/>
            </w:pPr>
            <w:r w:rsidRPr="003D3AD5">
              <w:rPr>
                <w:noProof/>
              </w:rPr>
              <w:t xml:space="preserve">процедура предназначена </w:t>
            </w:r>
            <w:r w:rsidR="001B0F48">
              <w:rPr>
                <w:noProof/>
              </w:rPr>
              <w:br/>
            </w:r>
            <w:r w:rsidRPr="003D3AD5">
              <w:rPr>
                <w:noProof/>
              </w:rPr>
              <w:t xml:space="preserve">для представления </w:t>
            </w:r>
            <w:r w:rsidR="00C23029" w:rsidRPr="003D3AD5">
              <w:rPr>
                <w:noProof/>
              </w:rPr>
              <w:t xml:space="preserve">запроса </w:t>
            </w:r>
            <w:r w:rsidRPr="003D3AD5">
              <w:rPr>
                <w:noProof/>
              </w:rPr>
              <w:t>сведений о маркированн</w:t>
            </w:r>
            <w:r w:rsidR="00781687" w:rsidRPr="003D3AD5">
              <w:rPr>
                <w:noProof/>
              </w:rPr>
              <w:t>ых товарах</w:t>
            </w:r>
            <w:r w:rsidRPr="003D3AD5">
              <w:rPr>
                <w:noProof/>
              </w:rPr>
              <w:t>, приобретенн</w:t>
            </w:r>
            <w:r w:rsidR="00781687" w:rsidRPr="003D3AD5">
              <w:rPr>
                <w:noProof/>
              </w:rPr>
              <w:t>ых</w:t>
            </w:r>
            <w:r w:rsidRPr="003D3AD5">
              <w:rPr>
                <w:noProof/>
              </w:rPr>
              <w:t xml:space="preserve"> в рамках трансграничной торговли</w:t>
            </w:r>
            <w:r w:rsidR="00C23029" w:rsidRPr="003D3AD5">
              <w:rPr>
                <w:noProof/>
              </w:rPr>
              <w:t xml:space="preserve">, с целью получения от уполномоченного органа государства-члена, </w:t>
            </w:r>
            <w:r w:rsidR="001B0F48">
              <w:rPr>
                <w:noProof/>
              </w:rPr>
              <w:br/>
            </w:r>
            <w:r w:rsidR="00C23029" w:rsidRPr="003D3AD5">
              <w:rPr>
                <w:noProof/>
              </w:rPr>
              <w:t xml:space="preserve">в котором зарегистрирован экспортер, сведений о товарах, маркированных средствами идентификации, указанными </w:t>
            </w:r>
            <w:r w:rsidR="00BD2C8B">
              <w:rPr>
                <w:noProof/>
              </w:rPr>
              <w:br/>
            </w:r>
            <w:r w:rsidR="00C23029" w:rsidRPr="003D3AD5">
              <w:rPr>
                <w:noProof/>
              </w:rPr>
              <w:t xml:space="preserve">в запросе, и (или) </w:t>
            </w:r>
            <w:r w:rsidR="00BD2C8B">
              <w:rPr>
                <w:noProof/>
              </w:rPr>
              <w:t xml:space="preserve">товаров, </w:t>
            </w:r>
            <w:r w:rsidR="00C23029" w:rsidRPr="003D3AD5">
              <w:rPr>
                <w:noProof/>
              </w:rPr>
              <w:t>включенны</w:t>
            </w:r>
            <w:r w:rsidR="00BD2C8B">
              <w:rPr>
                <w:noProof/>
              </w:rPr>
              <w:t>х</w:t>
            </w:r>
            <w:r w:rsidR="00C23029" w:rsidRPr="003D3AD5">
              <w:rPr>
                <w:noProof/>
              </w:rPr>
              <w:t xml:space="preserve"> в</w:t>
            </w:r>
            <w:r w:rsidR="007718BE" w:rsidRPr="003D3AD5">
              <w:rPr>
                <w:noProof/>
              </w:rPr>
              <w:t xml:space="preserve"> </w:t>
            </w:r>
            <w:r w:rsidR="008C4B0B">
              <w:rPr>
                <w:noProof/>
              </w:rPr>
              <w:t>единичную потребительскую</w:t>
            </w:r>
            <w:r w:rsidR="00A02CFD" w:rsidRPr="003D3AD5">
              <w:rPr>
                <w:noProof/>
              </w:rPr>
              <w:t xml:space="preserve"> </w:t>
            </w:r>
            <w:r w:rsidR="007718BE" w:rsidRPr="003D3AD5">
              <w:rPr>
                <w:noProof/>
              </w:rPr>
              <w:t>упаковку товара,</w:t>
            </w:r>
            <w:r w:rsidR="00C23029" w:rsidRPr="003D3AD5">
              <w:rPr>
                <w:noProof/>
              </w:rPr>
              <w:t xml:space="preserve"> групповые или транспортные упаковки</w:t>
            </w:r>
            <w:r w:rsidR="007718BE" w:rsidRPr="003D3AD5">
              <w:rPr>
                <w:noProof/>
              </w:rPr>
              <w:t xml:space="preserve"> товаров</w:t>
            </w:r>
            <w:r w:rsidR="00C23029" w:rsidRPr="003D3AD5">
              <w:rPr>
                <w:noProof/>
              </w:rPr>
              <w:t>, средства идентификации которых были указаны в запросе</w:t>
            </w:r>
          </w:p>
        </w:tc>
      </w:tr>
      <w:tr w:rsidR="00E16996" w:rsidRPr="003D3AD5" w14:paraId="11E0D34B" w14:textId="77777777" w:rsidTr="00EB328D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3EBBD11" w14:textId="6E62601C" w:rsidR="00E16996" w:rsidRPr="003D3AD5" w:rsidRDefault="00E16996" w:rsidP="00872913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 w:eastAsia="en-US"/>
              </w:rPr>
              <w:t>LS.03</w:t>
            </w:r>
            <w:r w:rsidRPr="003D3AD5">
              <w:rPr>
                <w:rFonts w:eastAsiaTheme="minorEastAsia"/>
                <w:noProof/>
                <w:lang w:val="en-US" w:eastAsia="en-US"/>
              </w:rPr>
              <w:t>.PRC.0</w:t>
            </w:r>
            <w:r w:rsidR="00872913" w:rsidRPr="003D3AD5">
              <w:rPr>
                <w:rFonts w:eastAsiaTheme="minorEastAsia"/>
                <w:noProof/>
                <w:lang w:eastAsia="en-US"/>
              </w:rPr>
              <w:t>11</w:t>
            </w:r>
            <w:r w:rsidRPr="003D3AD5">
              <w:rPr>
                <w:lang w:val="en-US"/>
              </w:rPr>
              <w:t xml:space="preserve"> 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C0E715" w14:textId="541CA1D8" w:rsidR="00E16996" w:rsidRPr="003D3AD5" w:rsidRDefault="00C16C91" w:rsidP="00E16996">
            <w:pPr>
              <w:pStyle w:val="ab"/>
              <w:jc w:val="left"/>
            </w:pPr>
            <w:r w:rsidRPr="003D3AD5">
              <w:t>представление</w:t>
            </w:r>
            <w:r w:rsidRPr="003D3AD5">
              <w:rPr>
                <w:noProof/>
              </w:rPr>
              <w:t xml:space="preserve"> сведений </w:t>
            </w:r>
            <w:r w:rsidR="00CF5016">
              <w:rPr>
                <w:noProof/>
              </w:rPr>
              <w:br/>
            </w:r>
            <w:r w:rsidRPr="003D3AD5">
              <w:rPr>
                <w:noProof/>
              </w:rPr>
              <w:t xml:space="preserve">о маркированных товарах, приобретенных в рамках трансграничной торговли, </w:t>
            </w:r>
            <w:r w:rsidRPr="003D3AD5">
              <w:rPr>
                <w:noProof/>
              </w:rPr>
              <w:br/>
              <w:t>принимаемых к учету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6DC30E" w14:textId="52D8C829" w:rsidR="00E16996" w:rsidRPr="003D3AD5" w:rsidRDefault="00E16996" w:rsidP="00F054EA">
            <w:pPr>
              <w:pStyle w:val="ab"/>
              <w:jc w:val="left"/>
            </w:pPr>
            <w:r w:rsidRPr="003D3AD5">
              <w:rPr>
                <w:noProof/>
              </w:rPr>
              <w:t xml:space="preserve">процедура предназначена </w:t>
            </w:r>
            <w:r w:rsidR="001B0F48">
              <w:rPr>
                <w:noProof/>
              </w:rPr>
              <w:br/>
            </w:r>
            <w:r w:rsidRPr="003D3AD5">
              <w:rPr>
                <w:noProof/>
              </w:rPr>
              <w:t xml:space="preserve">для представления </w:t>
            </w:r>
            <w:r w:rsidR="00872913" w:rsidRPr="003D3AD5">
              <w:rPr>
                <w:noProof/>
              </w:rPr>
              <w:t>сведе</w:t>
            </w:r>
            <w:r w:rsidR="00781687" w:rsidRPr="003D3AD5">
              <w:rPr>
                <w:noProof/>
              </w:rPr>
              <w:t xml:space="preserve">ний </w:t>
            </w:r>
            <w:r w:rsidR="00CF5016">
              <w:rPr>
                <w:noProof/>
              </w:rPr>
              <w:br/>
            </w:r>
            <w:r w:rsidR="00781687" w:rsidRPr="003D3AD5">
              <w:rPr>
                <w:noProof/>
              </w:rPr>
              <w:t>о маркированных товарах</w:t>
            </w:r>
            <w:r w:rsidR="00781687" w:rsidRPr="003D3AD5">
              <w:rPr>
                <w:szCs w:val="30"/>
              </w:rPr>
              <w:t>,</w:t>
            </w:r>
            <w:r w:rsidR="00781687" w:rsidRPr="003D3AD5">
              <w:rPr>
                <w:noProof/>
              </w:rPr>
              <w:t xml:space="preserve"> приобретенных в рамках трансграничной торговли</w:t>
            </w:r>
            <w:r w:rsidR="00E37296" w:rsidRPr="003D3AD5">
              <w:rPr>
                <w:noProof/>
              </w:rPr>
              <w:t xml:space="preserve"> </w:t>
            </w:r>
            <w:r w:rsidR="00CF5016">
              <w:rPr>
                <w:noProof/>
              </w:rPr>
              <w:br/>
            </w:r>
            <w:r w:rsidR="00E37296" w:rsidRPr="003D3AD5">
              <w:rPr>
                <w:noProof/>
              </w:rPr>
              <w:t>и</w:t>
            </w:r>
            <w:r w:rsidR="00872913" w:rsidRPr="003D3AD5">
              <w:rPr>
                <w:szCs w:val="30"/>
              </w:rPr>
              <w:t xml:space="preserve"> </w:t>
            </w:r>
            <w:r w:rsidR="00E37296" w:rsidRPr="003D3AD5">
              <w:rPr>
                <w:noProof/>
              </w:rPr>
              <w:t xml:space="preserve">принятых к учету </w:t>
            </w:r>
            <w:r w:rsidR="00F054EA">
              <w:rPr>
                <w:noProof/>
              </w:rPr>
              <w:t>импортером</w:t>
            </w:r>
          </w:p>
        </w:tc>
      </w:tr>
      <w:tr w:rsidR="00E16996" w:rsidRPr="003D3AD5" w14:paraId="52C66D20" w14:textId="77777777" w:rsidTr="00EB328D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916AA9A" w14:textId="5B4EF4A7" w:rsidR="00E16996" w:rsidRPr="003D3AD5" w:rsidRDefault="00E16996" w:rsidP="00872913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 w:eastAsia="en-US"/>
              </w:rPr>
              <w:t>LS.03</w:t>
            </w:r>
            <w:r w:rsidRPr="003D3AD5">
              <w:rPr>
                <w:rFonts w:eastAsiaTheme="minorEastAsia"/>
                <w:noProof/>
                <w:lang w:val="en-US" w:eastAsia="en-US"/>
              </w:rPr>
              <w:t>.PRC.0</w:t>
            </w:r>
            <w:r w:rsidR="00872913" w:rsidRPr="003D3AD5">
              <w:rPr>
                <w:rFonts w:eastAsiaTheme="minorEastAsia"/>
                <w:noProof/>
                <w:lang w:eastAsia="en-US"/>
              </w:rPr>
              <w:t>12</w:t>
            </w:r>
            <w:r w:rsidRPr="003D3AD5">
              <w:rPr>
                <w:lang w:val="en-US"/>
              </w:rPr>
              <w:t xml:space="preserve"> 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59BC549" w14:textId="6D50380C" w:rsidR="00872913" w:rsidRPr="003D3AD5" w:rsidRDefault="00C16C91" w:rsidP="00E16996">
            <w:pPr>
              <w:pStyle w:val="ab"/>
              <w:jc w:val="left"/>
            </w:pPr>
            <w:r w:rsidRPr="003D3AD5">
              <w:t xml:space="preserve">представление сведений </w:t>
            </w:r>
            <w:r w:rsidR="00CF5016">
              <w:br/>
            </w:r>
            <w:r w:rsidRPr="003D3AD5">
              <w:t>об отказе в п</w:t>
            </w:r>
            <w:r w:rsidRPr="003D3AD5">
              <w:rPr>
                <w:noProof/>
              </w:rPr>
              <w:t xml:space="preserve">риеме к учету маркированных товаров, </w:t>
            </w:r>
            <w:r w:rsidRPr="003D3AD5">
              <w:rPr>
                <w:noProof/>
              </w:rPr>
              <w:br/>
              <w:t>приобретенных в рамках трансграничной торговли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EC7EB9" w14:textId="01EDA749" w:rsidR="00E16996" w:rsidRPr="003D3AD5" w:rsidRDefault="00E37296" w:rsidP="00CB06E8">
            <w:pPr>
              <w:pStyle w:val="ab"/>
              <w:jc w:val="left"/>
            </w:pPr>
            <w:r w:rsidRPr="003D3AD5">
              <w:rPr>
                <w:noProof/>
              </w:rPr>
              <w:t xml:space="preserve">процедура предназначена </w:t>
            </w:r>
            <w:r w:rsidR="001B0F48">
              <w:rPr>
                <w:noProof/>
              </w:rPr>
              <w:br/>
            </w:r>
            <w:r w:rsidRPr="003D3AD5">
              <w:rPr>
                <w:noProof/>
              </w:rPr>
              <w:t xml:space="preserve">для представления сведений </w:t>
            </w:r>
            <w:r w:rsidR="00CF5016">
              <w:rPr>
                <w:noProof/>
              </w:rPr>
              <w:br/>
            </w:r>
            <w:r w:rsidRPr="003D3AD5">
              <w:rPr>
                <w:noProof/>
              </w:rPr>
              <w:t>о маркированных товарах</w:t>
            </w:r>
            <w:r w:rsidRPr="003D3AD5">
              <w:rPr>
                <w:szCs w:val="30"/>
              </w:rPr>
              <w:t>,</w:t>
            </w:r>
            <w:r w:rsidRPr="003D3AD5">
              <w:rPr>
                <w:noProof/>
              </w:rPr>
              <w:t xml:space="preserve"> приобретенных в рамках трансграничной торговли</w:t>
            </w:r>
            <w:r w:rsidR="00CB06E8">
              <w:rPr>
                <w:noProof/>
              </w:rPr>
              <w:t>,</w:t>
            </w:r>
            <w:r w:rsidR="00D67A28">
              <w:rPr>
                <w:noProof/>
              </w:rPr>
              <w:t xml:space="preserve"> </w:t>
            </w:r>
            <w:r w:rsidR="00CB06E8">
              <w:rPr>
                <w:noProof/>
              </w:rPr>
              <w:br/>
            </w:r>
            <w:r w:rsidRPr="003D3AD5">
              <w:rPr>
                <w:szCs w:val="30"/>
              </w:rPr>
              <w:t xml:space="preserve">в </w:t>
            </w:r>
            <w:r w:rsidRPr="003D3AD5">
              <w:rPr>
                <w:noProof/>
              </w:rPr>
              <w:t xml:space="preserve">принятии к учету которых </w:t>
            </w:r>
            <w:r w:rsidR="00F054EA">
              <w:rPr>
                <w:noProof/>
              </w:rPr>
              <w:t>импортером</w:t>
            </w:r>
            <w:r w:rsidRPr="003D3AD5">
              <w:rPr>
                <w:noProof/>
              </w:rPr>
              <w:t xml:space="preserve"> было отказано</w:t>
            </w:r>
          </w:p>
        </w:tc>
      </w:tr>
      <w:tr w:rsidR="00C16C91" w:rsidRPr="003D3AD5" w14:paraId="53AC6823" w14:textId="77777777" w:rsidTr="00EB328D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287C8CD" w14:textId="6091A8A5" w:rsidR="00C16C91" w:rsidRPr="003D3AD5" w:rsidRDefault="00C16C91" w:rsidP="00872913">
            <w:pPr>
              <w:pStyle w:val="ab"/>
              <w:jc w:val="left"/>
              <w:rPr>
                <w:rFonts w:eastAsiaTheme="minorEastAsia"/>
                <w:noProof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lastRenderedPageBreak/>
              <w:t>P.LS.03.PRC.0</w:t>
            </w:r>
            <w:r w:rsidRPr="003D3AD5">
              <w:rPr>
                <w:rFonts w:eastAsiaTheme="minorEastAsia"/>
                <w:noProof/>
                <w:lang w:eastAsia="en-US"/>
              </w:rPr>
              <w:t>13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2F14FE" w14:textId="34D67490" w:rsidR="00C16C91" w:rsidRPr="003D3AD5" w:rsidRDefault="00C16C91" w:rsidP="00E16996">
            <w:pPr>
              <w:pStyle w:val="ab"/>
              <w:jc w:val="left"/>
            </w:pPr>
            <w:r w:rsidRPr="003D3AD5">
              <w:t xml:space="preserve">информирование </w:t>
            </w:r>
            <w:r w:rsidR="00CF5016">
              <w:br/>
            </w:r>
            <w:r w:rsidRPr="003D3AD5">
              <w:t>о реализации экспортером (продавцом) маркированных товаров в рамках трансграничной торговли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456123" w14:textId="6257DBE8" w:rsidR="00C16C91" w:rsidRPr="003D3AD5" w:rsidRDefault="00E37296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оцедура предназначена </w:t>
            </w:r>
            <w:r w:rsidR="001B0F48">
              <w:rPr>
                <w:noProof/>
              </w:rPr>
              <w:br/>
            </w:r>
            <w:r w:rsidRPr="003D3AD5">
              <w:rPr>
                <w:noProof/>
              </w:rPr>
              <w:t xml:space="preserve">для представления сведений </w:t>
            </w:r>
            <w:r w:rsidR="00CF5016">
              <w:rPr>
                <w:noProof/>
              </w:rPr>
              <w:br/>
            </w:r>
            <w:r w:rsidRPr="003D3AD5">
              <w:rPr>
                <w:noProof/>
              </w:rPr>
              <w:t>о маркированных товарах, реализованных в рамках трансграничной торговли</w:t>
            </w:r>
          </w:p>
        </w:tc>
      </w:tr>
      <w:tr w:rsidR="00C16C91" w:rsidRPr="003D3AD5" w14:paraId="527ECC54" w14:textId="77777777" w:rsidTr="00EB328D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EF1AE9" w14:textId="243299DA" w:rsidR="00C16C91" w:rsidRPr="003D3AD5" w:rsidRDefault="00C16C91" w:rsidP="00872913">
            <w:pPr>
              <w:pStyle w:val="ab"/>
              <w:jc w:val="left"/>
              <w:rPr>
                <w:rFonts w:eastAsiaTheme="minorEastAsia"/>
                <w:noProof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LS.03.PRC.0</w:t>
            </w:r>
            <w:r w:rsidRPr="003D3AD5">
              <w:rPr>
                <w:rFonts w:eastAsiaTheme="minorEastAsia"/>
                <w:noProof/>
                <w:lang w:eastAsia="en-US"/>
              </w:rPr>
              <w:t>14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6E85B6D" w14:textId="685B48B8" w:rsidR="00C16C91" w:rsidRPr="003D3AD5" w:rsidRDefault="00C16C91" w:rsidP="00E16996">
            <w:pPr>
              <w:pStyle w:val="ab"/>
              <w:jc w:val="left"/>
            </w:pPr>
            <w:r w:rsidRPr="003D3AD5">
              <w:t xml:space="preserve">аннулирование сведений </w:t>
            </w:r>
            <w:r w:rsidR="00CF5016">
              <w:br/>
            </w:r>
            <w:r w:rsidRPr="003D3AD5">
              <w:t>о реализации экспортером (продавцом) маркированных товаров в рамках трансграничной торговли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0824F7" w14:textId="474CAE7C" w:rsidR="00C16C91" w:rsidRPr="003D3AD5" w:rsidRDefault="004B4890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оцедура предназначена </w:t>
            </w:r>
            <w:r w:rsidR="00CF5016">
              <w:rPr>
                <w:noProof/>
              </w:rPr>
              <w:br/>
            </w:r>
            <w:r w:rsidRPr="003D3AD5">
              <w:rPr>
                <w:noProof/>
              </w:rPr>
              <w:t xml:space="preserve">для представления сведений </w:t>
            </w:r>
            <w:r w:rsidR="00CF5016">
              <w:rPr>
                <w:noProof/>
              </w:rPr>
              <w:br/>
            </w:r>
            <w:r w:rsidRPr="003D3AD5">
              <w:rPr>
                <w:noProof/>
              </w:rPr>
              <w:t>об аннулировании ранее представленных сведений</w:t>
            </w:r>
            <w:r w:rsidR="00CF5016">
              <w:rPr>
                <w:noProof/>
              </w:rPr>
              <w:br/>
            </w:r>
            <w:r w:rsidRPr="003D3AD5">
              <w:rPr>
                <w:noProof/>
              </w:rPr>
              <w:t>о реализации в рамках трансграничной торговли маркированных товаров</w:t>
            </w:r>
          </w:p>
        </w:tc>
      </w:tr>
    </w:tbl>
    <w:p w14:paraId="41964792" w14:textId="3E4D475A" w:rsidR="00BD2E40" w:rsidRPr="003D3AD5" w:rsidRDefault="00BD2E40" w:rsidP="00BD2E40">
      <w:pPr>
        <w:pStyle w:val="2"/>
        <w:spacing w:before="360" w:after="360"/>
      </w:pPr>
      <w:r w:rsidRPr="003D3AD5">
        <w:t>5. </w:t>
      </w:r>
      <w:r w:rsidRPr="00A63DDC">
        <w:t>Группа процедур синхронизации сведений о товарах в национальных компонентах информационной системы маркировки товаров</w:t>
      </w:r>
    </w:p>
    <w:p w14:paraId="3F283CCB" w14:textId="052DCC43" w:rsidR="00FD5D4C" w:rsidRPr="003D3AD5" w:rsidRDefault="00BD2E40" w:rsidP="00FD5D4C">
      <w:pPr>
        <w:pStyle w:val="aff"/>
        <w:rPr>
          <w:noProof/>
        </w:rPr>
      </w:pPr>
      <w:r w:rsidRPr="003D3AD5">
        <w:rPr>
          <w:noProof/>
          <w:lang w:val="ru-RU"/>
        </w:rPr>
        <w:t>18</w:t>
      </w:r>
      <w:r w:rsidRPr="003D3AD5">
        <w:t>.</w:t>
      </w:r>
      <w:r w:rsidRPr="003D3AD5">
        <w:rPr>
          <w:lang w:val="en-US"/>
        </w:rPr>
        <w:t> </w:t>
      </w:r>
      <w:r w:rsidR="00FD5D4C" w:rsidRPr="003D3AD5">
        <w:rPr>
          <w:noProof/>
        </w:rPr>
        <w:t xml:space="preserve">В случае </w:t>
      </w:r>
      <w:r w:rsidR="00FD5D4C" w:rsidRPr="003D3AD5">
        <w:rPr>
          <w:noProof/>
          <w:lang w:val="ru-RU"/>
        </w:rPr>
        <w:t xml:space="preserve">поступления в национальный компонент информационной системы маркировки товаров </w:t>
      </w:r>
      <w:r w:rsidR="00AF4B22">
        <w:rPr>
          <w:noProof/>
          <w:lang w:val="ru-RU"/>
        </w:rPr>
        <w:t xml:space="preserve">от </w:t>
      </w:r>
      <w:r w:rsidR="00104148">
        <w:rPr>
          <w:noProof/>
          <w:lang w:val="ru-RU"/>
        </w:rPr>
        <w:t xml:space="preserve">экспортера </w:t>
      </w:r>
      <w:r w:rsidR="00FD5D4C" w:rsidRPr="003D3AD5">
        <w:rPr>
          <w:noProof/>
          <w:lang w:val="ru-RU"/>
        </w:rPr>
        <w:t xml:space="preserve">информации о товаре, маркировка которого осуществляется </w:t>
      </w:r>
      <w:r w:rsidR="005D5ED1">
        <w:rPr>
          <w:noProof/>
          <w:lang w:val="ru-RU"/>
        </w:rPr>
        <w:br/>
      </w:r>
      <w:r w:rsidR="00FD5D4C" w:rsidRPr="003D3AD5">
        <w:rPr>
          <w:noProof/>
          <w:lang w:val="ru-RU"/>
        </w:rPr>
        <w:t xml:space="preserve">в государствах-членах в соответствии с </w:t>
      </w:r>
      <w:r w:rsidR="0038464C">
        <w:rPr>
          <w:noProof/>
          <w:lang w:val="ru-RU"/>
        </w:rPr>
        <w:t>правом</w:t>
      </w:r>
      <w:r w:rsidR="00FD5D4C" w:rsidRPr="003D3AD5">
        <w:rPr>
          <w:noProof/>
          <w:lang w:val="ru-RU"/>
        </w:rPr>
        <w:t xml:space="preserve"> Союза</w:t>
      </w:r>
      <w:r w:rsidR="00971B24">
        <w:rPr>
          <w:noProof/>
          <w:lang w:val="ru-RU"/>
        </w:rPr>
        <w:t xml:space="preserve"> или национальным законодательством</w:t>
      </w:r>
      <w:r w:rsidR="00FD5D4C" w:rsidRPr="003D3AD5">
        <w:rPr>
          <w:noProof/>
          <w:lang w:val="ru-RU"/>
        </w:rPr>
        <w:t xml:space="preserve"> и реализаци</w:t>
      </w:r>
      <w:r w:rsidR="0014275A" w:rsidRPr="003D3AD5">
        <w:rPr>
          <w:noProof/>
          <w:lang w:val="ru-RU"/>
        </w:rPr>
        <w:t>ю</w:t>
      </w:r>
      <w:r w:rsidR="00FD5D4C" w:rsidRPr="003D3AD5">
        <w:rPr>
          <w:noProof/>
          <w:lang w:val="ru-RU"/>
        </w:rPr>
        <w:t xml:space="preserve"> которого </w:t>
      </w:r>
      <w:r w:rsidR="0014275A" w:rsidRPr="003D3AD5">
        <w:rPr>
          <w:noProof/>
          <w:lang w:val="ru-RU"/>
        </w:rPr>
        <w:t>планируется осуществлять</w:t>
      </w:r>
      <w:r w:rsidR="00FD5D4C" w:rsidRPr="003D3AD5">
        <w:rPr>
          <w:noProof/>
          <w:lang w:val="ru-RU"/>
        </w:rPr>
        <w:t xml:space="preserve"> </w:t>
      </w:r>
      <w:r w:rsidR="00971B24">
        <w:rPr>
          <w:noProof/>
          <w:lang w:val="ru-RU"/>
        </w:rPr>
        <w:br/>
      </w:r>
      <w:r w:rsidR="00FD5D4C" w:rsidRPr="003D3AD5">
        <w:rPr>
          <w:noProof/>
          <w:lang w:val="ru-RU"/>
        </w:rPr>
        <w:t>в рамках трансграничной торговли</w:t>
      </w:r>
      <w:r w:rsidR="00923113" w:rsidRPr="003D3AD5">
        <w:rPr>
          <w:noProof/>
          <w:lang w:val="ru-RU"/>
        </w:rPr>
        <w:t xml:space="preserve">, </w:t>
      </w:r>
      <w:r w:rsidR="00FD5D4C" w:rsidRPr="003D3AD5">
        <w:rPr>
          <w:noProof/>
          <w:lang w:val="ru-RU"/>
        </w:rPr>
        <w:t>у</w:t>
      </w:r>
      <w:r w:rsidR="00FD5D4C" w:rsidRPr="003D3AD5">
        <w:rPr>
          <w:noProof/>
        </w:rPr>
        <w:t>полномоченный орган государства-члена</w:t>
      </w:r>
      <w:r w:rsidR="00FD5D4C" w:rsidRPr="003D3AD5">
        <w:rPr>
          <w:noProof/>
          <w:lang w:val="ru-RU"/>
        </w:rPr>
        <w:t>, в котором зарегистрирован экспортер, направляет</w:t>
      </w:r>
      <w:r w:rsidR="00FD5D4C" w:rsidRPr="003D3AD5">
        <w:rPr>
          <w:noProof/>
        </w:rPr>
        <w:t xml:space="preserve"> полученн</w:t>
      </w:r>
      <w:r w:rsidR="00FD5D4C" w:rsidRPr="003D3AD5">
        <w:rPr>
          <w:noProof/>
          <w:lang w:val="ru-RU"/>
        </w:rPr>
        <w:t>ые</w:t>
      </w:r>
      <w:r w:rsidR="00FD5D4C" w:rsidRPr="003D3AD5">
        <w:rPr>
          <w:noProof/>
        </w:rPr>
        <w:t xml:space="preserve"> </w:t>
      </w:r>
      <w:r w:rsidR="00FD5D4C" w:rsidRPr="003D3AD5">
        <w:rPr>
          <w:noProof/>
          <w:lang w:val="ru-RU"/>
        </w:rPr>
        <w:t xml:space="preserve">сведения о товаре </w:t>
      </w:r>
      <w:r w:rsidR="00FD5D4C" w:rsidRPr="003D3AD5">
        <w:rPr>
          <w:noProof/>
        </w:rPr>
        <w:t xml:space="preserve">в </w:t>
      </w:r>
      <w:r w:rsidR="00FD5D4C" w:rsidRPr="003D3AD5">
        <w:rPr>
          <w:noProof/>
          <w:lang w:val="ru-RU"/>
        </w:rPr>
        <w:t xml:space="preserve">уполномоченный орган государства-члена, </w:t>
      </w:r>
      <w:r w:rsidR="00F054EA">
        <w:rPr>
          <w:noProof/>
          <w:lang w:val="ru-RU"/>
        </w:rPr>
        <w:t>в котором зарегистрирован импортер</w:t>
      </w:r>
      <w:r w:rsidR="00FB453C">
        <w:rPr>
          <w:noProof/>
          <w:lang w:val="ru-RU"/>
        </w:rPr>
        <w:t>. У</w:t>
      </w:r>
      <w:r w:rsidR="00FB453C" w:rsidRPr="003D3AD5">
        <w:rPr>
          <w:noProof/>
          <w:lang w:val="ru-RU"/>
        </w:rPr>
        <w:t xml:space="preserve">полномоченный орган государства-члена, </w:t>
      </w:r>
      <w:r w:rsidR="00971B24">
        <w:rPr>
          <w:noProof/>
          <w:lang w:val="ru-RU"/>
        </w:rPr>
        <w:br/>
      </w:r>
      <w:r w:rsidR="00FB453C">
        <w:rPr>
          <w:noProof/>
          <w:lang w:val="ru-RU"/>
        </w:rPr>
        <w:t>в котором зарегистрирован импортер,</w:t>
      </w:r>
      <w:r w:rsidR="00FB453C" w:rsidRPr="003D3AD5" w:rsidDel="00FB453C">
        <w:rPr>
          <w:noProof/>
          <w:lang w:val="ru-RU"/>
        </w:rPr>
        <w:t xml:space="preserve"> </w:t>
      </w:r>
      <w:r w:rsidR="00FD5D4C" w:rsidRPr="003D3AD5">
        <w:rPr>
          <w:noProof/>
          <w:lang w:val="ru-RU"/>
        </w:rPr>
        <w:t xml:space="preserve">осуществляет прием и обработку таких сведений. </w:t>
      </w:r>
      <w:r w:rsidR="00FD5D4C" w:rsidRPr="003D3AD5">
        <w:rPr>
          <w:noProof/>
        </w:rPr>
        <w:t>При осуществлении информационного взаимодействия выполняется процедур</w:t>
      </w:r>
      <w:r w:rsidR="00FD5D4C" w:rsidRPr="003D3AD5">
        <w:rPr>
          <w:noProof/>
          <w:lang w:val="ru-RU"/>
        </w:rPr>
        <w:t xml:space="preserve">а </w:t>
      </w:r>
      <w:r w:rsidR="00FD5D4C" w:rsidRPr="003D3AD5">
        <w:rPr>
          <w:noProof/>
        </w:rPr>
        <w:t>«</w:t>
      </w:r>
      <w:r w:rsidR="00FD5D4C" w:rsidRPr="003D3AD5">
        <w:rPr>
          <w:noProof/>
          <w:lang w:val="ru-RU"/>
        </w:rPr>
        <w:t>П</w:t>
      </w:r>
      <w:r w:rsidR="00FD5D4C" w:rsidRPr="003D3AD5">
        <w:rPr>
          <w:noProof/>
        </w:rPr>
        <w:t>редставление сведений о товар</w:t>
      </w:r>
      <w:r w:rsidR="00BA344A" w:rsidRPr="003D3AD5">
        <w:rPr>
          <w:noProof/>
          <w:lang w:val="ru-RU"/>
        </w:rPr>
        <w:t>е</w:t>
      </w:r>
      <w:r w:rsidR="00FD5D4C" w:rsidRPr="003D3AD5">
        <w:rPr>
          <w:noProof/>
        </w:rPr>
        <w:t xml:space="preserve">, включенных </w:t>
      </w:r>
      <w:r w:rsidR="00104148">
        <w:rPr>
          <w:noProof/>
        </w:rPr>
        <w:br/>
      </w:r>
      <w:r w:rsidR="00FD5D4C" w:rsidRPr="003D3AD5">
        <w:rPr>
          <w:noProof/>
        </w:rPr>
        <w:t>в национальный компонент информационной системы маркировки товаров</w:t>
      </w:r>
      <w:r w:rsidR="00BA344A" w:rsidRPr="003D3AD5">
        <w:rPr>
          <w:noProof/>
          <w:lang w:val="ru-RU"/>
        </w:rPr>
        <w:t>, уполномоченным органам других государств-членов</w:t>
      </w:r>
      <w:r w:rsidR="00FD5D4C" w:rsidRPr="003D3AD5">
        <w:rPr>
          <w:noProof/>
        </w:rPr>
        <w:t>» (P.LS.03.PRC.0</w:t>
      </w:r>
      <w:r w:rsidR="00FD5D4C" w:rsidRPr="003D3AD5">
        <w:rPr>
          <w:noProof/>
          <w:lang w:val="ru-RU"/>
        </w:rPr>
        <w:t>15</w:t>
      </w:r>
      <w:r w:rsidR="00FD5D4C" w:rsidRPr="003D3AD5">
        <w:rPr>
          <w:noProof/>
        </w:rPr>
        <w:t>).</w:t>
      </w:r>
    </w:p>
    <w:p w14:paraId="13226912" w14:textId="4AE22F62" w:rsidR="0014275A" w:rsidRPr="003D3AD5" w:rsidRDefault="0014275A" w:rsidP="00467FC4">
      <w:pPr>
        <w:pStyle w:val="aff"/>
        <w:outlineLvl w:val="9"/>
        <w:rPr>
          <w:lang w:val="ru-RU"/>
        </w:rPr>
      </w:pPr>
      <w:r w:rsidRPr="003D3AD5">
        <w:rPr>
          <w:noProof/>
        </w:rPr>
        <w:lastRenderedPageBreak/>
        <w:t xml:space="preserve">В случае </w:t>
      </w:r>
      <w:r w:rsidRPr="003D3AD5">
        <w:rPr>
          <w:noProof/>
          <w:lang w:val="ru-RU"/>
        </w:rPr>
        <w:t xml:space="preserve">поступления в национальный компонент информационной системы маркировки товаров от </w:t>
      </w:r>
      <w:r w:rsidR="00104148">
        <w:rPr>
          <w:lang w:val="ru-RU"/>
        </w:rPr>
        <w:t>экспортера</w:t>
      </w:r>
      <w:r w:rsidR="008A4403">
        <w:rPr>
          <w:lang w:val="ru-RU"/>
        </w:rPr>
        <w:t xml:space="preserve"> </w:t>
      </w:r>
      <w:r w:rsidRPr="003D3AD5">
        <w:rPr>
          <w:noProof/>
          <w:lang w:val="ru-RU"/>
        </w:rPr>
        <w:t xml:space="preserve">измененной информации о товаре, маркировка которого осуществляется в государствах-членах в соответствии с </w:t>
      </w:r>
      <w:r w:rsidR="006321BE">
        <w:rPr>
          <w:noProof/>
          <w:lang w:val="ru-RU"/>
        </w:rPr>
        <w:t>правом</w:t>
      </w:r>
      <w:r w:rsidRPr="003D3AD5">
        <w:rPr>
          <w:noProof/>
          <w:lang w:val="ru-RU"/>
        </w:rPr>
        <w:t xml:space="preserve"> Союза </w:t>
      </w:r>
      <w:r w:rsidR="004E0574">
        <w:rPr>
          <w:noProof/>
          <w:lang w:val="ru-RU"/>
        </w:rPr>
        <w:t xml:space="preserve">или национальным законодательством </w:t>
      </w:r>
      <w:r w:rsidRPr="003D3AD5">
        <w:rPr>
          <w:noProof/>
          <w:lang w:val="ru-RU"/>
        </w:rPr>
        <w:t xml:space="preserve">и реализацию которого планируется осуществлять </w:t>
      </w:r>
      <w:r w:rsidR="004E0574">
        <w:rPr>
          <w:noProof/>
          <w:lang w:val="ru-RU"/>
        </w:rPr>
        <w:br/>
      </w:r>
      <w:r w:rsidRPr="003D3AD5">
        <w:rPr>
          <w:noProof/>
          <w:lang w:val="ru-RU"/>
        </w:rPr>
        <w:t>в рамках трансграничной торговли</w:t>
      </w:r>
      <w:r w:rsidR="00923113" w:rsidRPr="003D3AD5">
        <w:rPr>
          <w:noProof/>
          <w:lang w:val="ru-RU"/>
        </w:rPr>
        <w:t xml:space="preserve">, </w:t>
      </w:r>
      <w:r w:rsidRPr="003D3AD5">
        <w:rPr>
          <w:noProof/>
          <w:lang w:val="ru-RU"/>
        </w:rPr>
        <w:t>у</w:t>
      </w:r>
      <w:r w:rsidRPr="003D3AD5">
        <w:rPr>
          <w:noProof/>
        </w:rPr>
        <w:t>полномоченный орган государства-члена</w:t>
      </w:r>
      <w:r w:rsidRPr="003D3AD5">
        <w:rPr>
          <w:noProof/>
          <w:lang w:val="ru-RU"/>
        </w:rPr>
        <w:t>, в котором зарегистрирован экспортер, направляет</w:t>
      </w:r>
      <w:r w:rsidRPr="003D3AD5">
        <w:rPr>
          <w:noProof/>
        </w:rPr>
        <w:t xml:space="preserve"> полученн</w:t>
      </w:r>
      <w:r w:rsidRPr="003D3AD5">
        <w:rPr>
          <w:noProof/>
          <w:lang w:val="ru-RU"/>
        </w:rPr>
        <w:t>ые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измененные сведения о товаре </w:t>
      </w:r>
      <w:r w:rsidRPr="003D3AD5">
        <w:rPr>
          <w:noProof/>
        </w:rPr>
        <w:t xml:space="preserve">в </w:t>
      </w:r>
      <w:r w:rsidRPr="003D3AD5">
        <w:rPr>
          <w:noProof/>
          <w:lang w:val="ru-RU"/>
        </w:rPr>
        <w:t xml:space="preserve">уполномоченный орган </w:t>
      </w:r>
      <w:r w:rsidR="004E0574">
        <w:rPr>
          <w:noProof/>
          <w:lang w:val="ru-RU"/>
        </w:rPr>
        <w:br/>
      </w:r>
      <w:r w:rsidRPr="003D3AD5">
        <w:rPr>
          <w:noProof/>
          <w:lang w:val="ru-RU"/>
        </w:rPr>
        <w:t xml:space="preserve">государства-члена, </w:t>
      </w:r>
      <w:r w:rsidR="0072586E">
        <w:rPr>
          <w:noProof/>
          <w:lang w:val="ru-RU"/>
        </w:rPr>
        <w:t>в котором зарегистрирован импортер</w:t>
      </w:r>
      <w:r w:rsidR="00FB453C">
        <w:rPr>
          <w:noProof/>
          <w:lang w:val="ru-RU"/>
        </w:rPr>
        <w:t>. У</w:t>
      </w:r>
      <w:r w:rsidR="00FB453C" w:rsidRPr="003D3AD5">
        <w:rPr>
          <w:noProof/>
          <w:lang w:val="ru-RU"/>
        </w:rPr>
        <w:t xml:space="preserve">полномоченный орган государства-члена, </w:t>
      </w:r>
      <w:r w:rsidR="00FB453C">
        <w:rPr>
          <w:noProof/>
          <w:lang w:val="ru-RU"/>
        </w:rPr>
        <w:t xml:space="preserve">в котором зарегистрирован импортер, </w:t>
      </w:r>
      <w:r w:rsidRPr="003D3AD5">
        <w:rPr>
          <w:noProof/>
          <w:lang w:val="ru-RU"/>
        </w:rPr>
        <w:t xml:space="preserve">осуществляет прием и обработку таких сведений. </w:t>
      </w:r>
      <w:r w:rsidRPr="003D3AD5">
        <w:rPr>
          <w:noProof/>
        </w:rPr>
        <w:t>При осуществлении информационного взаимодействия выполняется процедур</w:t>
      </w:r>
      <w:r w:rsidRPr="003D3AD5">
        <w:rPr>
          <w:noProof/>
          <w:lang w:val="ru-RU"/>
        </w:rPr>
        <w:t xml:space="preserve">а </w:t>
      </w:r>
      <w:r w:rsidRPr="003D3AD5">
        <w:rPr>
          <w:noProof/>
        </w:rPr>
        <w:t>«</w:t>
      </w:r>
      <w:r w:rsidRPr="003D3AD5">
        <w:rPr>
          <w:noProof/>
          <w:lang w:val="ru-RU"/>
        </w:rPr>
        <w:t>П</w:t>
      </w:r>
      <w:r w:rsidRPr="003D3AD5">
        <w:rPr>
          <w:noProof/>
        </w:rPr>
        <w:t xml:space="preserve">редставление измененных </w:t>
      </w:r>
      <w:r w:rsidRPr="003D3AD5">
        <w:t>сведений</w:t>
      </w:r>
      <w:r w:rsidRPr="003D3AD5">
        <w:rPr>
          <w:noProof/>
        </w:rPr>
        <w:t xml:space="preserve"> о товаре, включенных в национальный компонент информационной системы маркировки товаров</w:t>
      </w:r>
      <w:r w:rsidR="00BA344A" w:rsidRPr="003D3AD5">
        <w:rPr>
          <w:noProof/>
          <w:lang w:val="ru-RU"/>
        </w:rPr>
        <w:t>, уполномоченным органам других государств-членов</w:t>
      </w:r>
      <w:r w:rsidRPr="003D3AD5">
        <w:rPr>
          <w:noProof/>
        </w:rPr>
        <w:t>» (P.LS.03.PRC.0</w:t>
      </w:r>
      <w:r w:rsidRPr="003D3AD5">
        <w:rPr>
          <w:noProof/>
          <w:lang w:val="ru-RU"/>
        </w:rPr>
        <w:t>16</w:t>
      </w:r>
      <w:r w:rsidRPr="003D3AD5">
        <w:rPr>
          <w:noProof/>
        </w:rPr>
        <w:t>).</w:t>
      </w:r>
    </w:p>
    <w:p w14:paraId="4D13C2EA" w14:textId="1B3E57B3" w:rsidR="00BD2E40" w:rsidRPr="003D3AD5" w:rsidRDefault="00BD2E40" w:rsidP="00BD2E40">
      <w:pPr>
        <w:pStyle w:val="aff"/>
      </w:pPr>
      <w:r w:rsidRPr="003D3AD5">
        <w:rPr>
          <w:noProof/>
          <w:lang w:val="ru-RU"/>
        </w:rPr>
        <w:t>19. </w:t>
      </w:r>
      <w:r w:rsidRPr="003D3AD5">
        <w:rPr>
          <w:lang w:val="ru-RU"/>
        </w:rPr>
        <w:t xml:space="preserve">Приведенное описание </w:t>
      </w:r>
      <w:r w:rsidRPr="003D3AD5">
        <w:t>группы процедур синхронизации сведений о товарах в национальных компонентах информационной системы маркировки товаров пр</w:t>
      </w:r>
      <w:r w:rsidRPr="003D3AD5">
        <w:rPr>
          <w:lang w:val="ru-RU"/>
        </w:rPr>
        <w:t>едставлено</w:t>
      </w:r>
      <w:r w:rsidRPr="003D3AD5">
        <w:t xml:space="preserve"> на рис</w:t>
      </w:r>
      <w:r w:rsidRPr="003D3AD5">
        <w:rPr>
          <w:lang w:val="ru-RU"/>
        </w:rPr>
        <w:t>унке</w:t>
      </w:r>
      <w:r w:rsidRPr="003D3AD5">
        <w:t> </w:t>
      </w:r>
      <w:r w:rsidRPr="003D3AD5">
        <w:rPr>
          <w:lang w:val="ru-RU"/>
        </w:rPr>
        <w:t>3</w:t>
      </w:r>
      <w:r w:rsidRPr="003D3AD5">
        <w:t>.</w:t>
      </w:r>
    </w:p>
    <w:p w14:paraId="0A295DCF" w14:textId="4FC9D767" w:rsidR="00BD2E40" w:rsidRPr="003D3AD5" w:rsidRDefault="006321BE" w:rsidP="00BD2E40">
      <w:pPr>
        <w:pStyle w:val="af5"/>
      </w:pPr>
      <w:r>
        <w:rPr>
          <w:noProof/>
        </w:rPr>
        <w:lastRenderedPageBreak/>
        <w:drawing>
          <wp:inline distT="0" distB="0" distL="0" distR="0" wp14:anchorId="7E990A4E" wp14:editId="7DE09A34">
            <wp:extent cx="5939790" cy="2753995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гп6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2E40" w:rsidRPr="003D3AD5">
        <w:t>Рис.</w:t>
      </w:r>
      <w:r w:rsidR="00BD2E40" w:rsidRPr="003D3AD5">
        <w:rPr>
          <w:lang w:val="en-US"/>
        </w:rPr>
        <w:t> </w:t>
      </w:r>
      <w:r w:rsidR="00BD2E40" w:rsidRPr="003D3AD5">
        <w:t>3. Общая схема группы процедур синхронизации сведений о товарах в национальных компонентах информационной системы маркировки товаров</w:t>
      </w:r>
    </w:p>
    <w:p w14:paraId="700076A8" w14:textId="4E85C025" w:rsidR="00BD2E40" w:rsidRPr="003D3AD5" w:rsidRDefault="00BD2E40" w:rsidP="00BD2E40">
      <w:pPr>
        <w:pStyle w:val="aff"/>
      </w:pPr>
      <w:r w:rsidRPr="003D3AD5">
        <w:rPr>
          <w:noProof/>
          <w:lang w:val="ru-RU"/>
        </w:rPr>
        <w:t>20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t>Перечень процедур</w:t>
      </w:r>
      <w:r w:rsidRPr="003D3AD5">
        <w:rPr>
          <w:lang w:val="ru-RU"/>
        </w:rPr>
        <w:t xml:space="preserve"> общего процесса</w:t>
      </w:r>
      <w:r w:rsidRPr="003D3AD5">
        <w:t>, входящих в группу</w:t>
      </w:r>
      <w:r w:rsidRPr="003D3AD5">
        <w:rPr>
          <w:lang w:val="ru-RU"/>
        </w:rPr>
        <w:t xml:space="preserve"> процедур </w:t>
      </w:r>
      <w:r w:rsidRPr="003D3AD5">
        <w:t>синхронизации сведений о товарах в национальных компонентах информационной системы маркировки товаров, пр</w:t>
      </w:r>
      <w:r w:rsidRPr="003D3AD5">
        <w:rPr>
          <w:lang w:val="ru-RU"/>
        </w:rPr>
        <w:t>иведен</w:t>
      </w:r>
      <w:r w:rsidRPr="003D3AD5">
        <w:t xml:space="preserve"> </w:t>
      </w:r>
      <w:r w:rsidR="00BB0FBB">
        <w:br/>
      </w:r>
      <w:r w:rsidRPr="003D3AD5">
        <w:t>в табл</w:t>
      </w:r>
      <w:r w:rsidRPr="003D3AD5">
        <w:rPr>
          <w:lang w:val="ru-RU"/>
        </w:rPr>
        <w:t>ице</w:t>
      </w:r>
      <w:r w:rsidRPr="003D3AD5">
        <w:t> </w:t>
      </w:r>
      <w:r w:rsidRPr="003D3AD5">
        <w:rPr>
          <w:noProof/>
          <w:lang w:val="ru-RU"/>
        </w:rPr>
        <w:t>3</w:t>
      </w:r>
      <w:r w:rsidRPr="003D3AD5">
        <w:rPr>
          <w:lang w:val="ru-RU"/>
        </w:rPr>
        <w:t>.</w:t>
      </w:r>
    </w:p>
    <w:p w14:paraId="5BDDDC74" w14:textId="6690FDFA" w:rsidR="00BD2E40" w:rsidRPr="003D3AD5" w:rsidRDefault="00BD2E40" w:rsidP="00BD2E40">
      <w:pPr>
        <w:pStyle w:val="aff4"/>
        <w:rPr>
          <w:lang w:val="ru-RU"/>
        </w:rPr>
      </w:pPr>
      <w:r w:rsidRPr="003D3AD5"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 w:rsidRPr="003D3AD5">
        <w:rPr>
          <w:noProof/>
          <w:lang w:val="ru-RU"/>
        </w:rPr>
        <w:t>3</w:t>
      </w:r>
      <w:r w:rsidRPr="003D3AD5">
        <w:rPr>
          <w:lang w:val="ru-RU"/>
        </w:rPr>
        <w:t xml:space="preserve"> </w:t>
      </w:r>
    </w:p>
    <w:p w14:paraId="695F449A" w14:textId="20BF64C3" w:rsidR="00BD2E40" w:rsidRPr="003D3AD5" w:rsidRDefault="00BD2E40" w:rsidP="00BD2E40">
      <w:pPr>
        <w:pStyle w:val="aff6"/>
        <w:keepLines/>
        <w:rPr>
          <w:noProof/>
        </w:rPr>
      </w:pPr>
      <w:r w:rsidRPr="003D3AD5">
        <w:t>Перечень процедур общего процесса, входящих в группу процедур синхронизации сведений о товарах в национальных компонентах информационной системы маркировки товаров</w:t>
      </w:r>
    </w:p>
    <w:p w14:paraId="06D7A875" w14:textId="77777777" w:rsidR="00BD2E40" w:rsidRPr="003D3AD5" w:rsidRDefault="00BD2E40" w:rsidP="00BD2E40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128"/>
        <w:gridCol w:w="3260"/>
        <w:gridCol w:w="3968"/>
      </w:tblGrid>
      <w:tr w:rsidR="00BD2E40" w:rsidRPr="003D3AD5" w14:paraId="3C0222A3" w14:textId="77777777" w:rsidTr="007574C4">
        <w:trPr>
          <w:trHeight w:val="601"/>
          <w:tblHeader/>
        </w:trPr>
        <w:tc>
          <w:tcPr>
            <w:tcW w:w="2128" w:type="dxa"/>
            <w:shd w:val="clear" w:color="auto" w:fill="auto"/>
            <w:vAlign w:val="top"/>
          </w:tcPr>
          <w:p w14:paraId="1A66422F" w14:textId="77777777" w:rsidR="00BD2E40" w:rsidRPr="003D3AD5" w:rsidRDefault="00BD2E40" w:rsidP="007574C4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3260" w:type="dxa"/>
            <w:shd w:val="clear" w:color="auto" w:fill="auto"/>
            <w:vAlign w:val="top"/>
          </w:tcPr>
          <w:p w14:paraId="6005C8F5" w14:textId="77777777" w:rsidR="00BD2E40" w:rsidRPr="003D3AD5" w:rsidRDefault="00BD2E40" w:rsidP="007574C4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3968" w:type="dxa"/>
            <w:vAlign w:val="top"/>
          </w:tcPr>
          <w:p w14:paraId="58FB4E92" w14:textId="77777777" w:rsidR="00BD2E40" w:rsidRPr="003D3AD5" w:rsidRDefault="00BD2E40" w:rsidP="007574C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BD2E40" w:rsidRPr="003D3AD5" w14:paraId="3A55FFD8" w14:textId="77777777" w:rsidTr="007574C4">
        <w:trPr>
          <w:trHeight w:val="301"/>
          <w:tblHeader/>
        </w:trPr>
        <w:tc>
          <w:tcPr>
            <w:tcW w:w="2128" w:type="dxa"/>
            <w:shd w:val="clear" w:color="auto" w:fill="auto"/>
          </w:tcPr>
          <w:p w14:paraId="38F79AC3" w14:textId="77777777" w:rsidR="00BD2E40" w:rsidRPr="003D3AD5" w:rsidRDefault="00BD2E40" w:rsidP="007574C4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3260" w:type="dxa"/>
            <w:shd w:val="clear" w:color="auto" w:fill="auto"/>
          </w:tcPr>
          <w:p w14:paraId="0DF8F2A0" w14:textId="77777777" w:rsidR="00BD2E40" w:rsidRPr="003D3AD5" w:rsidRDefault="00BD2E40" w:rsidP="007574C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3968" w:type="dxa"/>
          </w:tcPr>
          <w:p w14:paraId="2280980D" w14:textId="77777777" w:rsidR="00BD2E40" w:rsidRPr="003D3AD5" w:rsidRDefault="00BD2E40" w:rsidP="007574C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BD2E40" w:rsidRPr="003D3AD5" w14:paraId="14CEF804" w14:textId="77777777" w:rsidTr="007574C4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044C223" w14:textId="24D5EE07" w:rsidR="00BD2E40" w:rsidRPr="003D3AD5" w:rsidRDefault="00BD2E40" w:rsidP="00A4536F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LS.03.PRC.0</w:t>
            </w:r>
            <w:r w:rsidRPr="003D3AD5">
              <w:rPr>
                <w:rFonts w:eastAsiaTheme="minorEastAsia"/>
                <w:noProof/>
                <w:lang w:eastAsia="en-US"/>
              </w:rPr>
              <w:t>15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D862D3" w14:textId="00D6C425" w:rsidR="00BD2E40" w:rsidRPr="003D3AD5" w:rsidRDefault="00BD2E40">
            <w:pPr>
              <w:pStyle w:val="ab"/>
              <w:jc w:val="left"/>
            </w:pPr>
            <w:r w:rsidRPr="003D3AD5">
              <w:rPr>
                <w:noProof/>
              </w:rPr>
              <w:t xml:space="preserve">представление сведений </w:t>
            </w:r>
            <w:r w:rsidR="00CF5016">
              <w:rPr>
                <w:noProof/>
              </w:rPr>
              <w:br/>
            </w:r>
            <w:r w:rsidRPr="003D3AD5">
              <w:rPr>
                <w:noProof/>
              </w:rPr>
              <w:t>о товар</w:t>
            </w:r>
            <w:r w:rsidR="00002B62" w:rsidRPr="003D3AD5">
              <w:rPr>
                <w:noProof/>
              </w:rPr>
              <w:t>е</w:t>
            </w:r>
            <w:r w:rsidRPr="003D3AD5">
              <w:rPr>
                <w:noProof/>
              </w:rPr>
              <w:t xml:space="preserve">, включенных </w:t>
            </w:r>
            <w:r w:rsidR="00CF5016">
              <w:rPr>
                <w:noProof/>
              </w:rPr>
              <w:br/>
            </w:r>
            <w:r w:rsidRPr="003D3AD5">
              <w:rPr>
                <w:noProof/>
              </w:rPr>
              <w:t xml:space="preserve">в национальный компонент </w:t>
            </w:r>
            <w:r w:rsidR="009F07E1" w:rsidRPr="003D3AD5">
              <w:rPr>
                <w:noProof/>
              </w:rPr>
              <w:t xml:space="preserve">информационной </w:t>
            </w:r>
            <w:r w:rsidRPr="003D3AD5">
              <w:rPr>
                <w:noProof/>
              </w:rPr>
              <w:t>системы маркировки товаров</w:t>
            </w:r>
            <w:r w:rsidR="00002B62" w:rsidRPr="003D3AD5">
              <w:rPr>
                <w:noProof/>
              </w:rPr>
              <w:t>, уполномоченным органам других государств-членов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5415A3" w14:textId="38E98F57" w:rsidR="00BD2E40" w:rsidRPr="003D3AD5" w:rsidRDefault="00BD2E40" w:rsidP="00736703">
            <w:pPr>
              <w:pStyle w:val="ab"/>
              <w:jc w:val="left"/>
            </w:pPr>
            <w:r w:rsidRPr="003D3AD5">
              <w:rPr>
                <w:noProof/>
              </w:rPr>
              <w:t xml:space="preserve">процедура предназначена </w:t>
            </w:r>
            <w:r w:rsidR="00CF5016">
              <w:rPr>
                <w:noProof/>
              </w:rPr>
              <w:br/>
            </w:r>
            <w:r w:rsidR="0014275A" w:rsidRPr="003D3AD5">
              <w:rPr>
                <w:noProof/>
              </w:rPr>
              <w:t xml:space="preserve">для представления сведений </w:t>
            </w:r>
            <w:r w:rsidR="00CF5016">
              <w:rPr>
                <w:noProof/>
              </w:rPr>
              <w:br/>
            </w:r>
            <w:r w:rsidR="0014275A" w:rsidRPr="003D3AD5">
              <w:rPr>
                <w:noProof/>
              </w:rPr>
              <w:t xml:space="preserve">о товаре, маркировка которого осуществляется </w:t>
            </w:r>
            <w:r w:rsidR="00CF5016">
              <w:rPr>
                <w:noProof/>
              </w:rPr>
              <w:br/>
            </w:r>
            <w:r w:rsidR="0014275A" w:rsidRPr="003D3AD5">
              <w:rPr>
                <w:noProof/>
              </w:rPr>
              <w:t xml:space="preserve">в государствах-членах </w:t>
            </w:r>
            <w:r w:rsidR="00CF5016">
              <w:rPr>
                <w:noProof/>
              </w:rPr>
              <w:br/>
            </w:r>
            <w:r w:rsidR="0014275A" w:rsidRPr="003D3AD5">
              <w:rPr>
                <w:noProof/>
              </w:rPr>
              <w:t>в соответствии</w:t>
            </w:r>
            <w:r w:rsidR="008A4403">
              <w:rPr>
                <w:noProof/>
              </w:rPr>
              <w:t xml:space="preserve"> с правом</w:t>
            </w:r>
            <w:r w:rsidR="0014275A" w:rsidRPr="003D3AD5">
              <w:rPr>
                <w:noProof/>
              </w:rPr>
              <w:t xml:space="preserve"> Союза </w:t>
            </w:r>
            <w:r w:rsidR="00CF5016">
              <w:rPr>
                <w:noProof/>
              </w:rPr>
              <w:br/>
            </w:r>
            <w:r w:rsidR="0014275A" w:rsidRPr="003D3AD5">
              <w:rPr>
                <w:noProof/>
              </w:rPr>
              <w:t>и реализацию которого планируется осуществлять в рамках трансграничной торговли</w:t>
            </w:r>
          </w:p>
        </w:tc>
      </w:tr>
      <w:tr w:rsidR="00BD2E40" w:rsidRPr="003D3AD5" w14:paraId="0AAC6C34" w14:textId="77777777" w:rsidTr="007574C4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C928B9" w14:textId="09312D45" w:rsidR="00BD2E40" w:rsidRPr="003D3AD5" w:rsidRDefault="00BD2E40" w:rsidP="00106F63">
            <w:pPr>
              <w:pStyle w:val="ab"/>
              <w:jc w:val="left"/>
              <w:rPr>
                <w:rFonts w:eastAsiaTheme="minorEastAsia"/>
                <w:noProof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lastRenderedPageBreak/>
              <w:t>P.LS.03.PRC.0</w:t>
            </w:r>
            <w:r w:rsidRPr="003D3AD5">
              <w:rPr>
                <w:rFonts w:eastAsiaTheme="minorEastAsia"/>
                <w:noProof/>
                <w:lang w:eastAsia="en-US"/>
              </w:rPr>
              <w:t>16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2C3319" w14:textId="20DDFD25" w:rsidR="00BD2E40" w:rsidRPr="003D3AD5" w:rsidRDefault="00BD2E40" w:rsidP="00A4536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едставление измененных </w:t>
            </w:r>
            <w:r w:rsidRPr="003D3AD5">
              <w:t>сведений</w:t>
            </w:r>
            <w:r w:rsidRPr="003D3AD5">
              <w:rPr>
                <w:noProof/>
              </w:rPr>
              <w:t xml:space="preserve"> о товаре, включенных в национальный компонент </w:t>
            </w:r>
            <w:r w:rsidR="00A42940" w:rsidRPr="003D3AD5">
              <w:rPr>
                <w:noProof/>
              </w:rPr>
              <w:t xml:space="preserve">информационной </w:t>
            </w:r>
            <w:r w:rsidRPr="003D3AD5">
              <w:rPr>
                <w:noProof/>
              </w:rPr>
              <w:t>системы маркировки товаров</w:t>
            </w:r>
            <w:r w:rsidR="00002B62" w:rsidRPr="003D3AD5">
              <w:rPr>
                <w:noProof/>
              </w:rPr>
              <w:t xml:space="preserve">, уполномоченным органам других </w:t>
            </w:r>
            <w:r w:rsidR="00002B62" w:rsidRPr="003D3AD5">
              <w:rPr>
                <w:noProof/>
              </w:rPr>
              <w:br/>
              <w:t>государств-членов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4B12385" w14:textId="732CCB81" w:rsidR="00BD2E40" w:rsidRPr="003D3AD5" w:rsidRDefault="0014275A" w:rsidP="00736703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оцедура предназначена </w:t>
            </w:r>
            <w:r w:rsidR="00467378">
              <w:rPr>
                <w:noProof/>
              </w:rPr>
              <w:br/>
            </w:r>
            <w:r w:rsidRPr="003D3AD5">
              <w:rPr>
                <w:noProof/>
              </w:rPr>
              <w:t xml:space="preserve">для представления измененных сведений о товаре, маркировка которого осуществляется </w:t>
            </w:r>
            <w:r w:rsidR="00467378">
              <w:rPr>
                <w:noProof/>
              </w:rPr>
              <w:br/>
            </w:r>
            <w:r w:rsidRPr="003D3AD5">
              <w:rPr>
                <w:noProof/>
              </w:rPr>
              <w:t xml:space="preserve">в государствах-членах </w:t>
            </w:r>
            <w:r w:rsidR="00467378">
              <w:rPr>
                <w:noProof/>
              </w:rPr>
              <w:br/>
            </w:r>
            <w:r w:rsidRPr="003D3AD5">
              <w:rPr>
                <w:noProof/>
              </w:rPr>
              <w:t xml:space="preserve">в соответствии с </w:t>
            </w:r>
            <w:r w:rsidR="008A4403">
              <w:rPr>
                <w:noProof/>
              </w:rPr>
              <w:t>правом</w:t>
            </w:r>
            <w:r w:rsidRPr="003D3AD5">
              <w:rPr>
                <w:noProof/>
              </w:rPr>
              <w:t xml:space="preserve"> Союза </w:t>
            </w:r>
            <w:r w:rsidR="00467378">
              <w:rPr>
                <w:noProof/>
              </w:rPr>
              <w:br/>
            </w:r>
            <w:r w:rsidRPr="003D3AD5">
              <w:rPr>
                <w:noProof/>
              </w:rPr>
              <w:t>и реализацию которого планируется осуществлять в рамках трансграничной торговли</w:t>
            </w:r>
          </w:p>
        </w:tc>
      </w:tr>
    </w:tbl>
    <w:p w14:paraId="72E6A568" w14:textId="32F7538C" w:rsidR="00BD2E40" w:rsidRPr="003D3AD5" w:rsidRDefault="00BD2E40" w:rsidP="00BD2E40">
      <w:pPr>
        <w:pStyle w:val="2"/>
        <w:spacing w:before="360" w:after="360"/>
      </w:pPr>
      <w:r w:rsidRPr="003D3AD5">
        <w:t xml:space="preserve">6. Группа процедур </w:t>
      </w:r>
      <w:r w:rsidR="002E5357">
        <w:t>представления</w:t>
      </w:r>
      <w:r w:rsidR="002E5357" w:rsidRPr="003D3AD5">
        <w:t xml:space="preserve"> </w:t>
      </w:r>
      <w:r w:rsidR="001C198A">
        <w:t>сведений о кодах маркировки</w:t>
      </w:r>
    </w:p>
    <w:p w14:paraId="30DA5E05" w14:textId="00684BED" w:rsidR="006B12EA" w:rsidRDefault="00BD2E40" w:rsidP="007B279F">
      <w:pPr>
        <w:pStyle w:val="aff"/>
      </w:pPr>
      <w:r w:rsidRPr="003D3AD5">
        <w:rPr>
          <w:noProof/>
          <w:lang w:val="ru-RU"/>
        </w:rPr>
        <w:t>21</w:t>
      </w:r>
      <w:r w:rsidRPr="003D3AD5">
        <w:t>.</w:t>
      </w:r>
      <w:r w:rsidRPr="003D3AD5">
        <w:rPr>
          <w:lang w:val="en-US"/>
        </w:rPr>
        <w:t> </w:t>
      </w:r>
      <w:r w:rsidR="007B279F">
        <w:rPr>
          <w:lang w:val="ru-RU"/>
        </w:rPr>
        <w:t xml:space="preserve">При реализации взаимодействия, определенного в разделе </w:t>
      </w:r>
      <w:r w:rsidR="007B279F">
        <w:rPr>
          <w:lang w:val="en-US"/>
        </w:rPr>
        <w:t>III</w:t>
      </w:r>
      <w:r w:rsidR="007B279F">
        <w:rPr>
          <w:lang w:val="ru-RU"/>
        </w:rPr>
        <w:t xml:space="preserve"> </w:t>
      </w:r>
      <w:r w:rsidR="007B279F" w:rsidRPr="00FF257C">
        <w:rPr>
          <w:lang w:val="ru-RU"/>
        </w:rPr>
        <w:t>Базовой модел</w:t>
      </w:r>
      <w:r w:rsidR="007B279F">
        <w:rPr>
          <w:lang w:val="ru-RU"/>
        </w:rPr>
        <w:t>и</w:t>
      </w:r>
      <w:r w:rsidR="007B279F" w:rsidRPr="00FF257C">
        <w:rPr>
          <w:lang w:val="ru-RU"/>
        </w:rPr>
        <w:t xml:space="preserve"> системы маркировки товаров</w:t>
      </w:r>
      <w:r w:rsidR="007B279F">
        <w:rPr>
          <w:lang w:val="ru-RU"/>
        </w:rPr>
        <w:t>,</w:t>
      </w:r>
      <w:r w:rsidR="007B279F">
        <w:rPr>
          <w:noProof/>
          <w:lang w:val="ru-RU"/>
        </w:rPr>
        <w:t xml:space="preserve"> в случае </w:t>
      </w:r>
      <w:r w:rsidR="006D29F8" w:rsidRPr="00875CFC">
        <w:rPr>
          <w:noProof/>
          <w:lang w:val="ru-RU"/>
        </w:rPr>
        <w:t>поступлени</w:t>
      </w:r>
      <w:r w:rsidR="007B279F">
        <w:rPr>
          <w:noProof/>
          <w:lang w:val="ru-RU"/>
        </w:rPr>
        <w:t>я</w:t>
      </w:r>
      <w:r w:rsidR="006D29F8" w:rsidRPr="00875CFC">
        <w:rPr>
          <w:noProof/>
          <w:lang w:val="ru-RU"/>
        </w:rPr>
        <w:t xml:space="preserve"> </w:t>
      </w:r>
      <w:r w:rsidR="007B279F">
        <w:rPr>
          <w:noProof/>
          <w:lang w:val="ru-RU"/>
        </w:rPr>
        <w:br/>
      </w:r>
      <w:r w:rsidR="006D29F8" w:rsidRPr="00875CFC">
        <w:rPr>
          <w:noProof/>
          <w:lang w:val="ru-RU"/>
        </w:rPr>
        <w:t>в национальный компонент</w:t>
      </w:r>
      <w:r w:rsidR="006D29F8" w:rsidRPr="003D3AD5">
        <w:rPr>
          <w:noProof/>
          <w:lang w:val="ru-RU"/>
        </w:rPr>
        <w:t xml:space="preserve"> </w:t>
      </w:r>
      <w:r w:rsidR="008C4B0B">
        <w:rPr>
          <w:noProof/>
          <w:lang w:val="ru-RU"/>
        </w:rPr>
        <w:t>информационной</w:t>
      </w:r>
      <w:r w:rsidR="008C4B0B" w:rsidRPr="00875CFC">
        <w:rPr>
          <w:noProof/>
          <w:lang w:val="ru-RU"/>
        </w:rPr>
        <w:t xml:space="preserve"> </w:t>
      </w:r>
      <w:r w:rsidR="006D29F8" w:rsidRPr="00875CFC">
        <w:rPr>
          <w:noProof/>
          <w:lang w:val="ru-RU"/>
        </w:rPr>
        <w:t xml:space="preserve">системы маркировки товаров </w:t>
      </w:r>
      <w:r w:rsidR="006D29F8" w:rsidRPr="003D3AD5">
        <w:rPr>
          <w:noProof/>
          <w:lang w:val="ru-RU"/>
        </w:rPr>
        <w:t>от</w:t>
      </w:r>
      <w:r w:rsidR="00774CC4">
        <w:rPr>
          <w:noProof/>
          <w:lang w:val="ru-RU"/>
        </w:rPr>
        <w:t xml:space="preserve"> </w:t>
      </w:r>
      <w:r w:rsidR="006D29F8" w:rsidRPr="00875CFC">
        <w:rPr>
          <w:noProof/>
          <w:lang w:val="ru-RU"/>
        </w:rPr>
        <w:t>хозяйствующ</w:t>
      </w:r>
      <w:r w:rsidR="006D29F8" w:rsidRPr="003D3AD5">
        <w:rPr>
          <w:noProof/>
          <w:lang w:val="ru-RU"/>
        </w:rPr>
        <w:t>его</w:t>
      </w:r>
      <w:r w:rsidR="006D29F8" w:rsidRPr="00875CFC">
        <w:rPr>
          <w:noProof/>
          <w:lang w:val="ru-RU"/>
        </w:rPr>
        <w:t xml:space="preserve"> субъекта запроса</w:t>
      </w:r>
      <w:r w:rsidR="007B279F">
        <w:rPr>
          <w:noProof/>
          <w:lang w:val="ru-RU"/>
        </w:rPr>
        <w:t xml:space="preserve"> </w:t>
      </w:r>
      <w:r w:rsidR="006B12EA" w:rsidRPr="003D3AD5">
        <w:t xml:space="preserve">генерации </w:t>
      </w:r>
      <w:r w:rsidR="00604831">
        <w:rPr>
          <w:lang w:val="ru-RU"/>
        </w:rPr>
        <w:t>кодов маркировки</w:t>
      </w:r>
      <w:r w:rsidR="00C96793" w:rsidRPr="003D3AD5">
        <w:t xml:space="preserve"> для</w:t>
      </w:r>
      <w:r w:rsidR="006B12EA" w:rsidRPr="003D3AD5">
        <w:t xml:space="preserve"> </w:t>
      </w:r>
      <w:r w:rsidR="00760707">
        <w:rPr>
          <w:lang w:val="ru-RU"/>
        </w:rPr>
        <w:t xml:space="preserve">формирования средств идентификации и нанесения </w:t>
      </w:r>
      <w:r w:rsidR="007B279F">
        <w:rPr>
          <w:lang w:val="ru-RU"/>
        </w:rPr>
        <w:br/>
      </w:r>
      <w:r w:rsidR="00760707">
        <w:rPr>
          <w:lang w:val="ru-RU"/>
        </w:rPr>
        <w:t xml:space="preserve">их на </w:t>
      </w:r>
      <w:r w:rsidR="00760707" w:rsidRPr="003D3AD5">
        <w:t>товар</w:t>
      </w:r>
      <w:r w:rsidR="00760707">
        <w:rPr>
          <w:lang w:val="ru-RU"/>
        </w:rPr>
        <w:t>ы</w:t>
      </w:r>
      <w:r w:rsidR="006B12EA" w:rsidRPr="003D3AD5">
        <w:t xml:space="preserve">, реализацию которых планируется осуществлять в рамках </w:t>
      </w:r>
      <w:r w:rsidR="00FC3FD7" w:rsidRPr="003D3AD5">
        <w:t>трансграничной</w:t>
      </w:r>
      <w:r w:rsidR="006B12EA" w:rsidRPr="003D3AD5">
        <w:t xml:space="preserve"> торговли,</w:t>
      </w:r>
      <w:r w:rsidR="00600A5B" w:rsidRPr="003D3AD5">
        <w:t xml:space="preserve"> </w:t>
      </w:r>
      <w:r w:rsidR="006B12EA" w:rsidRPr="003D3AD5">
        <w:t xml:space="preserve">уполномоченный орган государства-члена, </w:t>
      </w:r>
      <w:r w:rsidR="003D1344">
        <w:br/>
      </w:r>
      <w:r w:rsidR="006B12EA" w:rsidRPr="003D3AD5">
        <w:t>в котором зарегистрирован</w:t>
      </w:r>
      <w:r w:rsidR="00600A5B" w:rsidRPr="003D3AD5">
        <w:t xml:space="preserve"> экспортер,</w:t>
      </w:r>
      <w:r w:rsidR="00C96793" w:rsidRPr="003D3AD5">
        <w:t xml:space="preserve"> направляет </w:t>
      </w:r>
      <w:r w:rsidR="00FA3A43" w:rsidRPr="003D3AD5">
        <w:t xml:space="preserve">полученные </w:t>
      </w:r>
      <w:r w:rsidR="003D1344">
        <w:br/>
      </w:r>
      <w:r w:rsidR="00FA3A43" w:rsidRPr="003D3AD5">
        <w:t>от хозяйствующего субъекта</w:t>
      </w:r>
      <w:r w:rsidR="00C96793" w:rsidRPr="003D3AD5">
        <w:rPr>
          <w:lang w:val="ru-RU"/>
        </w:rPr>
        <w:t xml:space="preserve"> </w:t>
      </w:r>
      <w:r w:rsidR="00C96793" w:rsidRPr="003D3AD5">
        <w:t>сведени</w:t>
      </w:r>
      <w:r w:rsidR="00C96793" w:rsidRPr="003D3AD5">
        <w:rPr>
          <w:lang w:val="ru-RU"/>
        </w:rPr>
        <w:t>я</w:t>
      </w:r>
      <w:r w:rsidR="00C96793" w:rsidRPr="003D3AD5">
        <w:t xml:space="preserve"> </w:t>
      </w:r>
      <w:r w:rsidR="00FA3A43" w:rsidRPr="003D3AD5">
        <w:rPr>
          <w:rFonts w:eastAsiaTheme="minorEastAsia"/>
        </w:rPr>
        <w:t xml:space="preserve">о товаре </w:t>
      </w:r>
      <w:r w:rsidR="00C96793" w:rsidRPr="003D3AD5">
        <w:t xml:space="preserve">для заказа генерации </w:t>
      </w:r>
      <w:r w:rsidR="00F82FDE">
        <w:rPr>
          <w:lang w:val="ru-RU"/>
        </w:rPr>
        <w:t>кодов маркировки</w:t>
      </w:r>
      <w:r w:rsidR="00736703" w:rsidRPr="002B74A7">
        <w:rPr>
          <w:lang w:val="ru-RU"/>
        </w:rPr>
        <w:t xml:space="preserve"> </w:t>
      </w:r>
      <w:r w:rsidR="00736703">
        <w:rPr>
          <w:lang w:val="ru-RU"/>
        </w:rPr>
        <w:t>в</w:t>
      </w:r>
      <w:r w:rsidR="00C96793" w:rsidRPr="003D3AD5">
        <w:t xml:space="preserve"> </w:t>
      </w:r>
      <w:r w:rsidR="00736703" w:rsidRPr="003D3AD5">
        <w:t>уполномоченн</w:t>
      </w:r>
      <w:r w:rsidR="00736703">
        <w:rPr>
          <w:lang w:val="ru-RU"/>
        </w:rPr>
        <w:t>ый</w:t>
      </w:r>
      <w:r w:rsidR="00736703" w:rsidRPr="003D3AD5">
        <w:t xml:space="preserve"> </w:t>
      </w:r>
      <w:r w:rsidR="00C96793" w:rsidRPr="003D3AD5">
        <w:t xml:space="preserve">орган государства-члена, </w:t>
      </w:r>
      <w:r w:rsidR="003D1344">
        <w:br/>
      </w:r>
      <w:r w:rsidR="00DB0423">
        <w:rPr>
          <w:lang w:val="ru-RU"/>
        </w:rPr>
        <w:t>в котором зарегистрирован импортер</w:t>
      </w:r>
      <w:r w:rsidR="00C96793" w:rsidRPr="003D3AD5">
        <w:rPr>
          <w:lang w:val="ru-RU"/>
        </w:rPr>
        <w:t xml:space="preserve">. </w:t>
      </w:r>
      <w:r w:rsidR="00C96793" w:rsidRPr="003D3AD5">
        <w:t>Уполномоченный орган государства-члена</w:t>
      </w:r>
      <w:r w:rsidR="00736703">
        <w:rPr>
          <w:lang w:val="ru-RU"/>
        </w:rPr>
        <w:t>,</w:t>
      </w:r>
      <w:r w:rsidR="00DB0423" w:rsidRPr="00DB0423">
        <w:rPr>
          <w:lang w:val="ru-RU"/>
        </w:rPr>
        <w:t xml:space="preserve"> </w:t>
      </w:r>
      <w:r w:rsidR="00DB0423">
        <w:rPr>
          <w:lang w:val="ru-RU"/>
        </w:rPr>
        <w:t>в котором зарегистрирован импортер,</w:t>
      </w:r>
      <w:r w:rsidR="00C96793" w:rsidRPr="003D3AD5">
        <w:t xml:space="preserve"> осуществляет прием и обработку так</w:t>
      </w:r>
      <w:r w:rsidR="00FA3A43" w:rsidRPr="003D3AD5">
        <w:t>их</w:t>
      </w:r>
      <w:r w:rsidR="00C96793" w:rsidRPr="003D3AD5">
        <w:t xml:space="preserve"> </w:t>
      </w:r>
      <w:r w:rsidR="00FA3A43" w:rsidRPr="003D3AD5">
        <w:t>сведений</w:t>
      </w:r>
      <w:r w:rsidR="00C96793" w:rsidRPr="003D3AD5">
        <w:t xml:space="preserve"> и представляет </w:t>
      </w:r>
      <w:r w:rsidR="00623875">
        <w:br/>
      </w:r>
      <w:r w:rsidR="00C96793" w:rsidRPr="003D3AD5">
        <w:t xml:space="preserve">в уполномоченный орган государства-члена, в котором зарегистрирован экспортер, ответ, содержащий сведения о </w:t>
      </w:r>
      <w:r w:rsidR="00760707">
        <w:rPr>
          <w:lang w:val="ru-RU"/>
        </w:rPr>
        <w:t>кодах маркировки</w:t>
      </w:r>
      <w:r w:rsidR="00C96793" w:rsidRPr="003D3AD5">
        <w:t>,</w:t>
      </w:r>
      <w:r w:rsidR="00D427D3" w:rsidRPr="003D3AD5">
        <w:t xml:space="preserve"> сгенерированных </w:t>
      </w:r>
      <w:r w:rsidR="00FA3A43" w:rsidRPr="003D3AD5">
        <w:t>в соответствии с полученными сведениями о товаре</w:t>
      </w:r>
      <w:r w:rsidR="00D427D3" w:rsidRPr="003D3AD5">
        <w:t xml:space="preserve">, </w:t>
      </w:r>
      <w:r w:rsidR="00C96793" w:rsidRPr="003D3AD5">
        <w:t xml:space="preserve">либо информацию об отказе </w:t>
      </w:r>
      <w:r w:rsidR="00D427D3" w:rsidRPr="003D3AD5">
        <w:t xml:space="preserve">в генерации </w:t>
      </w:r>
      <w:r w:rsidR="00040D7E">
        <w:rPr>
          <w:lang w:val="ru-RU"/>
        </w:rPr>
        <w:t>кодов маркировки</w:t>
      </w:r>
      <w:r w:rsidR="00C96793" w:rsidRPr="003D3AD5">
        <w:t>.</w:t>
      </w:r>
      <w:r w:rsidR="00040D7E">
        <w:rPr>
          <w:lang w:val="ru-RU"/>
        </w:rPr>
        <w:t xml:space="preserve"> </w:t>
      </w:r>
      <w:r w:rsidR="00BB0FBB">
        <w:rPr>
          <w:lang w:val="ru-RU"/>
        </w:rPr>
        <w:br/>
      </w:r>
      <w:r w:rsidR="00C96793" w:rsidRPr="003D3AD5">
        <w:t xml:space="preserve">При осуществлении информационного взаимодействия выполняется </w:t>
      </w:r>
      <w:r w:rsidR="00C96793" w:rsidRPr="003D3AD5">
        <w:lastRenderedPageBreak/>
        <w:t>процедура «</w:t>
      </w:r>
      <w:r w:rsidR="00D427D3" w:rsidRPr="003D3AD5">
        <w:rPr>
          <w:lang w:val="ru-RU"/>
        </w:rPr>
        <w:t>П</w:t>
      </w:r>
      <w:r w:rsidR="00D427D3" w:rsidRPr="003D3AD5">
        <w:t>редставление сведений</w:t>
      </w:r>
      <w:r w:rsidR="00D427D3" w:rsidRPr="003D3AD5">
        <w:rPr>
          <w:lang w:val="ru-RU"/>
        </w:rPr>
        <w:t xml:space="preserve"> </w:t>
      </w:r>
      <w:r w:rsidR="00D427D3" w:rsidRPr="003D3AD5">
        <w:t xml:space="preserve">для заказа генерации </w:t>
      </w:r>
      <w:r w:rsidR="00F82FDE">
        <w:rPr>
          <w:lang w:val="ru-RU"/>
        </w:rPr>
        <w:t>кодов маркировки</w:t>
      </w:r>
      <w:r w:rsidR="00D427D3" w:rsidRPr="003D3AD5">
        <w:t xml:space="preserve"> и получения сведений о сгенерированных </w:t>
      </w:r>
      <w:r w:rsidR="00F82FDE">
        <w:rPr>
          <w:lang w:val="ru-RU"/>
        </w:rPr>
        <w:t>кода</w:t>
      </w:r>
      <w:r w:rsidR="00E35714">
        <w:rPr>
          <w:lang w:val="ru-RU"/>
        </w:rPr>
        <w:t xml:space="preserve">х </w:t>
      </w:r>
      <w:r w:rsidR="00F82FDE">
        <w:rPr>
          <w:lang w:val="ru-RU"/>
        </w:rPr>
        <w:t>маркировки</w:t>
      </w:r>
      <w:r w:rsidR="00C96793" w:rsidRPr="003D3AD5">
        <w:t>» (P.LS.03.PRC.01</w:t>
      </w:r>
      <w:r w:rsidR="00D427D3" w:rsidRPr="003D3AD5">
        <w:t>7</w:t>
      </w:r>
      <w:r w:rsidR="00C96793" w:rsidRPr="003D3AD5">
        <w:t>).</w:t>
      </w:r>
    </w:p>
    <w:p w14:paraId="344FB140" w14:textId="10AAB82D" w:rsidR="0029684D" w:rsidRPr="003D3AD5" w:rsidRDefault="003D1344" w:rsidP="007C5FB4">
      <w:pPr>
        <w:pStyle w:val="aff"/>
        <w:outlineLvl w:val="9"/>
        <w:rPr>
          <w:lang w:val="ru-RU"/>
        </w:rPr>
      </w:pPr>
      <w:r>
        <w:rPr>
          <w:lang w:val="ru-RU"/>
        </w:rPr>
        <w:t xml:space="preserve">При реализации взаимодействия, определенного в разделе </w:t>
      </w:r>
      <w:r>
        <w:rPr>
          <w:lang w:val="en-US"/>
        </w:rPr>
        <w:t>III</w:t>
      </w:r>
      <w:r>
        <w:rPr>
          <w:lang w:val="ru-RU"/>
        </w:rPr>
        <w:t xml:space="preserve"> </w:t>
      </w:r>
      <w:r w:rsidRPr="00FF257C">
        <w:rPr>
          <w:lang w:val="ru-RU"/>
        </w:rPr>
        <w:t>Базовой модел</w:t>
      </w:r>
      <w:r>
        <w:rPr>
          <w:lang w:val="ru-RU"/>
        </w:rPr>
        <w:t>и</w:t>
      </w:r>
      <w:r w:rsidRPr="00FF257C">
        <w:rPr>
          <w:lang w:val="ru-RU"/>
        </w:rPr>
        <w:t xml:space="preserve"> системы маркировки товаров</w:t>
      </w:r>
      <w:r>
        <w:rPr>
          <w:lang w:val="ru-RU"/>
        </w:rPr>
        <w:t>,</w:t>
      </w:r>
      <w:r>
        <w:rPr>
          <w:noProof/>
          <w:lang w:val="ru-RU"/>
        </w:rPr>
        <w:t xml:space="preserve"> в случае </w:t>
      </w:r>
      <w:r w:rsidR="0029684D" w:rsidRPr="003D3AD5">
        <w:rPr>
          <w:lang w:val="ru-RU"/>
        </w:rPr>
        <w:t xml:space="preserve">поступления </w:t>
      </w:r>
      <w:r>
        <w:rPr>
          <w:lang w:val="ru-RU"/>
        </w:rPr>
        <w:br/>
      </w:r>
      <w:r w:rsidR="0029684D" w:rsidRPr="003D3AD5">
        <w:rPr>
          <w:lang w:val="ru-RU"/>
        </w:rPr>
        <w:t xml:space="preserve">в национальный компонент </w:t>
      </w:r>
      <w:r w:rsidR="0029684D">
        <w:rPr>
          <w:lang w:val="ru-RU"/>
        </w:rPr>
        <w:t>информационной</w:t>
      </w:r>
      <w:r w:rsidR="0029684D" w:rsidRPr="003D3AD5">
        <w:t xml:space="preserve"> системы маркировки товаров </w:t>
      </w:r>
      <w:r w:rsidR="0029684D" w:rsidRPr="003D3AD5">
        <w:rPr>
          <w:lang w:val="ru-RU"/>
        </w:rPr>
        <w:t xml:space="preserve">от </w:t>
      </w:r>
      <w:r w:rsidR="0029684D" w:rsidRPr="003D3AD5">
        <w:t>хозяйствующ</w:t>
      </w:r>
      <w:r w:rsidR="0029684D" w:rsidRPr="003D3AD5">
        <w:rPr>
          <w:lang w:val="ru-RU"/>
        </w:rPr>
        <w:t>его</w:t>
      </w:r>
      <w:r w:rsidR="0029684D" w:rsidRPr="003D3AD5">
        <w:t xml:space="preserve"> субъекта запроса </w:t>
      </w:r>
      <w:r w:rsidR="0029684D">
        <w:rPr>
          <w:lang w:val="ru-RU"/>
        </w:rPr>
        <w:t>регистрации</w:t>
      </w:r>
      <w:r w:rsidR="0029684D" w:rsidRPr="003D3AD5">
        <w:t xml:space="preserve"> </w:t>
      </w:r>
      <w:r w:rsidR="0029684D">
        <w:rPr>
          <w:lang w:val="ru-RU"/>
        </w:rPr>
        <w:t>кодов маркировки</w:t>
      </w:r>
      <w:r w:rsidR="00774CC4">
        <w:rPr>
          <w:lang w:val="ru-RU"/>
        </w:rPr>
        <w:t xml:space="preserve"> </w:t>
      </w:r>
      <w:r w:rsidR="0029684D" w:rsidRPr="003D3AD5">
        <w:t xml:space="preserve">для </w:t>
      </w:r>
      <w:r w:rsidR="0029684D">
        <w:rPr>
          <w:lang w:val="ru-RU"/>
        </w:rPr>
        <w:t xml:space="preserve">формирования средств идентификации и нанесения их на </w:t>
      </w:r>
      <w:r w:rsidR="0029684D" w:rsidRPr="003D3AD5">
        <w:t>товар</w:t>
      </w:r>
      <w:r w:rsidR="0029684D">
        <w:rPr>
          <w:lang w:val="ru-RU"/>
        </w:rPr>
        <w:t>ы</w:t>
      </w:r>
      <w:r w:rsidR="0029684D" w:rsidRPr="003D3AD5">
        <w:t xml:space="preserve">, реализацию которых планируется осуществлять в рамках трансграничной торговли, уполномоченный орган государства-члена, </w:t>
      </w:r>
      <w:r>
        <w:br/>
      </w:r>
      <w:r w:rsidR="0029684D" w:rsidRPr="003D3AD5">
        <w:t xml:space="preserve">в котором зарегистрирован экспортер, направляет полученные </w:t>
      </w:r>
      <w:r>
        <w:br/>
      </w:r>
      <w:r w:rsidR="0029684D" w:rsidRPr="003D3AD5">
        <w:t>от хозяйствующего субъекта</w:t>
      </w:r>
      <w:r w:rsidR="0029684D" w:rsidRPr="003D3AD5">
        <w:rPr>
          <w:lang w:val="ru-RU"/>
        </w:rPr>
        <w:t xml:space="preserve"> </w:t>
      </w:r>
      <w:r w:rsidR="0029684D" w:rsidRPr="003D3AD5">
        <w:t>сведени</w:t>
      </w:r>
      <w:r w:rsidR="0029684D" w:rsidRPr="003D3AD5">
        <w:rPr>
          <w:lang w:val="ru-RU"/>
        </w:rPr>
        <w:t>я</w:t>
      </w:r>
      <w:r w:rsidR="0029684D" w:rsidRPr="003D3AD5">
        <w:t xml:space="preserve"> </w:t>
      </w:r>
      <w:r w:rsidR="0029684D" w:rsidRPr="003D3AD5">
        <w:rPr>
          <w:rFonts w:eastAsiaTheme="minorEastAsia"/>
        </w:rPr>
        <w:t xml:space="preserve">о товаре </w:t>
      </w:r>
      <w:r w:rsidR="0029684D" w:rsidRPr="003D3AD5">
        <w:t xml:space="preserve">для </w:t>
      </w:r>
      <w:r w:rsidR="00623875">
        <w:rPr>
          <w:lang w:val="ru-RU"/>
        </w:rPr>
        <w:t>регистрации</w:t>
      </w:r>
      <w:r w:rsidR="0029684D" w:rsidRPr="003D3AD5">
        <w:t xml:space="preserve"> </w:t>
      </w:r>
      <w:r w:rsidR="0029684D">
        <w:rPr>
          <w:lang w:val="ru-RU"/>
        </w:rPr>
        <w:t>кодов маркировки</w:t>
      </w:r>
      <w:r w:rsidR="0029684D" w:rsidRPr="002B74A7">
        <w:rPr>
          <w:lang w:val="ru-RU"/>
        </w:rPr>
        <w:t xml:space="preserve"> </w:t>
      </w:r>
      <w:r w:rsidR="0029684D">
        <w:rPr>
          <w:lang w:val="ru-RU"/>
        </w:rPr>
        <w:t>в</w:t>
      </w:r>
      <w:r w:rsidR="0029684D" w:rsidRPr="003D3AD5">
        <w:t xml:space="preserve"> уполномоченн</w:t>
      </w:r>
      <w:r w:rsidR="0029684D">
        <w:rPr>
          <w:lang w:val="ru-RU"/>
        </w:rPr>
        <w:t>ый</w:t>
      </w:r>
      <w:r w:rsidR="0029684D" w:rsidRPr="003D3AD5">
        <w:t xml:space="preserve"> орган государства-члена, </w:t>
      </w:r>
      <w:r w:rsidR="0029684D">
        <w:rPr>
          <w:lang w:val="ru-RU"/>
        </w:rPr>
        <w:t>в котором зарегистрирован импортер</w:t>
      </w:r>
      <w:r w:rsidR="0029684D" w:rsidRPr="003D3AD5">
        <w:rPr>
          <w:lang w:val="ru-RU"/>
        </w:rPr>
        <w:t xml:space="preserve">. </w:t>
      </w:r>
      <w:r w:rsidR="0029684D" w:rsidRPr="003D3AD5">
        <w:t>Уполномоченный орган государства-члена</w:t>
      </w:r>
      <w:r w:rsidR="0029684D">
        <w:rPr>
          <w:lang w:val="ru-RU"/>
        </w:rPr>
        <w:t>,</w:t>
      </w:r>
      <w:r w:rsidR="0029684D" w:rsidRPr="00DB0423">
        <w:rPr>
          <w:lang w:val="ru-RU"/>
        </w:rPr>
        <w:t xml:space="preserve"> </w:t>
      </w:r>
      <w:r>
        <w:rPr>
          <w:lang w:val="ru-RU"/>
        </w:rPr>
        <w:br/>
      </w:r>
      <w:r w:rsidR="0029684D">
        <w:rPr>
          <w:lang w:val="ru-RU"/>
        </w:rPr>
        <w:t>в котором зарегистрирован импортер,</w:t>
      </w:r>
      <w:r w:rsidR="0029684D" w:rsidRPr="003D3AD5">
        <w:t xml:space="preserve"> осуществляет прием и обработку таких сведений и представляет в уполномоченный орган государства-члена, в котором зарегистрирован экспортер, ответ, содержащий сведения о </w:t>
      </w:r>
      <w:r w:rsidR="0029684D">
        <w:rPr>
          <w:lang w:val="ru-RU"/>
        </w:rPr>
        <w:t>кодах маркировки</w:t>
      </w:r>
      <w:r w:rsidR="0029684D" w:rsidRPr="003D3AD5">
        <w:t xml:space="preserve">, </w:t>
      </w:r>
      <w:r w:rsidR="00623875">
        <w:rPr>
          <w:lang w:val="ru-RU"/>
        </w:rPr>
        <w:t>зарегистрированных</w:t>
      </w:r>
      <w:r w:rsidR="0029684D" w:rsidRPr="003D3AD5">
        <w:t xml:space="preserve"> </w:t>
      </w:r>
      <w:r w:rsidR="00FA3F2E">
        <w:br/>
      </w:r>
      <w:r w:rsidR="0029684D" w:rsidRPr="003D3AD5">
        <w:t xml:space="preserve">в соответствии с полученными сведениями о товаре, либо информацию об отказе в </w:t>
      </w:r>
      <w:r w:rsidR="00623875">
        <w:rPr>
          <w:lang w:val="ru-RU"/>
        </w:rPr>
        <w:t>регистрации</w:t>
      </w:r>
      <w:r w:rsidR="0029684D" w:rsidRPr="003D3AD5">
        <w:t xml:space="preserve"> </w:t>
      </w:r>
      <w:r w:rsidR="0029684D">
        <w:rPr>
          <w:lang w:val="ru-RU"/>
        </w:rPr>
        <w:t>кодов маркировки</w:t>
      </w:r>
      <w:r w:rsidR="0029684D" w:rsidRPr="003D3AD5">
        <w:t>.</w:t>
      </w:r>
      <w:r w:rsidR="0029684D">
        <w:rPr>
          <w:lang w:val="ru-RU"/>
        </w:rPr>
        <w:t xml:space="preserve"> </w:t>
      </w:r>
      <w:r w:rsidR="0029684D" w:rsidRPr="003D3AD5">
        <w:t>При осуществлении информационного взаимодействия выполняется процедура «</w:t>
      </w:r>
      <w:r w:rsidR="0029684D" w:rsidRPr="003D3AD5">
        <w:rPr>
          <w:lang w:val="ru-RU"/>
        </w:rPr>
        <w:t>П</w:t>
      </w:r>
      <w:r w:rsidR="0029684D" w:rsidRPr="003D3AD5">
        <w:t>редставление сведен</w:t>
      </w:r>
      <w:r w:rsidR="00E75487">
        <w:rPr>
          <w:lang w:val="ru-RU"/>
        </w:rPr>
        <w:t>и</w:t>
      </w:r>
      <w:r w:rsidR="0029684D" w:rsidRPr="003D3AD5">
        <w:t>й</w:t>
      </w:r>
      <w:r w:rsidR="0029684D" w:rsidRPr="003D3AD5">
        <w:rPr>
          <w:lang w:val="ru-RU"/>
        </w:rPr>
        <w:t xml:space="preserve"> </w:t>
      </w:r>
      <w:r w:rsidR="0029684D" w:rsidRPr="003D3AD5">
        <w:t xml:space="preserve">для </w:t>
      </w:r>
      <w:r w:rsidR="00CD6E0C">
        <w:rPr>
          <w:lang w:val="ru-RU"/>
        </w:rPr>
        <w:t>регистрации</w:t>
      </w:r>
      <w:r w:rsidR="0029684D" w:rsidRPr="003D3AD5">
        <w:t xml:space="preserve"> </w:t>
      </w:r>
      <w:r w:rsidR="0029684D">
        <w:rPr>
          <w:lang w:val="ru-RU"/>
        </w:rPr>
        <w:t>кодов маркировки</w:t>
      </w:r>
      <w:r w:rsidR="0029684D" w:rsidRPr="003D3AD5">
        <w:t xml:space="preserve"> </w:t>
      </w:r>
      <w:r w:rsidR="00AB2E51">
        <w:rPr>
          <w:lang w:val="ru-RU"/>
        </w:rPr>
        <w:br/>
      </w:r>
      <w:r w:rsidR="0029684D" w:rsidRPr="003D3AD5">
        <w:t xml:space="preserve">и получения сведений о </w:t>
      </w:r>
      <w:r w:rsidR="00CD6E0C">
        <w:rPr>
          <w:lang w:val="ru-RU"/>
        </w:rPr>
        <w:t>зарегистрированных</w:t>
      </w:r>
      <w:r w:rsidR="0029684D" w:rsidRPr="003D3AD5">
        <w:t xml:space="preserve"> </w:t>
      </w:r>
      <w:r w:rsidR="0029684D">
        <w:rPr>
          <w:lang w:val="ru-RU"/>
        </w:rPr>
        <w:t>кодах маркировки</w:t>
      </w:r>
      <w:r w:rsidR="0029684D" w:rsidRPr="003D3AD5">
        <w:t>» (P.LS.03.PRC.01</w:t>
      </w:r>
      <w:r w:rsidR="00CD6E0C">
        <w:rPr>
          <w:lang w:val="ru-RU"/>
        </w:rPr>
        <w:t>8</w:t>
      </w:r>
      <w:r w:rsidR="0029684D" w:rsidRPr="003D3AD5">
        <w:t>).</w:t>
      </w:r>
    </w:p>
    <w:p w14:paraId="642B838D" w14:textId="31175F8C" w:rsidR="00353B45" w:rsidRPr="003D3AD5" w:rsidRDefault="00CD6E0C" w:rsidP="007C5FB4">
      <w:pPr>
        <w:pStyle w:val="aff"/>
        <w:outlineLvl w:val="9"/>
        <w:rPr>
          <w:lang w:val="ru-RU"/>
        </w:rPr>
      </w:pPr>
      <w:r w:rsidRPr="003D3AD5">
        <w:t>В случае</w:t>
      </w:r>
      <w:r>
        <w:rPr>
          <w:lang w:val="ru-RU"/>
        </w:rPr>
        <w:t xml:space="preserve"> получения </w:t>
      </w:r>
      <w:r w:rsidRPr="003D3AD5">
        <w:t>хозяйствующ</w:t>
      </w:r>
      <w:r>
        <w:rPr>
          <w:lang w:val="ru-RU"/>
        </w:rPr>
        <w:t>им</w:t>
      </w:r>
      <w:r w:rsidRPr="003D3AD5">
        <w:t xml:space="preserve"> субъект</w:t>
      </w:r>
      <w:r>
        <w:rPr>
          <w:lang w:val="ru-RU"/>
        </w:rPr>
        <w:t xml:space="preserve">ом </w:t>
      </w:r>
      <w:r w:rsidR="004C03C7">
        <w:rPr>
          <w:lang w:val="ru-RU"/>
        </w:rPr>
        <w:t xml:space="preserve">сведений </w:t>
      </w:r>
      <w:r w:rsidR="00BB0FBB">
        <w:rPr>
          <w:lang w:val="ru-RU"/>
        </w:rPr>
        <w:br/>
      </w:r>
      <w:r w:rsidR="004C03C7">
        <w:rPr>
          <w:lang w:val="ru-RU"/>
        </w:rPr>
        <w:t xml:space="preserve">о сгенерированных </w:t>
      </w:r>
      <w:r>
        <w:rPr>
          <w:lang w:val="ru-RU"/>
        </w:rPr>
        <w:t>код</w:t>
      </w:r>
      <w:r w:rsidR="004C03C7">
        <w:rPr>
          <w:lang w:val="ru-RU"/>
        </w:rPr>
        <w:t>ах</w:t>
      </w:r>
      <w:r>
        <w:rPr>
          <w:lang w:val="ru-RU"/>
        </w:rPr>
        <w:t xml:space="preserve"> маркировки или сведений </w:t>
      </w:r>
      <w:r w:rsidR="00BB0FBB">
        <w:rPr>
          <w:lang w:val="ru-RU"/>
        </w:rPr>
        <w:br/>
      </w:r>
      <w:r>
        <w:rPr>
          <w:lang w:val="ru-RU"/>
        </w:rPr>
        <w:t xml:space="preserve">о </w:t>
      </w:r>
      <w:r w:rsidR="004C03C7">
        <w:rPr>
          <w:lang w:val="ru-RU"/>
        </w:rPr>
        <w:t>зарегистрированных код</w:t>
      </w:r>
      <w:r w:rsidR="004147F7">
        <w:rPr>
          <w:lang w:val="ru-RU"/>
        </w:rPr>
        <w:t>ах</w:t>
      </w:r>
      <w:r w:rsidR="004C03C7">
        <w:rPr>
          <w:lang w:val="ru-RU"/>
        </w:rPr>
        <w:t xml:space="preserve"> маркировки в рамках процедур «</w:t>
      </w:r>
      <w:r w:rsidR="004C03C7" w:rsidRPr="003D3AD5">
        <w:rPr>
          <w:lang w:val="ru-RU"/>
        </w:rPr>
        <w:t>П</w:t>
      </w:r>
      <w:r w:rsidR="004C03C7" w:rsidRPr="003D3AD5">
        <w:t>редставление сведений</w:t>
      </w:r>
      <w:r w:rsidR="004C03C7" w:rsidRPr="003D3AD5">
        <w:rPr>
          <w:lang w:val="ru-RU"/>
        </w:rPr>
        <w:t xml:space="preserve"> </w:t>
      </w:r>
      <w:r w:rsidR="004C03C7" w:rsidRPr="003D3AD5">
        <w:t xml:space="preserve">для заказа генерации </w:t>
      </w:r>
      <w:r w:rsidR="004C03C7">
        <w:rPr>
          <w:lang w:val="ru-RU"/>
        </w:rPr>
        <w:t>кодов маркировки</w:t>
      </w:r>
      <w:r w:rsidR="004C03C7" w:rsidRPr="003D3AD5">
        <w:t xml:space="preserve"> </w:t>
      </w:r>
      <w:r w:rsidR="00AB2E51">
        <w:rPr>
          <w:lang w:val="ru-RU"/>
        </w:rPr>
        <w:br/>
      </w:r>
      <w:r w:rsidR="004C03C7" w:rsidRPr="003D3AD5">
        <w:lastRenderedPageBreak/>
        <w:t xml:space="preserve">и получения сведений о сгенерированных </w:t>
      </w:r>
      <w:r w:rsidR="004C03C7">
        <w:rPr>
          <w:lang w:val="ru-RU"/>
        </w:rPr>
        <w:t>кодах маркировки</w:t>
      </w:r>
      <w:r w:rsidR="004C03C7" w:rsidRPr="003D3AD5">
        <w:t>» (P.LS.03.PRC.017)</w:t>
      </w:r>
      <w:r w:rsidR="004C03C7">
        <w:rPr>
          <w:lang w:val="ru-RU"/>
        </w:rPr>
        <w:t xml:space="preserve"> или </w:t>
      </w:r>
      <w:r w:rsidR="004C03C7" w:rsidRPr="003D3AD5">
        <w:t>«</w:t>
      </w:r>
      <w:r w:rsidR="004C03C7" w:rsidRPr="003D3AD5">
        <w:rPr>
          <w:lang w:val="ru-RU"/>
        </w:rPr>
        <w:t>П</w:t>
      </w:r>
      <w:r w:rsidR="004C03C7" w:rsidRPr="003D3AD5">
        <w:t>редставление сведений</w:t>
      </w:r>
      <w:r w:rsidR="004C03C7" w:rsidRPr="003D3AD5">
        <w:rPr>
          <w:lang w:val="ru-RU"/>
        </w:rPr>
        <w:t xml:space="preserve"> </w:t>
      </w:r>
      <w:r w:rsidR="004C03C7" w:rsidRPr="003D3AD5">
        <w:t xml:space="preserve">для </w:t>
      </w:r>
      <w:r w:rsidR="004C03C7">
        <w:rPr>
          <w:lang w:val="ru-RU"/>
        </w:rPr>
        <w:t>регистрации</w:t>
      </w:r>
      <w:r w:rsidR="004C03C7" w:rsidRPr="003D3AD5">
        <w:t xml:space="preserve"> </w:t>
      </w:r>
      <w:r w:rsidR="004C03C7">
        <w:rPr>
          <w:lang w:val="ru-RU"/>
        </w:rPr>
        <w:t>кодов маркировки</w:t>
      </w:r>
      <w:r w:rsidR="004C03C7" w:rsidRPr="003D3AD5">
        <w:t xml:space="preserve"> и получения сведений о </w:t>
      </w:r>
      <w:r w:rsidR="004C03C7">
        <w:rPr>
          <w:lang w:val="ru-RU"/>
        </w:rPr>
        <w:t>зарегистрированных</w:t>
      </w:r>
      <w:r w:rsidR="004C03C7" w:rsidRPr="003D3AD5">
        <w:t xml:space="preserve"> </w:t>
      </w:r>
      <w:r w:rsidR="004C03C7">
        <w:rPr>
          <w:lang w:val="ru-RU"/>
        </w:rPr>
        <w:t>кодах маркировки</w:t>
      </w:r>
      <w:r w:rsidR="004C03C7" w:rsidRPr="003D3AD5">
        <w:t>» (P.LS.03.PRC.01</w:t>
      </w:r>
      <w:r w:rsidR="004C03C7">
        <w:rPr>
          <w:lang w:val="ru-RU"/>
        </w:rPr>
        <w:t>8</w:t>
      </w:r>
      <w:r w:rsidR="004C03C7" w:rsidRPr="003D3AD5">
        <w:t>)</w:t>
      </w:r>
      <w:r w:rsidR="004C03C7">
        <w:t xml:space="preserve">, и в случае использования таких кодов маркировки при формировании средств идентификации и нанесении </w:t>
      </w:r>
      <w:r w:rsidR="00AB2E51">
        <w:rPr>
          <w:lang w:val="ru-RU"/>
        </w:rPr>
        <w:br/>
      </w:r>
      <w:r w:rsidR="004C03C7">
        <w:t>их на товары, предназначенные для транс</w:t>
      </w:r>
      <w:r w:rsidR="004C03C7">
        <w:rPr>
          <w:lang w:val="ru-RU"/>
        </w:rPr>
        <w:t>граничной торговли</w:t>
      </w:r>
      <w:r w:rsidR="000F018F">
        <w:rPr>
          <w:lang w:val="ru-RU"/>
        </w:rPr>
        <w:t>,</w:t>
      </w:r>
      <w:r w:rsidR="004C03C7">
        <w:rPr>
          <w:lang w:val="ru-RU"/>
        </w:rPr>
        <w:t xml:space="preserve"> </w:t>
      </w:r>
      <w:r w:rsidR="00AB2E51">
        <w:rPr>
          <w:lang w:val="ru-RU"/>
        </w:rPr>
        <w:br/>
      </w:r>
      <w:r w:rsidR="004C03C7">
        <w:rPr>
          <w:lang w:val="ru-RU"/>
        </w:rPr>
        <w:t xml:space="preserve">и представлении соответствующей информации о таких кодах маркировки </w:t>
      </w:r>
      <w:r w:rsidR="00345022">
        <w:rPr>
          <w:lang w:val="ru-RU"/>
        </w:rPr>
        <w:t>в национальный компонент информационной системы маркировки товаров</w:t>
      </w:r>
      <w:r w:rsidR="00353B45">
        <w:rPr>
          <w:lang w:val="ru-RU"/>
        </w:rPr>
        <w:t xml:space="preserve"> государства-члена, в котором зарегистрирован экспортер, </w:t>
      </w:r>
      <w:r w:rsidR="00353B45" w:rsidRPr="003D3AD5">
        <w:t>уполномоченный орган государства-члена, в котором зарегистрирован экспортер, направляет полученн</w:t>
      </w:r>
      <w:r w:rsidR="004147F7">
        <w:rPr>
          <w:lang w:val="ru-RU"/>
        </w:rPr>
        <w:t>ую</w:t>
      </w:r>
      <w:r w:rsidR="00353B45" w:rsidRPr="003D3AD5">
        <w:t xml:space="preserve"> от хозяйствующего субъекта</w:t>
      </w:r>
      <w:r w:rsidR="00353B45" w:rsidRPr="003D3AD5">
        <w:rPr>
          <w:lang w:val="ru-RU"/>
        </w:rPr>
        <w:t xml:space="preserve"> </w:t>
      </w:r>
      <w:r w:rsidR="004147F7">
        <w:rPr>
          <w:lang w:val="ru-RU"/>
        </w:rPr>
        <w:t>информацию</w:t>
      </w:r>
      <w:r w:rsidR="00353B45" w:rsidRPr="003D3AD5">
        <w:t xml:space="preserve"> </w:t>
      </w:r>
      <w:r w:rsidR="00353B45">
        <w:rPr>
          <w:rFonts w:eastAsiaTheme="minorEastAsia"/>
        </w:rPr>
        <w:t xml:space="preserve">об </w:t>
      </w:r>
      <w:r w:rsidR="004147F7">
        <w:rPr>
          <w:rFonts w:eastAsiaTheme="minorEastAsia"/>
          <w:lang w:val="ru-RU"/>
        </w:rPr>
        <w:t>использовании</w:t>
      </w:r>
      <w:r w:rsidR="00353B45">
        <w:rPr>
          <w:rFonts w:eastAsiaTheme="minorEastAsia"/>
          <w:lang w:val="ru-RU"/>
        </w:rPr>
        <w:t xml:space="preserve"> кодов маркировки </w:t>
      </w:r>
      <w:r w:rsidR="00AB2E51">
        <w:rPr>
          <w:rFonts w:eastAsiaTheme="minorEastAsia"/>
          <w:lang w:val="ru-RU"/>
        </w:rPr>
        <w:br/>
      </w:r>
      <w:r w:rsidR="00353B45">
        <w:rPr>
          <w:lang w:val="ru-RU"/>
        </w:rPr>
        <w:t>в</w:t>
      </w:r>
      <w:r w:rsidR="00353B45" w:rsidRPr="003D3AD5">
        <w:t xml:space="preserve"> уполномоченн</w:t>
      </w:r>
      <w:r w:rsidR="00353B45">
        <w:rPr>
          <w:lang w:val="ru-RU"/>
        </w:rPr>
        <w:t>ый</w:t>
      </w:r>
      <w:r w:rsidR="00353B45" w:rsidRPr="003D3AD5">
        <w:t xml:space="preserve"> орган государства-члена, </w:t>
      </w:r>
      <w:r w:rsidR="00353B45">
        <w:rPr>
          <w:lang w:val="ru-RU"/>
        </w:rPr>
        <w:t>в котором зарегистрирован импортер</w:t>
      </w:r>
      <w:r w:rsidR="00353B45" w:rsidRPr="003D3AD5">
        <w:rPr>
          <w:lang w:val="ru-RU"/>
        </w:rPr>
        <w:t xml:space="preserve">. </w:t>
      </w:r>
      <w:r w:rsidR="00353B45" w:rsidRPr="003D3AD5">
        <w:t>Уполномоченный орган государства-члена</w:t>
      </w:r>
      <w:r w:rsidR="00353B45">
        <w:rPr>
          <w:lang w:val="ru-RU"/>
        </w:rPr>
        <w:t>,</w:t>
      </w:r>
      <w:r w:rsidR="00353B45" w:rsidRPr="00DB0423">
        <w:rPr>
          <w:lang w:val="ru-RU"/>
        </w:rPr>
        <w:t xml:space="preserve"> </w:t>
      </w:r>
      <w:r w:rsidR="00353B45">
        <w:rPr>
          <w:lang w:val="ru-RU"/>
        </w:rPr>
        <w:t>в котором зарегистрирован импортер,</w:t>
      </w:r>
      <w:r w:rsidR="00353B45" w:rsidRPr="003D3AD5">
        <w:t xml:space="preserve"> осуществляет прием и обработку так</w:t>
      </w:r>
      <w:r w:rsidR="004147F7">
        <w:rPr>
          <w:lang w:val="ru-RU"/>
        </w:rPr>
        <w:t>ой</w:t>
      </w:r>
      <w:r w:rsidR="00353B45" w:rsidRPr="003D3AD5">
        <w:t xml:space="preserve"> </w:t>
      </w:r>
      <w:r w:rsidR="004147F7">
        <w:rPr>
          <w:lang w:val="ru-RU"/>
        </w:rPr>
        <w:t>информации</w:t>
      </w:r>
      <w:r w:rsidR="00353B45" w:rsidRPr="003D3AD5">
        <w:t xml:space="preserve"> и представляет в уполномоченный орган государства-члена, в котором зарегистрирован экспортер, </w:t>
      </w:r>
      <w:r w:rsidR="00353B45">
        <w:rPr>
          <w:lang w:val="ru-RU"/>
        </w:rPr>
        <w:t xml:space="preserve">уведомление о результатах обработки </w:t>
      </w:r>
      <w:r w:rsidR="004147F7">
        <w:rPr>
          <w:lang w:val="ru-RU"/>
        </w:rPr>
        <w:t>информации</w:t>
      </w:r>
      <w:r w:rsidR="00353B45">
        <w:rPr>
          <w:lang w:val="ru-RU"/>
        </w:rPr>
        <w:t xml:space="preserve"> об использовании кодов маркировки</w:t>
      </w:r>
      <w:r w:rsidR="00353B45" w:rsidRPr="003D3AD5">
        <w:t>.</w:t>
      </w:r>
      <w:r w:rsidR="00353B45">
        <w:rPr>
          <w:lang w:val="ru-RU"/>
        </w:rPr>
        <w:t xml:space="preserve"> </w:t>
      </w:r>
      <w:r w:rsidR="00353B45" w:rsidRPr="003D3AD5">
        <w:t>При осуществлении информационного взаимодействия выполняется процедура «</w:t>
      </w:r>
      <w:r w:rsidR="00353B45" w:rsidRPr="003D3AD5">
        <w:rPr>
          <w:lang w:val="ru-RU"/>
        </w:rPr>
        <w:t>П</w:t>
      </w:r>
      <w:r w:rsidR="00353B45" w:rsidRPr="003D3AD5">
        <w:t xml:space="preserve">редставление </w:t>
      </w:r>
      <w:r w:rsidR="004147F7">
        <w:rPr>
          <w:lang w:val="ru-RU"/>
        </w:rPr>
        <w:t>информации</w:t>
      </w:r>
      <w:r w:rsidR="00353B45" w:rsidRPr="003D3AD5">
        <w:rPr>
          <w:lang w:val="ru-RU"/>
        </w:rPr>
        <w:t xml:space="preserve"> </w:t>
      </w:r>
      <w:r w:rsidR="00353B45">
        <w:rPr>
          <w:noProof/>
          <w:lang w:val="ru-RU"/>
        </w:rPr>
        <w:t>об использовании кодов маркировки</w:t>
      </w:r>
      <w:r w:rsidR="009018BC">
        <w:rPr>
          <w:noProof/>
          <w:lang w:val="ru-RU"/>
        </w:rPr>
        <w:t xml:space="preserve"> хозяйствующим субъектом</w:t>
      </w:r>
      <w:r w:rsidR="00353B45" w:rsidRPr="003D3AD5">
        <w:t>» (P.LS.03.PRC.01</w:t>
      </w:r>
      <w:r w:rsidR="00251AF5">
        <w:rPr>
          <w:lang w:val="ru-RU"/>
        </w:rPr>
        <w:t>9</w:t>
      </w:r>
      <w:r w:rsidR="00353B45" w:rsidRPr="003D3AD5">
        <w:t>).</w:t>
      </w:r>
    </w:p>
    <w:p w14:paraId="4A791BDE" w14:textId="18889578" w:rsidR="00BD2E40" w:rsidRPr="003D3AD5" w:rsidRDefault="00BD2E40" w:rsidP="00BD2E40">
      <w:pPr>
        <w:pStyle w:val="aff"/>
      </w:pPr>
      <w:r w:rsidRPr="003D3AD5">
        <w:rPr>
          <w:noProof/>
          <w:lang w:val="ru-RU"/>
        </w:rPr>
        <w:t>22. </w:t>
      </w:r>
      <w:r w:rsidRPr="003D3AD5">
        <w:rPr>
          <w:lang w:val="ru-RU"/>
        </w:rPr>
        <w:t xml:space="preserve">Приведенное описание </w:t>
      </w:r>
      <w:r w:rsidRPr="003D3AD5">
        <w:t xml:space="preserve">группы процедур </w:t>
      </w:r>
      <w:r w:rsidR="00F43110">
        <w:t>представления</w:t>
      </w:r>
      <w:r w:rsidR="00F43110" w:rsidRPr="003D3AD5">
        <w:t xml:space="preserve"> </w:t>
      </w:r>
      <w:r w:rsidR="001C198A">
        <w:rPr>
          <w:lang w:val="ru-RU"/>
        </w:rPr>
        <w:t>сведений о кодах маркировки</w:t>
      </w:r>
      <w:r w:rsidR="00F43110" w:rsidRPr="003D3AD5" w:rsidDel="00F43110">
        <w:t xml:space="preserve"> </w:t>
      </w:r>
      <w:r w:rsidRPr="003D3AD5">
        <w:t>пр</w:t>
      </w:r>
      <w:r w:rsidRPr="003D3AD5">
        <w:rPr>
          <w:lang w:val="ru-RU"/>
        </w:rPr>
        <w:t>едставлено</w:t>
      </w:r>
      <w:r w:rsidRPr="003D3AD5">
        <w:t xml:space="preserve"> на рис</w:t>
      </w:r>
      <w:r w:rsidRPr="003D3AD5">
        <w:rPr>
          <w:lang w:val="ru-RU"/>
        </w:rPr>
        <w:t>унке</w:t>
      </w:r>
      <w:r w:rsidRPr="003D3AD5">
        <w:t> </w:t>
      </w:r>
      <w:r w:rsidR="00106F63" w:rsidRPr="003D3AD5">
        <w:rPr>
          <w:lang w:val="ru-RU"/>
        </w:rPr>
        <w:t>4</w:t>
      </w:r>
      <w:r w:rsidRPr="003D3AD5">
        <w:t>.</w:t>
      </w:r>
    </w:p>
    <w:p w14:paraId="232EDD61" w14:textId="64CD6A35" w:rsidR="00BD2E40" w:rsidRPr="003D3AD5" w:rsidRDefault="00F960C0" w:rsidP="00BD2E40">
      <w:pPr>
        <w:pStyle w:val="af5"/>
      </w:pPr>
      <w:r>
        <w:rPr>
          <w:noProof/>
        </w:rPr>
        <w:lastRenderedPageBreak/>
        <w:drawing>
          <wp:inline distT="0" distB="0" distL="0" distR="0" wp14:anchorId="41398FB7" wp14:editId="77B49591">
            <wp:extent cx="5939790" cy="3908425"/>
            <wp:effectExtent l="0" t="0" r="381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ГП7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0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2E40" w:rsidRPr="00DB3C4B">
        <w:t>Рис.</w:t>
      </w:r>
      <w:r w:rsidR="00BD2E40" w:rsidRPr="00DB3C4B">
        <w:rPr>
          <w:lang w:val="en-US"/>
        </w:rPr>
        <w:t> </w:t>
      </w:r>
      <w:r w:rsidR="00106F63" w:rsidRPr="00DB3C4B">
        <w:t>4</w:t>
      </w:r>
      <w:r w:rsidR="00BD2E40" w:rsidRPr="00DB3C4B">
        <w:t xml:space="preserve">. Общая схема группы </w:t>
      </w:r>
      <w:r w:rsidR="00F82FDE" w:rsidRPr="00DB3C4B">
        <w:t xml:space="preserve">процедур представления </w:t>
      </w:r>
      <w:r w:rsidR="001C198A" w:rsidRPr="00DB3C4B">
        <w:t>сведений о кодах маркировки</w:t>
      </w:r>
    </w:p>
    <w:p w14:paraId="57EFA1E3" w14:textId="756617A8" w:rsidR="00BD2E40" w:rsidRPr="003D3AD5" w:rsidRDefault="00BD2E40" w:rsidP="00BD2E40">
      <w:pPr>
        <w:pStyle w:val="aff"/>
      </w:pPr>
      <w:r w:rsidRPr="003D3AD5">
        <w:rPr>
          <w:noProof/>
          <w:lang w:val="ru-RU"/>
        </w:rPr>
        <w:t>2</w:t>
      </w:r>
      <w:r w:rsidR="00106F63" w:rsidRPr="003D3AD5">
        <w:rPr>
          <w:noProof/>
          <w:lang w:val="ru-RU"/>
        </w:rPr>
        <w:t>3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t>Перечень процедур</w:t>
      </w:r>
      <w:r w:rsidRPr="003D3AD5">
        <w:rPr>
          <w:lang w:val="ru-RU"/>
        </w:rPr>
        <w:t xml:space="preserve"> общего процесса</w:t>
      </w:r>
      <w:r w:rsidRPr="003D3AD5">
        <w:t>, входящих в группу</w:t>
      </w:r>
      <w:r w:rsidRPr="003D3AD5">
        <w:rPr>
          <w:lang w:val="ru-RU"/>
        </w:rPr>
        <w:t xml:space="preserve"> процедур </w:t>
      </w:r>
      <w:r w:rsidR="00F43110">
        <w:t>представления</w:t>
      </w:r>
      <w:r w:rsidR="00F43110" w:rsidRPr="003D3AD5">
        <w:t xml:space="preserve"> </w:t>
      </w:r>
      <w:r w:rsidR="001C198A">
        <w:rPr>
          <w:lang w:val="ru-RU"/>
        </w:rPr>
        <w:t>сведений о кодах маркировки</w:t>
      </w:r>
      <w:r w:rsidRPr="003D3AD5">
        <w:t>, пр</w:t>
      </w:r>
      <w:r w:rsidRPr="003D3AD5">
        <w:rPr>
          <w:lang w:val="ru-RU"/>
        </w:rPr>
        <w:t>иведен</w:t>
      </w:r>
      <w:r w:rsidRPr="003D3AD5">
        <w:t xml:space="preserve"> </w:t>
      </w:r>
      <w:r w:rsidR="008F0647">
        <w:br/>
      </w:r>
      <w:r w:rsidRPr="003D3AD5">
        <w:t>в табл</w:t>
      </w:r>
      <w:r w:rsidRPr="003D3AD5">
        <w:rPr>
          <w:lang w:val="ru-RU"/>
        </w:rPr>
        <w:t>ице</w:t>
      </w:r>
      <w:r w:rsidRPr="003D3AD5">
        <w:t> </w:t>
      </w:r>
      <w:r w:rsidR="00106F63" w:rsidRPr="003D3AD5">
        <w:rPr>
          <w:noProof/>
          <w:lang w:val="ru-RU"/>
        </w:rPr>
        <w:t>4</w:t>
      </w:r>
      <w:r w:rsidRPr="003D3AD5">
        <w:rPr>
          <w:lang w:val="ru-RU"/>
        </w:rPr>
        <w:t>.</w:t>
      </w:r>
    </w:p>
    <w:p w14:paraId="1F225E87" w14:textId="21111229" w:rsidR="00BD2E40" w:rsidRPr="003D3AD5" w:rsidRDefault="00BD2E40" w:rsidP="00807055">
      <w:pPr>
        <w:pStyle w:val="aff4"/>
        <w:rPr>
          <w:lang w:val="ru-RU"/>
        </w:rPr>
      </w:pPr>
      <w:r w:rsidRPr="003D3AD5">
        <w:lastRenderedPageBreak/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 w:rsidR="00106F63" w:rsidRPr="003D3AD5">
        <w:rPr>
          <w:noProof/>
          <w:lang w:val="ru-RU"/>
        </w:rPr>
        <w:t>4</w:t>
      </w:r>
      <w:r w:rsidRPr="003D3AD5">
        <w:rPr>
          <w:lang w:val="ru-RU"/>
        </w:rPr>
        <w:t xml:space="preserve"> </w:t>
      </w:r>
    </w:p>
    <w:p w14:paraId="04912B73" w14:textId="00E6ABA7" w:rsidR="00BD2E40" w:rsidRPr="003D3AD5" w:rsidRDefault="00BD2E40" w:rsidP="00807055">
      <w:pPr>
        <w:pStyle w:val="aff6"/>
        <w:keepLines/>
        <w:rPr>
          <w:noProof/>
        </w:rPr>
      </w:pPr>
      <w:r w:rsidRPr="003D3AD5">
        <w:t xml:space="preserve">Перечень процедур общего процесса, входящих в группу </w:t>
      </w:r>
      <w:r w:rsidR="00F43110" w:rsidRPr="00F43110">
        <w:t xml:space="preserve">процедур представления </w:t>
      </w:r>
      <w:r w:rsidR="001C198A">
        <w:t>сведений о кодах маркировки</w:t>
      </w:r>
    </w:p>
    <w:p w14:paraId="503C9C6A" w14:textId="77777777" w:rsidR="00BD2E40" w:rsidRPr="003D3AD5" w:rsidRDefault="00BD2E40" w:rsidP="00807055">
      <w:pPr>
        <w:pStyle w:val="aff3"/>
        <w:widowControl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128"/>
        <w:gridCol w:w="3260"/>
        <w:gridCol w:w="3968"/>
      </w:tblGrid>
      <w:tr w:rsidR="00BD2E40" w:rsidRPr="003D3AD5" w14:paraId="645F9981" w14:textId="77777777" w:rsidTr="007574C4">
        <w:trPr>
          <w:trHeight w:val="601"/>
          <w:tblHeader/>
        </w:trPr>
        <w:tc>
          <w:tcPr>
            <w:tcW w:w="2128" w:type="dxa"/>
            <w:shd w:val="clear" w:color="auto" w:fill="auto"/>
            <w:vAlign w:val="top"/>
          </w:tcPr>
          <w:p w14:paraId="40496CD8" w14:textId="77777777" w:rsidR="00BD2E40" w:rsidRPr="003D3AD5" w:rsidRDefault="00BD2E40" w:rsidP="00807055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3260" w:type="dxa"/>
            <w:shd w:val="clear" w:color="auto" w:fill="auto"/>
            <w:vAlign w:val="top"/>
          </w:tcPr>
          <w:p w14:paraId="5BE1683E" w14:textId="77777777" w:rsidR="00BD2E40" w:rsidRPr="003D3AD5" w:rsidRDefault="00BD2E40" w:rsidP="00807055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3968" w:type="dxa"/>
            <w:vAlign w:val="top"/>
          </w:tcPr>
          <w:p w14:paraId="71690131" w14:textId="77777777" w:rsidR="00BD2E40" w:rsidRPr="003D3AD5" w:rsidRDefault="00BD2E40" w:rsidP="00807055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BD2E40" w:rsidRPr="003D3AD5" w14:paraId="4C55BB18" w14:textId="77777777" w:rsidTr="007574C4">
        <w:trPr>
          <w:trHeight w:val="301"/>
          <w:tblHeader/>
        </w:trPr>
        <w:tc>
          <w:tcPr>
            <w:tcW w:w="2128" w:type="dxa"/>
            <w:shd w:val="clear" w:color="auto" w:fill="auto"/>
          </w:tcPr>
          <w:p w14:paraId="4290C87F" w14:textId="77777777" w:rsidR="00BD2E40" w:rsidRPr="003D3AD5" w:rsidRDefault="00BD2E40" w:rsidP="00807055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3260" w:type="dxa"/>
            <w:shd w:val="clear" w:color="auto" w:fill="auto"/>
          </w:tcPr>
          <w:p w14:paraId="476899C9" w14:textId="77777777" w:rsidR="00BD2E40" w:rsidRPr="003D3AD5" w:rsidRDefault="00BD2E40" w:rsidP="00807055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3968" w:type="dxa"/>
          </w:tcPr>
          <w:p w14:paraId="12E09235" w14:textId="77777777" w:rsidR="00BD2E40" w:rsidRPr="003D3AD5" w:rsidRDefault="00BD2E40" w:rsidP="00807055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BD2E40" w:rsidRPr="003D3AD5" w14:paraId="6E20023F" w14:textId="77777777" w:rsidTr="00807055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FF75845" w14:textId="12DBDBEB" w:rsidR="00BD2E40" w:rsidRPr="003D3AD5" w:rsidRDefault="00BD2E40" w:rsidP="00807055">
            <w:pPr>
              <w:pStyle w:val="ab"/>
              <w:keepNext/>
              <w:keepLines/>
              <w:jc w:val="left"/>
              <w:rPr>
                <w:rFonts w:eastAsiaTheme="minorEastAsia"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LS.03.PRC.0</w:t>
            </w:r>
            <w:r w:rsidRPr="003D3AD5">
              <w:rPr>
                <w:rFonts w:eastAsiaTheme="minorEastAsia"/>
                <w:noProof/>
                <w:lang w:eastAsia="en-US"/>
              </w:rPr>
              <w:t>1</w:t>
            </w:r>
            <w:r w:rsidR="00106F63" w:rsidRPr="003D3AD5">
              <w:rPr>
                <w:rFonts w:eastAsiaTheme="minorEastAsia"/>
                <w:noProof/>
                <w:lang w:eastAsia="en-US"/>
              </w:rPr>
              <w:t>7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020CA9" w14:textId="274D5AA8" w:rsidR="00BD2E40" w:rsidRPr="003D3AD5" w:rsidRDefault="00156F5F" w:rsidP="00807055">
            <w:pPr>
              <w:pStyle w:val="ab"/>
              <w:keepNext/>
              <w:keepLines/>
              <w:jc w:val="left"/>
            </w:pPr>
            <w:r w:rsidRPr="003D3AD5">
              <w:rPr>
                <w:noProof/>
              </w:rPr>
              <w:t xml:space="preserve">представление сведений </w:t>
            </w:r>
            <w:r w:rsidRPr="003D3AD5">
              <w:rPr>
                <w:noProof/>
              </w:rPr>
              <w:br/>
              <w:t xml:space="preserve">для заказа генерации </w:t>
            </w:r>
            <w:r w:rsidR="00F43110">
              <w:rPr>
                <w:noProof/>
              </w:rPr>
              <w:t xml:space="preserve">кодов маркировки </w:t>
            </w:r>
            <w:r w:rsidRPr="003D3AD5">
              <w:rPr>
                <w:noProof/>
              </w:rPr>
              <w:t xml:space="preserve">и получения сведений о сгенерированных </w:t>
            </w:r>
            <w:r w:rsidR="00F43110">
              <w:rPr>
                <w:noProof/>
              </w:rPr>
              <w:t>кодах маркировки</w:t>
            </w:r>
            <w:r w:rsidRPr="003D3AD5" w:rsidDel="00156F5F">
              <w:rPr>
                <w:noProof/>
              </w:rPr>
              <w:t xml:space="preserve"> 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AC6EB6" w14:textId="5509E7E8" w:rsidR="00BD2E40" w:rsidRPr="003D3AD5" w:rsidRDefault="00BD2E40" w:rsidP="000F018F">
            <w:pPr>
              <w:pStyle w:val="ab"/>
              <w:keepNext/>
              <w:keepLines/>
              <w:jc w:val="left"/>
            </w:pPr>
            <w:r w:rsidRPr="003D3AD5">
              <w:t xml:space="preserve">процедура предназначена </w:t>
            </w:r>
            <w:r w:rsidR="001B0F48">
              <w:br/>
            </w:r>
            <w:r w:rsidRPr="003D3AD5">
              <w:t xml:space="preserve">для </w:t>
            </w:r>
            <w:r w:rsidR="00FA3A43" w:rsidRPr="003D3AD5">
              <w:t>представления сведений, необходимых для</w:t>
            </w:r>
            <w:r w:rsidR="00AA27D9" w:rsidRPr="003D3AD5">
              <w:t xml:space="preserve"> генерации </w:t>
            </w:r>
            <w:r w:rsidR="00F43110">
              <w:t>кодов маркировки</w:t>
            </w:r>
            <w:r w:rsidR="00040D7E">
              <w:t xml:space="preserve">, с целью дальнейшего использования таких кодов маркировки для формирования средств идентификации и </w:t>
            </w:r>
            <w:r w:rsidR="00F570E6">
              <w:t xml:space="preserve">нанесения их на </w:t>
            </w:r>
            <w:r w:rsidR="00F570E6" w:rsidRPr="003D3AD5">
              <w:t>товар</w:t>
            </w:r>
            <w:r w:rsidR="00F570E6">
              <w:t>ы</w:t>
            </w:r>
            <w:r w:rsidR="00AA27D9" w:rsidRPr="003D3AD5">
              <w:t xml:space="preserve">, реализацию которых планируется осуществлять в рамках </w:t>
            </w:r>
            <w:r w:rsidR="0033067D" w:rsidRPr="003D3AD5">
              <w:t>трансграничной</w:t>
            </w:r>
            <w:r w:rsidR="000F018F">
              <w:t xml:space="preserve"> торговли</w:t>
            </w:r>
          </w:p>
        </w:tc>
      </w:tr>
      <w:tr w:rsidR="003441C7" w:rsidRPr="003D3AD5" w14:paraId="2B41734E" w14:textId="77777777" w:rsidTr="007574C4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C2BBD27" w14:textId="35B75658" w:rsidR="003441C7" w:rsidRPr="003D3AD5" w:rsidRDefault="003441C7">
            <w:pPr>
              <w:pStyle w:val="ab"/>
              <w:jc w:val="left"/>
              <w:rPr>
                <w:rFonts w:eastAsiaTheme="minorEastAsia"/>
                <w:noProof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LS.03.PRC.0</w:t>
            </w:r>
            <w:r w:rsidRPr="003D3AD5">
              <w:rPr>
                <w:rFonts w:eastAsiaTheme="minorEastAsia"/>
                <w:noProof/>
                <w:lang w:eastAsia="en-US"/>
              </w:rPr>
              <w:t>1</w:t>
            </w:r>
            <w:r>
              <w:rPr>
                <w:rFonts w:eastAsiaTheme="minorEastAsia"/>
                <w:noProof/>
                <w:lang w:eastAsia="en-US"/>
              </w:rPr>
              <w:t>8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50459BC" w14:textId="3BBF6AB1" w:rsidR="003441C7" w:rsidRPr="003D3AD5" w:rsidRDefault="003441C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едставление сведений </w:t>
            </w:r>
            <w:r w:rsidRPr="003D3AD5">
              <w:rPr>
                <w:noProof/>
              </w:rPr>
              <w:br/>
              <w:t xml:space="preserve">для </w:t>
            </w:r>
            <w:r w:rsidR="009018BC">
              <w:rPr>
                <w:noProof/>
              </w:rPr>
              <w:t>регистрац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кодов маркировки </w:t>
            </w:r>
            <w:r w:rsidRPr="003D3AD5">
              <w:rPr>
                <w:noProof/>
              </w:rPr>
              <w:t xml:space="preserve">и получения сведений о сгенерированных </w:t>
            </w:r>
            <w:r>
              <w:rPr>
                <w:noProof/>
              </w:rPr>
              <w:t>кодах маркировки</w:t>
            </w:r>
            <w:r w:rsidRPr="003D3AD5" w:rsidDel="00156F5F">
              <w:rPr>
                <w:noProof/>
              </w:rPr>
              <w:t xml:space="preserve"> 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F34F98" w14:textId="22890EC1" w:rsidR="003441C7" w:rsidRPr="003D3AD5" w:rsidRDefault="004A03C8" w:rsidP="000F018F">
            <w:pPr>
              <w:pStyle w:val="ab"/>
              <w:jc w:val="left"/>
            </w:pPr>
            <w:r w:rsidRPr="003D3AD5">
              <w:t xml:space="preserve">процедура предназначена </w:t>
            </w:r>
            <w:r>
              <w:br/>
            </w:r>
            <w:r w:rsidRPr="003D3AD5">
              <w:t xml:space="preserve">для представления сведений, необходимых для </w:t>
            </w:r>
            <w:r>
              <w:t>регистрации</w:t>
            </w:r>
            <w:r w:rsidRPr="003D3AD5">
              <w:t xml:space="preserve"> </w:t>
            </w:r>
            <w:r>
              <w:t xml:space="preserve">кодов маркировки, с целью дальнейшего использования таких кодов маркировки для формирования средств идентификации и нанесения </w:t>
            </w:r>
            <w:r w:rsidR="00AB2E51">
              <w:br/>
            </w:r>
            <w:r>
              <w:t xml:space="preserve">их на </w:t>
            </w:r>
            <w:r w:rsidRPr="003D3AD5">
              <w:t>товар</w:t>
            </w:r>
            <w:r>
              <w:t>ы</w:t>
            </w:r>
            <w:r w:rsidRPr="003D3AD5">
              <w:t>, реализацию которых планируется осуществлять в</w:t>
            </w:r>
            <w:r w:rsidR="000F018F">
              <w:t xml:space="preserve"> рамках трансграничной торговли</w:t>
            </w:r>
          </w:p>
        </w:tc>
      </w:tr>
      <w:tr w:rsidR="003441C7" w:rsidRPr="003D3AD5" w14:paraId="17835FE6" w14:textId="77777777" w:rsidTr="007574C4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8F5B0DE" w14:textId="4B61DC07" w:rsidR="003441C7" w:rsidRPr="007C5FB4" w:rsidRDefault="003441C7" w:rsidP="00885A26">
            <w:pPr>
              <w:pStyle w:val="ab"/>
              <w:jc w:val="left"/>
              <w:outlineLvl w:val="2"/>
              <w:rPr>
                <w:rFonts w:eastAsiaTheme="minorEastAsia"/>
                <w:noProof/>
                <w:szCs w:val="24"/>
                <w:lang w:val="x-none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LS.03.PRC.0</w:t>
            </w:r>
            <w:r w:rsidRPr="003D3AD5">
              <w:rPr>
                <w:rFonts w:eastAsiaTheme="minorEastAsia"/>
                <w:noProof/>
                <w:lang w:eastAsia="en-US"/>
              </w:rPr>
              <w:t>1</w:t>
            </w:r>
            <w:r>
              <w:rPr>
                <w:rFonts w:eastAsiaTheme="minorEastAsia"/>
                <w:noProof/>
                <w:lang w:eastAsia="en-US"/>
              </w:rPr>
              <w:t>9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48F12AF" w14:textId="61D255A7" w:rsidR="003441C7" w:rsidRPr="003D3AD5" w:rsidRDefault="009018BC">
            <w:pPr>
              <w:pStyle w:val="ab"/>
              <w:jc w:val="left"/>
              <w:rPr>
                <w:noProof/>
              </w:rPr>
            </w:pPr>
            <w:r>
              <w:t>п</w:t>
            </w:r>
            <w:r w:rsidRPr="003D3AD5">
              <w:t xml:space="preserve">редставление </w:t>
            </w:r>
            <w:r w:rsidR="004147F7">
              <w:t>информации</w:t>
            </w:r>
            <w:r w:rsidRPr="003D3AD5">
              <w:t xml:space="preserve"> </w:t>
            </w:r>
            <w:r>
              <w:rPr>
                <w:noProof/>
              </w:rPr>
              <w:t>об использовании кодов маркировки хозяйствующим субъектом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CC9BD6" w14:textId="771E9B86" w:rsidR="003441C7" w:rsidRPr="003D3AD5" w:rsidRDefault="004A03C8" w:rsidP="000F018F">
            <w:pPr>
              <w:pStyle w:val="ab"/>
              <w:jc w:val="left"/>
            </w:pPr>
            <w:r w:rsidRPr="003D3AD5">
              <w:t xml:space="preserve">процедура предназначена </w:t>
            </w:r>
            <w:r>
              <w:br/>
            </w:r>
            <w:r w:rsidRPr="003D3AD5">
              <w:t>для представления сведений</w:t>
            </w:r>
            <w:r>
              <w:t xml:space="preserve"> </w:t>
            </w:r>
            <w:r w:rsidR="002F6828">
              <w:br/>
            </w:r>
            <w:r>
              <w:t>об использовании хозяйствующим субъектом</w:t>
            </w:r>
            <w:r w:rsidRPr="003D3AD5">
              <w:t xml:space="preserve"> </w:t>
            </w:r>
            <w:r>
              <w:t xml:space="preserve">кодов маркировки </w:t>
            </w:r>
            <w:r w:rsidR="002F6828">
              <w:br/>
            </w:r>
            <w:r>
              <w:t xml:space="preserve">в случае использования их </w:t>
            </w:r>
            <w:r w:rsidR="002F6828">
              <w:br/>
            </w:r>
            <w:r>
              <w:t xml:space="preserve">при формировании средств идентификации и нанесении </w:t>
            </w:r>
            <w:r w:rsidR="00AB2E51">
              <w:br/>
            </w:r>
            <w:r>
              <w:t xml:space="preserve">их на </w:t>
            </w:r>
            <w:r w:rsidRPr="003D3AD5">
              <w:t>товар</w:t>
            </w:r>
            <w:r>
              <w:t>ы</w:t>
            </w:r>
            <w:r w:rsidRPr="003D3AD5">
              <w:t>, реализацию которых планируется осуществлять в</w:t>
            </w:r>
            <w:r w:rsidR="000F018F">
              <w:t xml:space="preserve"> рамках трансграничной торговли</w:t>
            </w:r>
          </w:p>
        </w:tc>
      </w:tr>
    </w:tbl>
    <w:p w14:paraId="5EE6E6B8" w14:textId="3DEE0545" w:rsidR="00E16996" w:rsidRPr="003D3AD5" w:rsidRDefault="00106F63" w:rsidP="00E16996">
      <w:pPr>
        <w:pStyle w:val="2"/>
        <w:spacing w:before="360" w:after="360"/>
      </w:pPr>
      <w:r w:rsidRPr="003D3AD5">
        <w:lastRenderedPageBreak/>
        <w:t>7</w:t>
      </w:r>
      <w:r w:rsidR="00E16996" w:rsidRPr="003D3AD5">
        <w:t>.</w:t>
      </w:r>
      <w:r w:rsidR="00E16996" w:rsidRPr="003D3AD5">
        <w:rPr>
          <w:lang w:val="en-US"/>
        </w:rPr>
        <w:t> </w:t>
      </w:r>
      <w:r w:rsidR="00E16996" w:rsidRPr="003D3AD5">
        <w:t xml:space="preserve">Группа процедур </w:t>
      </w:r>
      <w:r w:rsidR="00E16996" w:rsidRPr="003D3AD5">
        <w:rPr>
          <w:noProof/>
        </w:rPr>
        <w:t xml:space="preserve">получения Комиссией сведений </w:t>
      </w:r>
      <w:r w:rsidRPr="003D3AD5">
        <w:rPr>
          <w:noProof/>
        </w:rPr>
        <w:t xml:space="preserve">о маркированных товарах и средствах их идентификации </w:t>
      </w:r>
      <w:r w:rsidR="00E16996" w:rsidRPr="003D3AD5">
        <w:rPr>
          <w:noProof/>
        </w:rPr>
        <w:t xml:space="preserve">в целях мониторинга </w:t>
      </w:r>
      <w:r w:rsidR="005025A8" w:rsidRPr="003D3AD5">
        <w:rPr>
          <w:noProof/>
        </w:rPr>
        <w:t xml:space="preserve">и контроля </w:t>
      </w:r>
      <w:r w:rsidR="00E16996" w:rsidRPr="003D3AD5">
        <w:rPr>
          <w:noProof/>
        </w:rPr>
        <w:t>исполнения Соглашения</w:t>
      </w:r>
    </w:p>
    <w:p w14:paraId="5B2DF6EF" w14:textId="26B586AB" w:rsidR="00E16996" w:rsidRPr="003D3AD5" w:rsidRDefault="00106F63" w:rsidP="00E16996">
      <w:pPr>
        <w:pStyle w:val="aff"/>
        <w:rPr>
          <w:lang w:val="ru-RU"/>
        </w:rPr>
      </w:pPr>
      <w:r w:rsidRPr="003D3AD5">
        <w:rPr>
          <w:noProof/>
          <w:lang w:val="ru-RU"/>
        </w:rPr>
        <w:t>24</w:t>
      </w:r>
      <w:r w:rsidR="00E16996" w:rsidRPr="003D3AD5">
        <w:t>. </w:t>
      </w:r>
      <w:r w:rsidR="00E16996" w:rsidRPr="003D3AD5">
        <w:rPr>
          <w:noProof/>
        </w:rPr>
        <w:t xml:space="preserve">Комиссия в целях </w:t>
      </w:r>
      <w:r w:rsidR="00450457" w:rsidRPr="003D3AD5">
        <w:rPr>
          <w:noProof/>
        </w:rPr>
        <w:t>осуществления мониторинга и контроля</w:t>
      </w:r>
      <w:r w:rsidR="00E16996" w:rsidRPr="003D3AD5">
        <w:rPr>
          <w:noProof/>
        </w:rPr>
        <w:t xml:space="preserve"> исполнения </w:t>
      </w:r>
      <w:r w:rsidR="00F74DED" w:rsidRPr="003D3AD5">
        <w:rPr>
          <w:noProof/>
          <w:lang w:val="ru-RU"/>
        </w:rPr>
        <w:t>С</w:t>
      </w:r>
      <w:r w:rsidR="00E16996" w:rsidRPr="003D3AD5">
        <w:rPr>
          <w:noProof/>
        </w:rPr>
        <w:t>оглашения запрашивает в уполномоченном органе государства-члена</w:t>
      </w:r>
      <w:r w:rsidR="00657719" w:rsidRPr="003D3AD5">
        <w:rPr>
          <w:noProof/>
          <w:lang w:val="ru-RU"/>
        </w:rPr>
        <w:t xml:space="preserve">, </w:t>
      </w:r>
      <w:r w:rsidR="0033067D" w:rsidRPr="003D3AD5">
        <w:rPr>
          <w:noProof/>
          <w:lang w:val="ru-RU"/>
        </w:rPr>
        <w:t xml:space="preserve">представляющем </w:t>
      </w:r>
      <w:r w:rsidR="00657719" w:rsidRPr="003D3AD5">
        <w:rPr>
          <w:noProof/>
          <w:lang w:val="ru-RU"/>
        </w:rPr>
        <w:t>сведения,</w:t>
      </w:r>
      <w:r w:rsidR="00E16996" w:rsidRPr="003D3AD5">
        <w:rPr>
          <w:noProof/>
        </w:rPr>
        <w:t xml:space="preserve"> сведения </w:t>
      </w:r>
      <w:r w:rsidR="00467378">
        <w:rPr>
          <w:noProof/>
          <w:lang w:val="ru-RU"/>
        </w:rPr>
        <w:br/>
      </w:r>
      <w:r w:rsidRPr="003D3AD5">
        <w:rPr>
          <w:noProof/>
          <w:lang w:val="ru-RU"/>
        </w:rPr>
        <w:t>о</w:t>
      </w:r>
      <w:r w:rsidR="00E16996" w:rsidRPr="003D3AD5">
        <w:rPr>
          <w:noProof/>
        </w:rPr>
        <w:t xml:space="preserve"> маркированных </w:t>
      </w:r>
      <w:r w:rsidRPr="003D3AD5">
        <w:rPr>
          <w:noProof/>
        </w:rPr>
        <w:t>товар</w:t>
      </w:r>
      <w:r w:rsidRPr="003D3AD5">
        <w:rPr>
          <w:noProof/>
          <w:lang w:val="ru-RU"/>
        </w:rPr>
        <w:t>ах и средствах их идентификации</w:t>
      </w:r>
      <w:r w:rsidR="00E16996" w:rsidRPr="003D3AD5">
        <w:rPr>
          <w:noProof/>
        </w:rPr>
        <w:t>.</w:t>
      </w:r>
      <w:r w:rsidR="000D415F" w:rsidRPr="003D3AD5">
        <w:rPr>
          <w:noProof/>
          <w:lang w:val="ru-RU"/>
        </w:rPr>
        <w:t xml:space="preserve"> Уполномоченный орган государства-члена</w:t>
      </w:r>
      <w:r w:rsidR="00657719" w:rsidRPr="003D3AD5">
        <w:rPr>
          <w:noProof/>
          <w:lang w:val="ru-RU"/>
        </w:rPr>
        <w:t>, представляющий сведения,</w:t>
      </w:r>
      <w:r w:rsidR="000D415F" w:rsidRPr="003D3AD5">
        <w:rPr>
          <w:noProof/>
          <w:lang w:val="ru-RU"/>
        </w:rPr>
        <w:t xml:space="preserve"> обрабатывает полученный запрос и представляет сведения </w:t>
      </w:r>
      <w:r w:rsidR="00467378">
        <w:rPr>
          <w:noProof/>
          <w:lang w:val="ru-RU"/>
        </w:rPr>
        <w:br/>
      </w:r>
      <w:r w:rsidR="000D415F" w:rsidRPr="003D3AD5">
        <w:rPr>
          <w:noProof/>
          <w:lang w:val="ru-RU"/>
        </w:rPr>
        <w:t>в соответствии с параметрами, указанными в запросе.</w:t>
      </w:r>
    </w:p>
    <w:p w14:paraId="48D1E4BE" w14:textId="0EFEF62E" w:rsidR="00E16996" w:rsidRPr="003D3AD5" w:rsidRDefault="00E16996" w:rsidP="000D2F16">
      <w:pPr>
        <w:pStyle w:val="a4"/>
        <w:rPr>
          <w:lang w:val="ru-RU"/>
        </w:rPr>
      </w:pPr>
      <w:r w:rsidRPr="003D3AD5">
        <w:rPr>
          <w:noProof/>
        </w:rPr>
        <w:t xml:space="preserve">При </w:t>
      </w:r>
      <w:r w:rsidR="000D415F" w:rsidRPr="003D3AD5">
        <w:rPr>
          <w:noProof/>
          <w:lang w:val="ru-RU"/>
        </w:rPr>
        <w:t>осуществлении информационного взаимодействия</w:t>
      </w:r>
      <w:r w:rsidRPr="003D3AD5">
        <w:rPr>
          <w:noProof/>
        </w:rPr>
        <w:t xml:space="preserve"> выполняется процедура «</w:t>
      </w:r>
      <w:r w:rsidR="00F74DED" w:rsidRPr="003D3AD5">
        <w:rPr>
          <w:noProof/>
          <w:lang w:val="ru-RU"/>
        </w:rPr>
        <w:t>Получение</w:t>
      </w:r>
      <w:r w:rsidRPr="003D3AD5">
        <w:rPr>
          <w:noProof/>
        </w:rPr>
        <w:t xml:space="preserve"> Комисси</w:t>
      </w:r>
      <w:r w:rsidRPr="003D3AD5">
        <w:rPr>
          <w:noProof/>
          <w:lang w:val="ru-RU"/>
        </w:rPr>
        <w:t>ей</w:t>
      </w:r>
      <w:r w:rsidRPr="003D3AD5">
        <w:rPr>
          <w:noProof/>
        </w:rPr>
        <w:t xml:space="preserve"> сведений </w:t>
      </w:r>
      <w:r w:rsidR="00467378">
        <w:rPr>
          <w:noProof/>
          <w:lang w:val="ru-RU"/>
        </w:rPr>
        <w:br/>
      </w:r>
      <w:r w:rsidR="00106F63" w:rsidRPr="003D3AD5">
        <w:t>о маркированных товарах и средствах их идентификации в целях мониторинга и контроля исполнения Соглашения</w:t>
      </w:r>
      <w:r w:rsidRPr="003D3AD5">
        <w:rPr>
          <w:noProof/>
        </w:rPr>
        <w:t>» (P.</w:t>
      </w:r>
      <w:r w:rsidR="009A5D75" w:rsidRPr="003D3AD5">
        <w:rPr>
          <w:noProof/>
        </w:rPr>
        <w:t>LS.03</w:t>
      </w:r>
      <w:r w:rsidRPr="003D3AD5">
        <w:rPr>
          <w:noProof/>
        </w:rPr>
        <w:t>.PRC.</w:t>
      </w:r>
      <w:r w:rsidR="00DB3C4B" w:rsidRPr="003D3AD5">
        <w:rPr>
          <w:noProof/>
        </w:rPr>
        <w:t>0</w:t>
      </w:r>
      <w:r w:rsidR="00DB3C4B">
        <w:rPr>
          <w:noProof/>
          <w:lang w:val="ru-RU"/>
        </w:rPr>
        <w:t>20</w:t>
      </w:r>
      <w:r w:rsidRPr="003D3AD5">
        <w:rPr>
          <w:noProof/>
        </w:rPr>
        <w:t>)</w:t>
      </w:r>
      <w:r w:rsidRPr="003D3AD5">
        <w:rPr>
          <w:noProof/>
          <w:lang w:val="ru-RU"/>
        </w:rPr>
        <w:t>.</w:t>
      </w:r>
    </w:p>
    <w:p w14:paraId="37412EE1" w14:textId="1DC99B87" w:rsidR="00E16996" w:rsidRPr="003D3AD5" w:rsidRDefault="00106F63" w:rsidP="00E16996">
      <w:pPr>
        <w:pStyle w:val="aff"/>
      </w:pPr>
      <w:r w:rsidRPr="003D3AD5">
        <w:rPr>
          <w:noProof/>
          <w:lang w:val="ru-RU"/>
        </w:rPr>
        <w:t>25</w:t>
      </w:r>
      <w:r w:rsidR="00E16996" w:rsidRPr="003D3AD5">
        <w:t>. </w:t>
      </w:r>
      <w:r w:rsidR="00E16996" w:rsidRPr="003D3AD5">
        <w:rPr>
          <w:lang w:val="ru-RU"/>
        </w:rPr>
        <w:t xml:space="preserve">Приведенное описание </w:t>
      </w:r>
      <w:r w:rsidR="00E16996" w:rsidRPr="003D3AD5">
        <w:t xml:space="preserve">группы процедур </w:t>
      </w:r>
      <w:r w:rsidR="00E16996" w:rsidRPr="003D3AD5">
        <w:rPr>
          <w:noProof/>
          <w:lang w:val="ru-RU"/>
        </w:rPr>
        <w:t>получения Комиссией</w:t>
      </w:r>
      <w:r w:rsidR="00E16996" w:rsidRPr="003D3AD5">
        <w:rPr>
          <w:noProof/>
        </w:rPr>
        <w:t xml:space="preserve"> сведений </w:t>
      </w:r>
      <w:r w:rsidRPr="003D3AD5">
        <w:t>о маркированных товарах и средствах их идентификации</w:t>
      </w:r>
      <w:r w:rsidRPr="003D3AD5">
        <w:rPr>
          <w:noProof/>
        </w:rPr>
        <w:t xml:space="preserve"> </w:t>
      </w:r>
      <w:r w:rsidR="00467378">
        <w:rPr>
          <w:noProof/>
          <w:lang w:val="ru-RU"/>
        </w:rPr>
        <w:br/>
      </w:r>
      <w:r w:rsidR="00E16996" w:rsidRPr="003D3AD5">
        <w:rPr>
          <w:noProof/>
        </w:rPr>
        <w:t xml:space="preserve">в целях </w:t>
      </w:r>
      <w:r w:rsidR="00450457" w:rsidRPr="003D3AD5">
        <w:rPr>
          <w:noProof/>
        </w:rPr>
        <w:t>осуществления мониторинга и контроля</w:t>
      </w:r>
      <w:r w:rsidR="00E16996" w:rsidRPr="003D3AD5">
        <w:rPr>
          <w:noProof/>
        </w:rPr>
        <w:t xml:space="preserve"> исполнения Соглашения</w:t>
      </w:r>
      <w:r w:rsidR="00E16996" w:rsidRPr="003D3AD5">
        <w:t xml:space="preserve"> пр</w:t>
      </w:r>
      <w:r w:rsidR="00E16996" w:rsidRPr="003D3AD5">
        <w:rPr>
          <w:lang w:val="ru-RU"/>
        </w:rPr>
        <w:t>едставлено</w:t>
      </w:r>
      <w:r w:rsidR="00E16996" w:rsidRPr="003D3AD5">
        <w:t xml:space="preserve"> на рис</w:t>
      </w:r>
      <w:r w:rsidR="00E16996" w:rsidRPr="003D3AD5">
        <w:rPr>
          <w:lang w:val="ru-RU"/>
        </w:rPr>
        <w:t>унке</w:t>
      </w:r>
      <w:r w:rsidR="00E16996" w:rsidRPr="003D3AD5">
        <w:t> </w:t>
      </w:r>
      <w:r w:rsidRPr="003D3AD5">
        <w:rPr>
          <w:lang w:val="ru-RU"/>
        </w:rPr>
        <w:t>5</w:t>
      </w:r>
      <w:r w:rsidR="00E16996" w:rsidRPr="003D3AD5">
        <w:t>.</w:t>
      </w:r>
    </w:p>
    <w:p w14:paraId="38FE7BB2" w14:textId="66370A1E" w:rsidR="00E16996" w:rsidRPr="003D3AD5" w:rsidRDefault="00DB3C4B" w:rsidP="00E16996">
      <w:pPr>
        <w:pStyle w:val="af5"/>
      </w:pPr>
      <w:r>
        <w:rPr>
          <w:noProof/>
        </w:rPr>
        <w:drawing>
          <wp:inline distT="0" distB="0" distL="0" distR="0" wp14:anchorId="4DB3F4A9" wp14:editId="77EB0025">
            <wp:extent cx="5939790" cy="1474470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гп6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6996" w:rsidRPr="003D3AD5">
        <w:t>Рис.</w:t>
      </w:r>
      <w:r w:rsidR="00E16996" w:rsidRPr="003D3AD5">
        <w:rPr>
          <w:lang w:val="en-US"/>
        </w:rPr>
        <w:t> </w:t>
      </w:r>
      <w:r w:rsidR="00106F63" w:rsidRPr="003D3AD5">
        <w:t>5</w:t>
      </w:r>
      <w:r w:rsidR="00E16996" w:rsidRPr="003D3AD5">
        <w:t xml:space="preserve">. Общая схема группы процедур получения Комиссией </w:t>
      </w:r>
      <w:r w:rsidR="000D415F" w:rsidRPr="003D3AD5">
        <w:t xml:space="preserve">сведений </w:t>
      </w:r>
      <w:r w:rsidR="00106F63" w:rsidRPr="003D3AD5">
        <w:t>о маркированных товарах и средствах их идентификации</w:t>
      </w:r>
      <w:r w:rsidR="000D415F" w:rsidRPr="003D3AD5">
        <w:t xml:space="preserve"> в целях мониторинга и контроля исполнения Соглашения</w:t>
      </w:r>
    </w:p>
    <w:p w14:paraId="15DC2B9E" w14:textId="5A603EB7" w:rsidR="00E16996" w:rsidRPr="003D3AD5" w:rsidRDefault="00106F63" w:rsidP="00E16996">
      <w:pPr>
        <w:pStyle w:val="aff"/>
      </w:pPr>
      <w:r w:rsidRPr="003D3AD5">
        <w:rPr>
          <w:noProof/>
          <w:lang w:val="ru-RU"/>
        </w:rPr>
        <w:t>26</w:t>
      </w:r>
      <w:r w:rsidR="00E16996" w:rsidRPr="003D3AD5">
        <w:rPr>
          <w:lang w:val="ru-RU"/>
        </w:rPr>
        <w:t>.</w:t>
      </w:r>
      <w:r w:rsidR="00E16996" w:rsidRPr="003D3AD5">
        <w:rPr>
          <w:lang w:val="en-US"/>
        </w:rPr>
        <w:t> </w:t>
      </w:r>
      <w:r w:rsidR="00E16996" w:rsidRPr="003D3AD5">
        <w:t>Перечень процедур</w:t>
      </w:r>
      <w:r w:rsidR="00E16996" w:rsidRPr="003D3AD5">
        <w:rPr>
          <w:lang w:val="ru-RU"/>
        </w:rPr>
        <w:t xml:space="preserve"> общего процесса</w:t>
      </w:r>
      <w:r w:rsidR="00E16996" w:rsidRPr="003D3AD5">
        <w:t>, входящих в группу</w:t>
      </w:r>
      <w:r w:rsidR="00E16996" w:rsidRPr="003D3AD5">
        <w:rPr>
          <w:lang w:val="ru-RU"/>
        </w:rPr>
        <w:t xml:space="preserve"> процедур </w:t>
      </w:r>
      <w:r w:rsidR="00E16996" w:rsidRPr="003D3AD5">
        <w:rPr>
          <w:noProof/>
        </w:rPr>
        <w:t xml:space="preserve">получения Комиссией </w:t>
      </w:r>
      <w:r w:rsidR="000D415F" w:rsidRPr="003D3AD5">
        <w:rPr>
          <w:noProof/>
        </w:rPr>
        <w:t xml:space="preserve">сведений </w:t>
      </w:r>
      <w:r w:rsidRPr="003D3AD5">
        <w:t xml:space="preserve">о маркированных товарах </w:t>
      </w:r>
      <w:r w:rsidR="00467378">
        <w:rPr>
          <w:lang w:val="ru-RU"/>
        </w:rPr>
        <w:br/>
      </w:r>
      <w:r w:rsidRPr="003D3AD5">
        <w:lastRenderedPageBreak/>
        <w:t>и средствах их идентификации</w:t>
      </w:r>
      <w:r w:rsidRPr="003D3AD5" w:rsidDel="00106F63">
        <w:rPr>
          <w:noProof/>
        </w:rPr>
        <w:t xml:space="preserve"> </w:t>
      </w:r>
      <w:r w:rsidR="000D415F" w:rsidRPr="003D3AD5">
        <w:rPr>
          <w:noProof/>
        </w:rPr>
        <w:t>в целях мониторинга и контроля исполнения Соглашения</w:t>
      </w:r>
      <w:r w:rsidR="00E16996" w:rsidRPr="003D3AD5">
        <w:t>, пр</w:t>
      </w:r>
      <w:r w:rsidR="00E16996" w:rsidRPr="003D3AD5">
        <w:rPr>
          <w:lang w:val="ru-RU"/>
        </w:rPr>
        <w:t>иведен</w:t>
      </w:r>
      <w:r w:rsidR="00E16996" w:rsidRPr="003D3AD5">
        <w:t xml:space="preserve"> в табл</w:t>
      </w:r>
      <w:r w:rsidR="00E16996" w:rsidRPr="003D3AD5">
        <w:rPr>
          <w:lang w:val="ru-RU"/>
        </w:rPr>
        <w:t>ице</w:t>
      </w:r>
      <w:r w:rsidR="00E16996" w:rsidRPr="003D3AD5">
        <w:t> </w:t>
      </w:r>
      <w:r w:rsidRPr="003D3AD5">
        <w:rPr>
          <w:noProof/>
          <w:lang w:val="ru-RU"/>
        </w:rPr>
        <w:t>5</w:t>
      </w:r>
      <w:r w:rsidR="00E16996" w:rsidRPr="003D3AD5">
        <w:rPr>
          <w:lang w:val="ru-RU"/>
        </w:rPr>
        <w:t>.</w:t>
      </w:r>
    </w:p>
    <w:p w14:paraId="3A81F89B" w14:textId="01E615F2" w:rsidR="00E16996" w:rsidRPr="003D3AD5" w:rsidRDefault="00E16996" w:rsidP="00E16996">
      <w:pPr>
        <w:pStyle w:val="aff4"/>
        <w:rPr>
          <w:lang w:val="ru-RU"/>
        </w:rPr>
      </w:pPr>
      <w:r w:rsidRPr="003D3AD5"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 w:rsidR="00106F63" w:rsidRPr="003D3AD5">
        <w:rPr>
          <w:noProof/>
          <w:lang w:val="ru-RU"/>
        </w:rPr>
        <w:t>5</w:t>
      </w:r>
      <w:r w:rsidR="00106F63" w:rsidRPr="003D3AD5">
        <w:rPr>
          <w:lang w:val="ru-RU"/>
        </w:rPr>
        <w:t xml:space="preserve"> </w:t>
      </w:r>
    </w:p>
    <w:p w14:paraId="272B3298" w14:textId="72E4940B" w:rsidR="00E16996" w:rsidRPr="003D3AD5" w:rsidRDefault="00E16996" w:rsidP="00E16996">
      <w:pPr>
        <w:pStyle w:val="aff6"/>
        <w:keepLines/>
        <w:rPr>
          <w:noProof/>
        </w:rPr>
      </w:pPr>
      <w:r w:rsidRPr="003D3AD5">
        <w:t xml:space="preserve">Перечень процедур общего процесса, входящих в группу процедур </w:t>
      </w:r>
      <w:r w:rsidRPr="003D3AD5">
        <w:rPr>
          <w:noProof/>
        </w:rPr>
        <w:t xml:space="preserve">получения Комиссией </w:t>
      </w:r>
      <w:r w:rsidR="000D415F" w:rsidRPr="003D3AD5">
        <w:rPr>
          <w:noProof/>
        </w:rPr>
        <w:t xml:space="preserve">сведений </w:t>
      </w:r>
      <w:r w:rsidR="00106F63" w:rsidRPr="003D3AD5">
        <w:t>о маркированных товарах и средствах их идентификации</w:t>
      </w:r>
      <w:r w:rsidR="00106F63" w:rsidRPr="003D3AD5" w:rsidDel="00106F63">
        <w:rPr>
          <w:noProof/>
        </w:rPr>
        <w:t xml:space="preserve"> </w:t>
      </w:r>
      <w:r w:rsidR="000D415F" w:rsidRPr="003D3AD5">
        <w:rPr>
          <w:noProof/>
        </w:rPr>
        <w:t>в целях мониторинга и контроля исполнения Соглашения</w:t>
      </w:r>
    </w:p>
    <w:p w14:paraId="3F40B45B" w14:textId="77777777" w:rsidR="00E16996" w:rsidRPr="003D3AD5" w:rsidRDefault="00E16996" w:rsidP="00E16996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E16996" w:rsidRPr="003D3AD5" w14:paraId="4EEE3623" w14:textId="77777777" w:rsidTr="00E16996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3053D74F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1B77B9C8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3470" w:type="dxa"/>
            <w:vAlign w:val="top"/>
          </w:tcPr>
          <w:p w14:paraId="5B1EFD74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16996" w:rsidRPr="003D3AD5" w14:paraId="7462241D" w14:textId="77777777" w:rsidTr="00E16996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239FC53E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3471" w:type="dxa"/>
            <w:shd w:val="clear" w:color="auto" w:fill="auto"/>
          </w:tcPr>
          <w:p w14:paraId="435E9DE9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3470" w:type="dxa"/>
          </w:tcPr>
          <w:p w14:paraId="1FDCCAF0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E16996" w:rsidRPr="003D3AD5" w14:paraId="7AA9A7BE" w14:textId="77777777" w:rsidTr="00E16996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105EF3" w14:textId="5C70E079" w:rsidR="00E16996" w:rsidRPr="003D3AD5" w:rsidRDefault="00E16996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 w:eastAsia="en-US"/>
              </w:rPr>
              <w:t>LS.03</w:t>
            </w:r>
            <w:r w:rsidRPr="003D3AD5">
              <w:rPr>
                <w:rFonts w:eastAsiaTheme="minorEastAsia"/>
                <w:noProof/>
                <w:lang w:val="en-US" w:eastAsia="en-US"/>
              </w:rPr>
              <w:t>.PRC.</w:t>
            </w:r>
            <w:r w:rsidR="00DB3C4B" w:rsidRPr="003D3AD5">
              <w:rPr>
                <w:rFonts w:eastAsiaTheme="minorEastAsia"/>
                <w:noProof/>
                <w:lang w:val="en-US" w:eastAsia="en-US"/>
              </w:rPr>
              <w:t>0</w:t>
            </w:r>
            <w:r w:rsidR="00DB3C4B">
              <w:rPr>
                <w:rFonts w:eastAsiaTheme="minorEastAsia"/>
                <w:noProof/>
                <w:lang w:eastAsia="en-US"/>
              </w:rPr>
              <w:t>20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177834" w14:textId="3952E6EB" w:rsidR="00E16996" w:rsidRPr="003D3AD5" w:rsidRDefault="0004145F" w:rsidP="000D415F">
            <w:pPr>
              <w:pStyle w:val="ab"/>
              <w:jc w:val="left"/>
            </w:pPr>
            <w:r w:rsidRPr="003D3AD5">
              <w:rPr>
                <w:noProof/>
              </w:rPr>
              <w:t>получение</w:t>
            </w:r>
            <w:r w:rsidR="00E16996" w:rsidRPr="003D3AD5">
              <w:rPr>
                <w:noProof/>
              </w:rPr>
              <w:t xml:space="preserve"> Комиссией сведений </w:t>
            </w:r>
            <w:r w:rsidR="00106F63" w:rsidRPr="003D3AD5">
              <w:t xml:space="preserve">о маркированных товарах и средствах </w:t>
            </w:r>
            <w:r w:rsidR="00467378">
              <w:br/>
            </w:r>
            <w:r w:rsidR="00106F63" w:rsidRPr="003D3AD5">
              <w:t>их идентификации в целях мониторинга и контроля исполнения Соглашения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66B3A55" w14:textId="6E7192EA" w:rsidR="00E16996" w:rsidRPr="003D3AD5" w:rsidRDefault="00E16996" w:rsidP="00467378">
            <w:pPr>
              <w:pStyle w:val="ab"/>
              <w:jc w:val="left"/>
            </w:pPr>
            <w:r w:rsidRPr="003D3AD5">
              <w:rPr>
                <w:noProof/>
              </w:rPr>
              <w:t xml:space="preserve">процедура предназначена </w:t>
            </w:r>
            <w:r w:rsidR="001B0F48">
              <w:rPr>
                <w:noProof/>
              </w:rPr>
              <w:br/>
            </w:r>
            <w:r w:rsidRPr="003D3AD5">
              <w:rPr>
                <w:noProof/>
              </w:rPr>
              <w:t xml:space="preserve">для получения Комиссией </w:t>
            </w:r>
            <w:r w:rsidR="00467378">
              <w:rPr>
                <w:noProof/>
              </w:rPr>
              <w:br/>
            </w:r>
            <w:r w:rsidR="0004145F" w:rsidRPr="003D3AD5">
              <w:rPr>
                <w:noProof/>
              </w:rPr>
              <w:t xml:space="preserve">по запросу </w:t>
            </w:r>
            <w:r w:rsidRPr="003D3AD5">
              <w:rPr>
                <w:noProof/>
              </w:rPr>
              <w:t>сведений</w:t>
            </w:r>
            <w:r w:rsidRPr="003D3AD5" w:rsidDel="00AD5959">
              <w:rPr>
                <w:noProof/>
              </w:rPr>
              <w:t xml:space="preserve"> </w:t>
            </w:r>
            <w:r w:rsidR="00467378">
              <w:rPr>
                <w:noProof/>
              </w:rPr>
              <w:br/>
            </w:r>
            <w:r w:rsidR="00106F63" w:rsidRPr="003D3AD5">
              <w:t xml:space="preserve">о маркированных товарах </w:t>
            </w:r>
            <w:r w:rsidR="00DB0423">
              <w:br/>
            </w:r>
            <w:r w:rsidR="00106F63" w:rsidRPr="003D3AD5">
              <w:t xml:space="preserve">и средствах их идентификации </w:t>
            </w:r>
            <w:r w:rsidR="00467378">
              <w:br/>
            </w:r>
            <w:r w:rsidR="00E01506" w:rsidRPr="003D3AD5">
              <w:t xml:space="preserve">в целях мониторинга </w:t>
            </w:r>
            <w:r w:rsidR="00467378">
              <w:br/>
            </w:r>
            <w:r w:rsidR="00E01506" w:rsidRPr="003D3AD5">
              <w:t>и контроля исполнения Соглашения</w:t>
            </w:r>
          </w:p>
        </w:tc>
      </w:tr>
    </w:tbl>
    <w:p w14:paraId="464E7CD7" w14:textId="0DB3232F" w:rsidR="00E16996" w:rsidRPr="003D3AD5" w:rsidRDefault="00967D1D" w:rsidP="000D2F16">
      <w:pPr>
        <w:pStyle w:val="2"/>
        <w:spacing w:before="360" w:after="360"/>
        <w:rPr>
          <w:noProof/>
        </w:rPr>
      </w:pPr>
      <w:r w:rsidRPr="003D3AD5">
        <w:t>8</w:t>
      </w:r>
      <w:r w:rsidR="00E16996" w:rsidRPr="003D3AD5">
        <w:t>.</w:t>
      </w:r>
      <w:r w:rsidR="00E16996" w:rsidRPr="003D3AD5">
        <w:rPr>
          <w:lang w:val="en-US"/>
        </w:rPr>
        <w:t> </w:t>
      </w:r>
      <w:r w:rsidR="00E16996" w:rsidRPr="003D3AD5">
        <w:t xml:space="preserve">Группа процедур </w:t>
      </w:r>
      <w:r w:rsidR="00E16996" w:rsidRPr="003D3AD5">
        <w:rPr>
          <w:noProof/>
        </w:rPr>
        <w:t xml:space="preserve">представления заинтересованному лицу </w:t>
      </w:r>
      <w:r w:rsidR="00450457" w:rsidRPr="003D3AD5">
        <w:rPr>
          <w:noProof/>
        </w:rPr>
        <w:br/>
      </w:r>
      <w:r w:rsidR="00E16996" w:rsidRPr="003D3AD5">
        <w:rPr>
          <w:noProof/>
        </w:rPr>
        <w:t>сведений о маркированном товаре</w:t>
      </w:r>
      <w:r w:rsidR="00E16996" w:rsidRPr="003D3AD5">
        <w:t xml:space="preserve"> </w:t>
      </w:r>
      <w:r w:rsidRPr="003D3AD5">
        <w:t>и средстве идентификации</w:t>
      </w:r>
    </w:p>
    <w:p w14:paraId="4C18146E" w14:textId="1F28F176" w:rsidR="00E16996" w:rsidRPr="003D3AD5" w:rsidRDefault="00967D1D" w:rsidP="00E16996">
      <w:pPr>
        <w:pStyle w:val="aff"/>
      </w:pPr>
      <w:r w:rsidRPr="003D3AD5">
        <w:rPr>
          <w:noProof/>
          <w:lang w:val="ru-RU"/>
        </w:rPr>
        <w:t>27</w:t>
      </w:r>
      <w:r w:rsidR="00E16996" w:rsidRPr="003D3AD5">
        <w:t>.</w:t>
      </w:r>
      <w:r w:rsidR="00E16996" w:rsidRPr="003D3AD5">
        <w:rPr>
          <w:lang w:val="en-US"/>
        </w:rPr>
        <w:t> </w:t>
      </w:r>
      <w:r w:rsidR="00E16996" w:rsidRPr="003D3AD5">
        <w:rPr>
          <w:noProof/>
        </w:rPr>
        <w:t>Заинтересованное лицо получает сведения о маркированном товаре</w:t>
      </w:r>
      <w:r w:rsidR="00872913" w:rsidRPr="003D3AD5">
        <w:rPr>
          <w:noProof/>
          <w:lang w:val="ru-RU"/>
        </w:rPr>
        <w:t xml:space="preserve"> </w:t>
      </w:r>
      <w:r w:rsidRPr="003D3AD5">
        <w:t>и средстве идентификации</w:t>
      </w:r>
      <w:r w:rsidRPr="003D3AD5">
        <w:rPr>
          <w:szCs w:val="30"/>
        </w:rPr>
        <w:t xml:space="preserve"> </w:t>
      </w:r>
      <w:r w:rsidR="00E16996" w:rsidRPr="003D3AD5">
        <w:rPr>
          <w:noProof/>
        </w:rPr>
        <w:t xml:space="preserve">посредством </w:t>
      </w:r>
      <w:r w:rsidR="00450457" w:rsidRPr="003D3AD5">
        <w:rPr>
          <w:lang w:val="ru-RU"/>
        </w:rPr>
        <w:t xml:space="preserve">использования </w:t>
      </w:r>
      <w:r w:rsidR="00E16996" w:rsidRPr="003D3AD5">
        <w:t>информационных сервисов национальн</w:t>
      </w:r>
      <w:r w:rsidR="00E16996" w:rsidRPr="003D3AD5">
        <w:rPr>
          <w:lang w:val="ru-RU"/>
        </w:rPr>
        <w:t>ого</w:t>
      </w:r>
      <w:r w:rsidR="00E16996" w:rsidRPr="003D3AD5">
        <w:t xml:space="preserve"> компонент</w:t>
      </w:r>
      <w:r w:rsidR="00E16996" w:rsidRPr="003D3AD5">
        <w:rPr>
          <w:lang w:val="ru-RU"/>
        </w:rPr>
        <w:t>а</w:t>
      </w:r>
      <w:r w:rsidR="00E16996" w:rsidRPr="003D3AD5">
        <w:t xml:space="preserve"> информационной системы маркировки товаров</w:t>
      </w:r>
      <w:r w:rsidR="00E16996" w:rsidRPr="003D3AD5">
        <w:rPr>
          <w:lang w:val="ru-RU"/>
        </w:rPr>
        <w:t xml:space="preserve"> либо</w:t>
      </w:r>
      <w:r w:rsidR="00E16996" w:rsidRPr="003D3AD5">
        <w:t xml:space="preserve"> </w:t>
      </w:r>
      <w:r w:rsidR="00BA5EFF" w:rsidRPr="003D3AD5">
        <w:t xml:space="preserve">информационных </w:t>
      </w:r>
      <w:r w:rsidR="00E16996" w:rsidRPr="003D3AD5">
        <w:t>сервисов</w:t>
      </w:r>
      <w:r w:rsidR="000274D9" w:rsidRPr="003D3AD5">
        <w:rPr>
          <w:lang w:val="ru-RU"/>
        </w:rPr>
        <w:t xml:space="preserve"> в составе</w:t>
      </w:r>
      <w:r w:rsidR="00657719" w:rsidRPr="003D3AD5">
        <w:rPr>
          <w:noProof/>
        </w:rPr>
        <w:t xml:space="preserve"> </w:t>
      </w:r>
      <w:r w:rsidR="00657719" w:rsidRPr="003D3AD5">
        <w:rPr>
          <w:noProof/>
          <w:lang w:val="ru-RU"/>
        </w:rPr>
        <w:t>интеграционного</w:t>
      </w:r>
      <w:r w:rsidR="00657719" w:rsidRPr="003D3AD5">
        <w:rPr>
          <w:noProof/>
        </w:rPr>
        <w:t xml:space="preserve"> компонент</w:t>
      </w:r>
      <w:r w:rsidR="00657719" w:rsidRPr="003D3AD5">
        <w:rPr>
          <w:noProof/>
          <w:lang w:val="ru-RU"/>
        </w:rPr>
        <w:t>а</w:t>
      </w:r>
      <w:r w:rsidR="00657719" w:rsidRPr="003D3AD5">
        <w:rPr>
          <w:noProof/>
        </w:rPr>
        <w:t xml:space="preserve"> информационной системы маркировки товаров</w:t>
      </w:r>
      <w:r w:rsidR="00D53B61" w:rsidRPr="003D3AD5">
        <w:rPr>
          <w:lang w:val="ru-RU"/>
        </w:rPr>
        <w:t>, размещенных на</w:t>
      </w:r>
      <w:r w:rsidR="00E16996" w:rsidRPr="003D3AD5">
        <w:t xml:space="preserve"> </w:t>
      </w:r>
      <w:r w:rsidR="00D53B61" w:rsidRPr="003D3AD5">
        <w:t>информационно</w:t>
      </w:r>
      <w:r w:rsidR="00D53B61" w:rsidRPr="003D3AD5">
        <w:rPr>
          <w:lang w:val="ru-RU"/>
        </w:rPr>
        <w:t>м</w:t>
      </w:r>
      <w:r w:rsidR="00D53B61" w:rsidRPr="003D3AD5">
        <w:t xml:space="preserve"> портал</w:t>
      </w:r>
      <w:r w:rsidR="00D53B61" w:rsidRPr="003D3AD5">
        <w:rPr>
          <w:lang w:val="ru-RU"/>
        </w:rPr>
        <w:t>е</w:t>
      </w:r>
      <w:r w:rsidR="00D53B61" w:rsidRPr="003D3AD5">
        <w:t xml:space="preserve"> </w:t>
      </w:r>
      <w:r w:rsidR="00E16996" w:rsidRPr="003D3AD5">
        <w:t>Союза</w:t>
      </w:r>
      <w:r w:rsidR="00E16996" w:rsidRPr="003D3AD5">
        <w:rPr>
          <w:noProof/>
        </w:rPr>
        <w:t>.</w:t>
      </w:r>
    </w:p>
    <w:p w14:paraId="3F7F31C5" w14:textId="708F0B41" w:rsidR="00E16996" w:rsidRPr="003D3AD5" w:rsidRDefault="00E16996" w:rsidP="00E16996">
      <w:pPr>
        <w:pStyle w:val="a4"/>
        <w:rPr>
          <w:lang w:val="ru-RU"/>
        </w:rPr>
      </w:pPr>
      <w:r w:rsidRPr="003D3AD5">
        <w:rPr>
          <w:noProof/>
        </w:rPr>
        <w:t xml:space="preserve">При </w:t>
      </w:r>
      <w:r w:rsidR="00BA5EFF" w:rsidRPr="003D3AD5">
        <w:rPr>
          <w:noProof/>
          <w:lang w:val="ru-RU"/>
        </w:rPr>
        <w:t>представлении</w:t>
      </w:r>
      <w:r w:rsidRPr="003D3AD5">
        <w:rPr>
          <w:noProof/>
        </w:rPr>
        <w:t xml:space="preserve"> </w:t>
      </w:r>
      <w:r w:rsidR="00BA5EFF" w:rsidRPr="003D3AD5">
        <w:rPr>
          <w:noProof/>
          <w:lang w:val="ru-RU"/>
        </w:rPr>
        <w:t xml:space="preserve">заинтересованному лицу </w:t>
      </w:r>
      <w:r w:rsidRPr="003D3AD5">
        <w:rPr>
          <w:noProof/>
        </w:rPr>
        <w:t xml:space="preserve">сведений </w:t>
      </w:r>
      <w:r w:rsidR="00467378">
        <w:rPr>
          <w:noProof/>
          <w:lang w:val="ru-RU"/>
        </w:rPr>
        <w:br/>
      </w:r>
      <w:r w:rsidRPr="003D3AD5">
        <w:rPr>
          <w:noProof/>
        </w:rPr>
        <w:t xml:space="preserve">о маркированном товаре </w:t>
      </w:r>
      <w:r w:rsidR="00967D1D" w:rsidRPr="003D3AD5">
        <w:rPr>
          <w:noProof/>
          <w:lang w:val="ru-RU"/>
        </w:rPr>
        <w:t>и средстве идентификации</w:t>
      </w:r>
      <w:r w:rsidR="000274D9" w:rsidRPr="003D3AD5">
        <w:rPr>
          <w:noProof/>
          <w:lang w:val="ru-RU"/>
        </w:rPr>
        <w:t xml:space="preserve"> посредством</w:t>
      </w:r>
      <w:r w:rsidR="00967D1D" w:rsidRPr="003D3AD5">
        <w:rPr>
          <w:noProof/>
          <w:lang w:val="ru-RU"/>
        </w:rPr>
        <w:t xml:space="preserve"> </w:t>
      </w:r>
      <w:r w:rsidR="000274D9" w:rsidRPr="003D3AD5">
        <w:t>информационных сервисов</w:t>
      </w:r>
      <w:r w:rsidR="000274D9" w:rsidRPr="003D3AD5">
        <w:rPr>
          <w:lang w:val="ru-RU"/>
        </w:rPr>
        <w:t xml:space="preserve"> в составе</w:t>
      </w:r>
      <w:r w:rsidR="000274D9" w:rsidRPr="003D3AD5">
        <w:rPr>
          <w:noProof/>
        </w:rPr>
        <w:t xml:space="preserve"> </w:t>
      </w:r>
      <w:r w:rsidR="000274D9" w:rsidRPr="003D3AD5">
        <w:rPr>
          <w:noProof/>
          <w:lang w:val="ru-RU"/>
        </w:rPr>
        <w:t>интеграционного</w:t>
      </w:r>
      <w:r w:rsidR="000274D9" w:rsidRPr="003D3AD5">
        <w:rPr>
          <w:noProof/>
        </w:rPr>
        <w:t xml:space="preserve"> компонент</w:t>
      </w:r>
      <w:r w:rsidR="000274D9" w:rsidRPr="003D3AD5">
        <w:rPr>
          <w:noProof/>
          <w:lang w:val="ru-RU"/>
        </w:rPr>
        <w:t>а</w:t>
      </w:r>
      <w:r w:rsidR="000274D9" w:rsidRPr="003D3AD5">
        <w:rPr>
          <w:noProof/>
        </w:rPr>
        <w:t xml:space="preserve"> информационной системы маркировки товаров</w:t>
      </w:r>
      <w:r w:rsidR="000274D9" w:rsidRPr="003D3AD5">
        <w:rPr>
          <w:lang w:val="ru-RU"/>
        </w:rPr>
        <w:t xml:space="preserve">, размещенных </w:t>
      </w:r>
      <w:r w:rsidR="00467378">
        <w:rPr>
          <w:lang w:val="ru-RU"/>
        </w:rPr>
        <w:br/>
      </w:r>
      <w:r w:rsidR="000274D9" w:rsidRPr="003D3AD5">
        <w:rPr>
          <w:lang w:val="ru-RU"/>
        </w:rPr>
        <w:t>на</w:t>
      </w:r>
      <w:r w:rsidR="000274D9" w:rsidRPr="003D3AD5">
        <w:t xml:space="preserve"> информационно</w:t>
      </w:r>
      <w:r w:rsidR="000274D9" w:rsidRPr="003D3AD5">
        <w:rPr>
          <w:lang w:val="ru-RU"/>
        </w:rPr>
        <w:t>м</w:t>
      </w:r>
      <w:r w:rsidR="000274D9" w:rsidRPr="003D3AD5">
        <w:t xml:space="preserve"> портал</w:t>
      </w:r>
      <w:r w:rsidR="000274D9" w:rsidRPr="003D3AD5">
        <w:rPr>
          <w:lang w:val="ru-RU"/>
        </w:rPr>
        <w:t>е</w:t>
      </w:r>
      <w:r w:rsidR="000274D9" w:rsidRPr="003D3AD5">
        <w:t xml:space="preserve"> Союза</w:t>
      </w:r>
      <w:r w:rsidR="000274D9" w:rsidRPr="003D3AD5">
        <w:rPr>
          <w:lang w:val="ru-RU"/>
        </w:rPr>
        <w:t>,</w:t>
      </w:r>
      <w:r w:rsidR="000274D9" w:rsidRPr="006B17D7" w:rsidDel="000274D9">
        <w:rPr>
          <w:lang w:val="ru-RU"/>
        </w:rPr>
        <w:t xml:space="preserve"> </w:t>
      </w:r>
      <w:r w:rsidRPr="003D3AD5">
        <w:rPr>
          <w:noProof/>
        </w:rPr>
        <w:t xml:space="preserve">выполняется процедура </w:t>
      </w:r>
      <w:r w:rsidRPr="003D3AD5">
        <w:rPr>
          <w:noProof/>
        </w:rPr>
        <w:lastRenderedPageBreak/>
        <w:t xml:space="preserve">«Представление сведений о маркированном товаре </w:t>
      </w:r>
      <w:r w:rsidR="00265443" w:rsidRPr="003D3AD5">
        <w:t>и средстве идентификации посредством информационных сервисов интеграционного компонента информационной системы маркировки товаров</w:t>
      </w:r>
      <w:r w:rsidRPr="003D3AD5">
        <w:rPr>
          <w:noProof/>
        </w:rPr>
        <w:t>» (P.</w:t>
      </w:r>
      <w:r w:rsidR="009A5D75" w:rsidRPr="003D3AD5">
        <w:rPr>
          <w:noProof/>
        </w:rPr>
        <w:t>LS.03</w:t>
      </w:r>
      <w:r w:rsidRPr="003D3AD5">
        <w:rPr>
          <w:noProof/>
        </w:rPr>
        <w:t>.PRC.</w:t>
      </w:r>
      <w:r w:rsidR="00DB3C4B" w:rsidRPr="003D3AD5">
        <w:rPr>
          <w:noProof/>
          <w:lang w:val="ru-RU"/>
        </w:rPr>
        <w:t>0</w:t>
      </w:r>
      <w:r w:rsidR="00DB3C4B">
        <w:rPr>
          <w:noProof/>
          <w:lang w:val="ru-RU"/>
        </w:rPr>
        <w:t>21</w:t>
      </w:r>
      <w:r w:rsidRPr="003D3AD5">
        <w:rPr>
          <w:noProof/>
        </w:rPr>
        <w:t xml:space="preserve">), </w:t>
      </w:r>
      <w:r w:rsidR="00BA5EFF" w:rsidRPr="003D3AD5">
        <w:rPr>
          <w:noProof/>
          <w:lang w:val="ru-RU"/>
        </w:rPr>
        <w:t>в ходе</w:t>
      </w:r>
      <w:r w:rsidR="00450457" w:rsidRPr="003D3AD5">
        <w:rPr>
          <w:noProof/>
        </w:rPr>
        <w:t xml:space="preserve"> </w:t>
      </w:r>
      <w:r w:rsidRPr="003D3AD5">
        <w:rPr>
          <w:noProof/>
        </w:rPr>
        <w:t>выполнени</w:t>
      </w:r>
      <w:r w:rsidR="00450457" w:rsidRPr="003D3AD5">
        <w:rPr>
          <w:noProof/>
          <w:lang w:val="ru-RU"/>
        </w:rPr>
        <w:t>я</w:t>
      </w:r>
      <w:r w:rsidRPr="003D3AD5">
        <w:rPr>
          <w:noProof/>
        </w:rPr>
        <w:t xml:space="preserve"> которой </w:t>
      </w:r>
      <w:r w:rsidR="00657719" w:rsidRPr="003D3AD5">
        <w:rPr>
          <w:noProof/>
          <w:lang w:val="ru-RU"/>
        </w:rPr>
        <w:t>заинтересованное</w:t>
      </w:r>
      <w:r w:rsidR="00BA5EFF" w:rsidRPr="003D3AD5">
        <w:rPr>
          <w:noProof/>
          <w:lang w:val="ru-RU"/>
        </w:rPr>
        <w:t xml:space="preserve"> лицо формирует запрос </w:t>
      </w:r>
      <w:r w:rsidR="000274D9" w:rsidRPr="003D3AD5">
        <w:rPr>
          <w:noProof/>
          <w:lang w:val="ru-RU"/>
        </w:rPr>
        <w:t xml:space="preserve">посредством </w:t>
      </w:r>
      <w:r w:rsidR="000274D9" w:rsidRPr="003D3AD5">
        <w:t>информационных сервисов</w:t>
      </w:r>
      <w:r w:rsidR="000274D9" w:rsidRPr="003D3AD5">
        <w:rPr>
          <w:lang w:val="ru-RU"/>
        </w:rPr>
        <w:t xml:space="preserve"> в составе</w:t>
      </w:r>
      <w:r w:rsidR="000274D9" w:rsidRPr="003D3AD5">
        <w:rPr>
          <w:noProof/>
        </w:rPr>
        <w:t xml:space="preserve"> </w:t>
      </w:r>
      <w:r w:rsidR="000274D9" w:rsidRPr="003D3AD5">
        <w:rPr>
          <w:noProof/>
          <w:lang w:val="ru-RU"/>
        </w:rPr>
        <w:t>интеграционного</w:t>
      </w:r>
      <w:r w:rsidR="000274D9" w:rsidRPr="003D3AD5">
        <w:rPr>
          <w:noProof/>
        </w:rPr>
        <w:t xml:space="preserve"> компонент</w:t>
      </w:r>
      <w:r w:rsidR="000274D9" w:rsidRPr="003D3AD5">
        <w:rPr>
          <w:noProof/>
          <w:lang w:val="ru-RU"/>
        </w:rPr>
        <w:t>а</w:t>
      </w:r>
      <w:r w:rsidR="000274D9" w:rsidRPr="003D3AD5">
        <w:rPr>
          <w:noProof/>
        </w:rPr>
        <w:t xml:space="preserve"> информационной системы маркировки товаров</w:t>
      </w:r>
      <w:r w:rsidR="000274D9" w:rsidRPr="003D3AD5">
        <w:rPr>
          <w:lang w:val="ru-RU"/>
        </w:rPr>
        <w:t xml:space="preserve">, размещенных </w:t>
      </w:r>
      <w:r w:rsidR="00AB2E51">
        <w:rPr>
          <w:lang w:val="ru-RU"/>
        </w:rPr>
        <w:br/>
      </w:r>
      <w:r w:rsidR="000274D9" w:rsidRPr="003D3AD5">
        <w:rPr>
          <w:lang w:val="ru-RU"/>
        </w:rPr>
        <w:t>на</w:t>
      </w:r>
      <w:r w:rsidR="000274D9" w:rsidRPr="003D3AD5">
        <w:t xml:space="preserve"> информационно</w:t>
      </w:r>
      <w:r w:rsidR="000274D9" w:rsidRPr="003D3AD5">
        <w:rPr>
          <w:lang w:val="ru-RU"/>
        </w:rPr>
        <w:t>м</w:t>
      </w:r>
      <w:r w:rsidR="000274D9" w:rsidRPr="003D3AD5">
        <w:t xml:space="preserve"> портал</w:t>
      </w:r>
      <w:r w:rsidR="000274D9" w:rsidRPr="003D3AD5">
        <w:rPr>
          <w:lang w:val="ru-RU"/>
        </w:rPr>
        <w:t>е</w:t>
      </w:r>
      <w:r w:rsidR="000274D9" w:rsidRPr="003D3AD5">
        <w:t xml:space="preserve"> Союза</w:t>
      </w:r>
      <w:r w:rsidR="00BA5EFF" w:rsidRPr="003D3AD5">
        <w:rPr>
          <w:noProof/>
          <w:lang w:val="ru-RU"/>
        </w:rPr>
        <w:t xml:space="preserve">, </w:t>
      </w:r>
      <w:r w:rsidR="00657719" w:rsidRPr="003D3AD5">
        <w:rPr>
          <w:noProof/>
          <w:lang w:val="ru-RU"/>
        </w:rPr>
        <w:t>в соответствии с которым</w:t>
      </w:r>
      <w:r w:rsidR="00BA5EFF" w:rsidRPr="003D3AD5">
        <w:rPr>
          <w:noProof/>
          <w:lang w:val="ru-RU"/>
        </w:rPr>
        <w:t xml:space="preserve"> </w:t>
      </w:r>
      <w:r w:rsidRPr="003D3AD5">
        <w:rPr>
          <w:noProof/>
        </w:rPr>
        <w:t xml:space="preserve">Комиссия запрашивает и получает сведения о маркированном товаре </w:t>
      </w:r>
      <w:r w:rsidR="00AB2E51">
        <w:rPr>
          <w:noProof/>
          <w:lang w:val="ru-RU"/>
        </w:rPr>
        <w:br/>
      </w:r>
      <w:r w:rsidR="00265443" w:rsidRPr="003D3AD5">
        <w:rPr>
          <w:noProof/>
          <w:lang w:val="ru-RU"/>
        </w:rPr>
        <w:t xml:space="preserve">и средстве идентификации </w:t>
      </w:r>
      <w:r w:rsidRPr="003D3AD5">
        <w:rPr>
          <w:noProof/>
        </w:rPr>
        <w:t xml:space="preserve">от уполномоченного органа, представляющего сведения, а </w:t>
      </w:r>
      <w:r w:rsidR="00BA5EFF" w:rsidRPr="003D3AD5">
        <w:rPr>
          <w:noProof/>
          <w:lang w:val="ru-RU"/>
        </w:rPr>
        <w:t>при получении результатов обработки запроса</w:t>
      </w:r>
      <w:r w:rsidRPr="003D3AD5">
        <w:rPr>
          <w:noProof/>
        </w:rPr>
        <w:t xml:space="preserve"> представляет </w:t>
      </w:r>
      <w:r w:rsidR="00BA5EFF" w:rsidRPr="003D3AD5">
        <w:rPr>
          <w:noProof/>
          <w:lang w:val="ru-RU"/>
        </w:rPr>
        <w:t xml:space="preserve">полученные </w:t>
      </w:r>
      <w:r w:rsidRPr="003D3AD5">
        <w:rPr>
          <w:noProof/>
        </w:rPr>
        <w:t>сведения заинтересованному лицу</w:t>
      </w:r>
      <w:r w:rsidR="000274D9" w:rsidRPr="003D3AD5">
        <w:rPr>
          <w:noProof/>
          <w:lang w:val="ru-RU"/>
        </w:rPr>
        <w:t xml:space="preserve"> посредством </w:t>
      </w:r>
      <w:r w:rsidR="000274D9" w:rsidRPr="003D3AD5">
        <w:t>информационных сервисов</w:t>
      </w:r>
      <w:r w:rsidR="000274D9" w:rsidRPr="003D3AD5">
        <w:rPr>
          <w:lang w:val="ru-RU"/>
        </w:rPr>
        <w:t xml:space="preserve"> в составе</w:t>
      </w:r>
      <w:r w:rsidR="000274D9" w:rsidRPr="003D3AD5">
        <w:rPr>
          <w:noProof/>
        </w:rPr>
        <w:t xml:space="preserve"> </w:t>
      </w:r>
      <w:r w:rsidR="000274D9" w:rsidRPr="003D3AD5">
        <w:rPr>
          <w:noProof/>
          <w:lang w:val="ru-RU"/>
        </w:rPr>
        <w:t>интеграционного</w:t>
      </w:r>
      <w:r w:rsidR="000274D9" w:rsidRPr="003D3AD5">
        <w:rPr>
          <w:noProof/>
        </w:rPr>
        <w:t xml:space="preserve"> компонент</w:t>
      </w:r>
      <w:r w:rsidR="000274D9" w:rsidRPr="003D3AD5">
        <w:rPr>
          <w:noProof/>
          <w:lang w:val="ru-RU"/>
        </w:rPr>
        <w:t>а</w:t>
      </w:r>
      <w:r w:rsidR="000274D9" w:rsidRPr="003D3AD5">
        <w:rPr>
          <w:noProof/>
        </w:rPr>
        <w:t xml:space="preserve"> информационной системы маркировки товаров</w:t>
      </w:r>
      <w:r w:rsidR="000274D9" w:rsidRPr="003D3AD5">
        <w:rPr>
          <w:lang w:val="ru-RU"/>
        </w:rPr>
        <w:t>, размещенных на</w:t>
      </w:r>
      <w:r w:rsidR="000274D9" w:rsidRPr="003D3AD5">
        <w:t xml:space="preserve"> информационно</w:t>
      </w:r>
      <w:r w:rsidR="000274D9" w:rsidRPr="003D3AD5">
        <w:rPr>
          <w:lang w:val="ru-RU"/>
        </w:rPr>
        <w:t>м</w:t>
      </w:r>
      <w:r w:rsidR="000274D9" w:rsidRPr="003D3AD5">
        <w:t xml:space="preserve"> портал</w:t>
      </w:r>
      <w:r w:rsidR="000274D9" w:rsidRPr="003D3AD5">
        <w:rPr>
          <w:lang w:val="ru-RU"/>
        </w:rPr>
        <w:t>е</w:t>
      </w:r>
      <w:r w:rsidR="000274D9" w:rsidRPr="003D3AD5">
        <w:t xml:space="preserve"> Союза</w:t>
      </w:r>
      <w:r w:rsidRPr="003D3AD5">
        <w:rPr>
          <w:noProof/>
        </w:rPr>
        <w:t>.</w:t>
      </w:r>
    </w:p>
    <w:p w14:paraId="0DA51794" w14:textId="600075F0" w:rsidR="00E16996" w:rsidRPr="003D3AD5" w:rsidRDefault="00265443" w:rsidP="00E16996">
      <w:pPr>
        <w:pStyle w:val="aff"/>
      </w:pPr>
      <w:r w:rsidRPr="003D3AD5">
        <w:rPr>
          <w:noProof/>
          <w:lang w:val="ru-RU"/>
        </w:rPr>
        <w:t>28</w:t>
      </w:r>
      <w:r w:rsidR="00E16996" w:rsidRPr="003D3AD5">
        <w:t>. </w:t>
      </w:r>
      <w:r w:rsidR="00E16996" w:rsidRPr="003D3AD5">
        <w:rPr>
          <w:lang w:val="ru-RU"/>
        </w:rPr>
        <w:t xml:space="preserve">Приведенное описание </w:t>
      </w:r>
      <w:r w:rsidR="00E16996" w:rsidRPr="003D3AD5">
        <w:t xml:space="preserve">группы процедур </w:t>
      </w:r>
      <w:r w:rsidR="00E16996" w:rsidRPr="003D3AD5">
        <w:rPr>
          <w:noProof/>
        </w:rPr>
        <w:t>представления заинтересованному лицу сведений о маркированном товаре</w:t>
      </w:r>
      <w:r w:rsidR="00E16996" w:rsidRPr="003D3AD5">
        <w:t xml:space="preserve"> </w:t>
      </w:r>
      <w:r w:rsidRPr="003D3AD5">
        <w:rPr>
          <w:lang w:val="ru-RU"/>
        </w:rPr>
        <w:t xml:space="preserve">и средстве идентификации </w:t>
      </w:r>
      <w:r w:rsidR="00E16996" w:rsidRPr="003D3AD5">
        <w:t>пр</w:t>
      </w:r>
      <w:r w:rsidR="00E16996" w:rsidRPr="003D3AD5">
        <w:rPr>
          <w:lang w:val="ru-RU"/>
        </w:rPr>
        <w:t>едставлено</w:t>
      </w:r>
      <w:r w:rsidR="00E16996" w:rsidRPr="003D3AD5">
        <w:t xml:space="preserve"> на рис</w:t>
      </w:r>
      <w:r w:rsidR="00E16996" w:rsidRPr="003D3AD5">
        <w:rPr>
          <w:lang w:val="ru-RU"/>
        </w:rPr>
        <w:t>унке</w:t>
      </w:r>
      <w:r w:rsidR="00E16996" w:rsidRPr="003D3AD5">
        <w:t> </w:t>
      </w:r>
      <w:r w:rsidRPr="003D3AD5">
        <w:rPr>
          <w:lang w:val="ru-RU"/>
        </w:rPr>
        <w:t>6</w:t>
      </w:r>
      <w:r w:rsidR="00E16996" w:rsidRPr="003D3AD5">
        <w:t>.</w:t>
      </w:r>
    </w:p>
    <w:p w14:paraId="676E34EC" w14:textId="78B4DCE3" w:rsidR="00E16996" w:rsidRPr="003D3AD5" w:rsidRDefault="00DB3C4B" w:rsidP="00E16996">
      <w:pPr>
        <w:pStyle w:val="af5"/>
      </w:pPr>
      <w:r>
        <w:rPr>
          <w:noProof/>
        </w:rPr>
        <w:drawing>
          <wp:inline distT="0" distB="0" distL="0" distR="0" wp14:anchorId="21F9E39F" wp14:editId="225DDBB4">
            <wp:extent cx="5939790" cy="2639695"/>
            <wp:effectExtent l="0" t="0" r="3810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гп9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3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6996" w:rsidRPr="003D3AD5">
        <w:t>Рис.</w:t>
      </w:r>
      <w:r w:rsidR="00E16996" w:rsidRPr="003D3AD5">
        <w:rPr>
          <w:lang w:val="en-US"/>
        </w:rPr>
        <w:t> </w:t>
      </w:r>
      <w:r w:rsidR="00265443" w:rsidRPr="003D3AD5">
        <w:t>6</w:t>
      </w:r>
      <w:r w:rsidR="00E16996" w:rsidRPr="003D3AD5">
        <w:t xml:space="preserve">. Общая схема группы процедур </w:t>
      </w:r>
      <w:r w:rsidR="00E16996" w:rsidRPr="003D3AD5">
        <w:rPr>
          <w:noProof/>
        </w:rPr>
        <w:t xml:space="preserve">представления заинтересованному лицу </w:t>
      </w:r>
      <w:r w:rsidR="00450457" w:rsidRPr="003D3AD5">
        <w:rPr>
          <w:noProof/>
        </w:rPr>
        <w:br/>
      </w:r>
      <w:r w:rsidR="00E16996" w:rsidRPr="003D3AD5">
        <w:rPr>
          <w:noProof/>
        </w:rPr>
        <w:t>сведений о маркированном товаре</w:t>
      </w:r>
      <w:r w:rsidR="00265443" w:rsidRPr="003D3AD5">
        <w:rPr>
          <w:noProof/>
        </w:rPr>
        <w:t xml:space="preserve"> и средстве идентификации</w:t>
      </w:r>
    </w:p>
    <w:p w14:paraId="09F14144" w14:textId="773087DF" w:rsidR="00E16996" w:rsidRPr="003D3AD5" w:rsidRDefault="00904C9E" w:rsidP="00E16996">
      <w:pPr>
        <w:pStyle w:val="aff"/>
      </w:pPr>
      <w:r w:rsidRPr="003D3AD5">
        <w:rPr>
          <w:noProof/>
          <w:lang w:val="ru-RU"/>
        </w:rPr>
        <w:lastRenderedPageBreak/>
        <w:t>2</w:t>
      </w:r>
      <w:r w:rsidR="00265443" w:rsidRPr="003D3AD5">
        <w:rPr>
          <w:noProof/>
          <w:lang w:val="ru-RU"/>
        </w:rPr>
        <w:t>9</w:t>
      </w:r>
      <w:r w:rsidR="00E16996" w:rsidRPr="003D3AD5">
        <w:rPr>
          <w:lang w:val="ru-RU"/>
        </w:rPr>
        <w:t>.</w:t>
      </w:r>
      <w:r w:rsidR="00E16996" w:rsidRPr="003D3AD5">
        <w:rPr>
          <w:lang w:val="en-US"/>
        </w:rPr>
        <w:t> </w:t>
      </w:r>
      <w:r w:rsidR="00E16996" w:rsidRPr="003D3AD5">
        <w:t>Перечень процедур</w:t>
      </w:r>
      <w:r w:rsidR="00E16996" w:rsidRPr="003D3AD5">
        <w:rPr>
          <w:lang w:val="ru-RU"/>
        </w:rPr>
        <w:t xml:space="preserve"> общего процесса</w:t>
      </w:r>
      <w:r w:rsidR="00E16996" w:rsidRPr="003D3AD5">
        <w:t>, входящих в группу</w:t>
      </w:r>
      <w:r w:rsidR="00E16996" w:rsidRPr="003D3AD5">
        <w:rPr>
          <w:lang w:val="ru-RU"/>
        </w:rPr>
        <w:t xml:space="preserve"> процедур </w:t>
      </w:r>
      <w:r w:rsidR="00E16996" w:rsidRPr="003D3AD5">
        <w:rPr>
          <w:noProof/>
        </w:rPr>
        <w:t xml:space="preserve">представления заинтересованному лицу сведений </w:t>
      </w:r>
      <w:r w:rsidR="00467378">
        <w:rPr>
          <w:noProof/>
          <w:lang w:val="ru-RU"/>
        </w:rPr>
        <w:br/>
      </w:r>
      <w:r w:rsidR="00E16996" w:rsidRPr="003D3AD5">
        <w:rPr>
          <w:noProof/>
        </w:rPr>
        <w:t>о маркированном товаре</w:t>
      </w:r>
      <w:r w:rsidR="00265443" w:rsidRPr="003D3AD5">
        <w:rPr>
          <w:noProof/>
          <w:lang w:val="ru-RU"/>
        </w:rPr>
        <w:t xml:space="preserve"> и средстве идентификации</w:t>
      </w:r>
      <w:r w:rsidR="00E16996" w:rsidRPr="003D3AD5">
        <w:t>, пр</w:t>
      </w:r>
      <w:r w:rsidR="00E16996" w:rsidRPr="003D3AD5">
        <w:rPr>
          <w:lang w:val="ru-RU"/>
        </w:rPr>
        <w:t>иведен</w:t>
      </w:r>
      <w:r w:rsidR="00E16996" w:rsidRPr="003D3AD5">
        <w:t xml:space="preserve"> </w:t>
      </w:r>
      <w:r w:rsidR="00467378">
        <w:rPr>
          <w:lang w:val="ru-RU"/>
        </w:rPr>
        <w:br/>
      </w:r>
      <w:r w:rsidR="00E16996" w:rsidRPr="003D3AD5">
        <w:t>в табл</w:t>
      </w:r>
      <w:r w:rsidR="00E16996" w:rsidRPr="003D3AD5">
        <w:rPr>
          <w:lang w:val="ru-RU"/>
        </w:rPr>
        <w:t>ице</w:t>
      </w:r>
      <w:r w:rsidR="00E16996" w:rsidRPr="003D3AD5">
        <w:t> </w:t>
      </w:r>
      <w:r w:rsidR="00066100" w:rsidRPr="003D3AD5">
        <w:rPr>
          <w:noProof/>
          <w:lang w:val="ru-RU"/>
        </w:rPr>
        <w:t>6</w:t>
      </w:r>
      <w:r w:rsidR="00E16996" w:rsidRPr="003D3AD5">
        <w:rPr>
          <w:lang w:val="ru-RU"/>
        </w:rPr>
        <w:t>.</w:t>
      </w:r>
    </w:p>
    <w:p w14:paraId="07618707" w14:textId="651DABBC" w:rsidR="00E16996" w:rsidRPr="003D3AD5" w:rsidRDefault="00E16996" w:rsidP="00E16996">
      <w:pPr>
        <w:pStyle w:val="aff4"/>
        <w:rPr>
          <w:lang w:val="ru-RU"/>
        </w:rPr>
      </w:pPr>
      <w:r w:rsidRPr="003D3AD5"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 w:rsidR="00265443" w:rsidRPr="003D3AD5">
        <w:rPr>
          <w:noProof/>
          <w:lang w:val="ru-RU"/>
        </w:rPr>
        <w:t>6</w:t>
      </w:r>
      <w:r w:rsidR="00265443" w:rsidRPr="003D3AD5">
        <w:rPr>
          <w:lang w:val="ru-RU"/>
        </w:rPr>
        <w:t xml:space="preserve"> </w:t>
      </w:r>
    </w:p>
    <w:p w14:paraId="4385C94C" w14:textId="34FACCA1" w:rsidR="00E16996" w:rsidRPr="003D3AD5" w:rsidRDefault="00E16996" w:rsidP="00E16996">
      <w:pPr>
        <w:pStyle w:val="aff6"/>
        <w:keepLines/>
        <w:rPr>
          <w:noProof/>
        </w:rPr>
      </w:pPr>
      <w:r w:rsidRPr="003D3AD5">
        <w:t xml:space="preserve">Перечень процедур общего процесса, входящих в группу процедур </w:t>
      </w:r>
      <w:r w:rsidRPr="003D3AD5">
        <w:rPr>
          <w:noProof/>
        </w:rPr>
        <w:t xml:space="preserve">представления заинтересованному лицу сведений </w:t>
      </w:r>
      <w:r w:rsidR="005B4929" w:rsidRPr="003D3AD5">
        <w:rPr>
          <w:noProof/>
        </w:rPr>
        <w:br/>
      </w:r>
      <w:r w:rsidRPr="003D3AD5">
        <w:rPr>
          <w:noProof/>
        </w:rPr>
        <w:t>о маркированном товаре</w:t>
      </w:r>
      <w:r w:rsidR="00265443" w:rsidRPr="003D3AD5">
        <w:rPr>
          <w:noProof/>
        </w:rPr>
        <w:t xml:space="preserve"> и средстве идентификации</w:t>
      </w:r>
    </w:p>
    <w:p w14:paraId="7E883376" w14:textId="77777777" w:rsidR="00E16996" w:rsidRPr="003D3AD5" w:rsidRDefault="00E16996" w:rsidP="00E16996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E16996" w:rsidRPr="003D3AD5" w14:paraId="3F1365B8" w14:textId="77777777" w:rsidTr="00E16996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4A2B2150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73A9E62E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3470" w:type="dxa"/>
            <w:vAlign w:val="top"/>
          </w:tcPr>
          <w:p w14:paraId="57F07708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16996" w:rsidRPr="003D3AD5" w14:paraId="7BA03E3A" w14:textId="77777777" w:rsidTr="00E16996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66320854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3471" w:type="dxa"/>
            <w:shd w:val="clear" w:color="auto" w:fill="auto"/>
          </w:tcPr>
          <w:p w14:paraId="2876591B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3470" w:type="dxa"/>
          </w:tcPr>
          <w:p w14:paraId="5F452B70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3917D9" w:rsidRPr="003D3AD5" w14:paraId="4C3EE3AE" w14:textId="77777777" w:rsidTr="00E16996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69EE381" w14:textId="2CBB3008" w:rsidR="003917D9" w:rsidRPr="003D3AD5" w:rsidRDefault="003917D9">
            <w:pPr>
              <w:pStyle w:val="ab"/>
              <w:jc w:val="left"/>
              <w:rPr>
                <w:rFonts w:eastAsiaTheme="minorEastAsia"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 w:eastAsia="en-US"/>
              </w:rPr>
              <w:t>LS.03</w:t>
            </w:r>
            <w:r w:rsidRPr="003D3AD5">
              <w:rPr>
                <w:rFonts w:eastAsiaTheme="minorEastAsia"/>
                <w:noProof/>
                <w:lang w:val="en-US" w:eastAsia="en-US"/>
              </w:rPr>
              <w:t>.PRC.</w:t>
            </w:r>
            <w:r w:rsidR="00DB3C4B" w:rsidRPr="003D3AD5">
              <w:rPr>
                <w:rFonts w:eastAsiaTheme="minorEastAsia"/>
                <w:noProof/>
                <w:lang w:eastAsia="en-US"/>
              </w:rPr>
              <w:t>0</w:t>
            </w:r>
            <w:r w:rsidR="00DB3C4B">
              <w:rPr>
                <w:rFonts w:eastAsiaTheme="minorEastAsia"/>
                <w:noProof/>
                <w:lang w:eastAsia="en-US"/>
              </w:rPr>
              <w:t>21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8AC65E" w14:textId="7DFE0BBA" w:rsidR="003917D9" w:rsidRPr="003D3AD5" w:rsidRDefault="00265443" w:rsidP="003917D9">
            <w:pPr>
              <w:pStyle w:val="ab"/>
              <w:jc w:val="left"/>
            </w:pPr>
            <w:r w:rsidRPr="003D3AD5">
              <w:t xml:space="preserve">представление сведений </w:t>
            </w:r>
            <w:r w:rsidR="00467378">
              <w:br/>
            </w:r>
            <w:r w:rsidRPr="003D3AD5">
              <w:t xml:space="preserve">о маркированном товаре </w:t>
            </w:r>
            <w:r w:rsidR="00467378">
              <w:br/>
            </w:r>
            <w:r w:rsidRPr="003D3AD5">
              <w:t>и средстве идентификации посредством информационных сервисов интеграционного компонента информационной системы маркировки товаров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E903AC" w14:textId="1A410903" w:rsidR="003917D9" w:rsidRPr="003D3AD5" w:rsidRDefault="003917D9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процедура предназначена </w:t>
            </w:r>
            <w:r w:rsidR="001B0F48">
              <w:rPr>
                <w:noProof/>
              </w:rPr>
              <w:br/>
            </w:r>
            <w:r w:rsidRPr="003D3AD5">
              <w:rPr>
                <w:noProof/>
              </w:rPr>
              <w:t>для получения заинтересованным лицом сведений о маркированном товаре</w:t>
            </w:r>
            <w:r w:rsidR="008A494F" w:rsidRPr="003D3AD5">
              <w:rPr>
                <w:noProof/>
              </w:rPr>
              <w:t xml:space="preserve"> </w:t>
            </w:r>
            <w:r w:rsidR="00265443" w:rsidRPr="003D3AD5">
              <w:rPr>
                <w:noProof/>
              </w:rPr>
              <w:t xml:space="preserve">и средстве идентификации </w:t>
            </w:r>
            <w:r w:rsidR="00467378">
              <w:rPr>
                <w:noProof/>
              </w:rPr>
              <w:br/>
            </w:r>
            <w:r w:rsidRPr="003D3AD5">
              <w:t xml:space="preserve">с использованием </w:t>
            </w:r>
            <w:r w:rsidR="00F14564" w:rsidRPr="003D3AD5">
              <w:rPr>
                <w:noProof/>
              </w:rPr>
              <w:t xml:space="preserve">информационных </w:t>
            </w:r>
            <w:r w:rsidRPr="003D3AD5">
              <w:t>сервисов</w:t>
            </w:r>
            <w:r w:rsidR="00F14564" w:rsidRPr="003D3AD5">
              <w:rPr>
                <w:noProof/>
              </w:rPr>
              <w:t xml:space="preserve"> интеграционного компонента информационной системы маркировки товаров</w:t>
            </w:r>
            <w:r w:rsidRPr="003D3AD5">
              <w:t xml:space="preserve">, </w:t>
            </w:r>
            <w:r w:rsidR="00A6419A" w:rsidRPr="003D3AD5">
              <w:t xml:space="preserve">размещенных </w:t>
            </w:r>
            <w:r w:rsidR="00467378">
              <w:br/>
            </w:r>
            <w:r w:rsidR="00A6419A" w:rsidRPr="003D3AD5">
              <w:t xml:space="preserve">на </w:t>
            </w:r>
            <w:r w:rsidRPr="003D3AD5">
              <w:t>информационн</w:t>
            </w:r>
            <w:r w:rsidR="00A6419A" w:rsidRPr="003D3AD5">
              <w:t>ом</w:t>
            </w:r>
            <w:r w:rsidRPr="003D3AD5">
              <w:t xml:space="preserve"> портал</w:t>
            </w:r>
            <w:r w:rsidR="00A6419A" w:rsidRPr="003D3AD5">
              <w:t>е</w:t>
            </w:r>
            <w:r w:rsidRPr="003D3AD5">
              <w:t xml:space="preserve"> Союза</w:t>
            </w:r>
          </w:p>
        </w:tc>
      </w:tr>
    </w:tbl>
    <w:p w14:paraId="31510F85" w14:textId="45F7465C" w:rsidR="00815BBD" w:rsidRPr="003D3AD5" w:rsidRDefault="00815BBD" w:rsidP="00815BBD">
      <w:pPr>
        <w:pStyle w:val="2"/>
        <w:spacing w:before="360" w:after="360"/>
      </w:pPr>
      <w:bookmarkStart w:id="31" w:name="_Toc363227840"/>
      <w:bookmarkStart w:id="32" w:name="_Toc364113135"/>
      <w:bookmarkStart w:id="33" w:name="_Toc369271024"/>
      <w:bookmarkStart w:id="34" w:name="_Toc375908837"/>
      <w:bookmarkStart w:id="35" w:name="_Toc351924587"/>
      <w:bookmarkEnd w:id="30"/>
      <w:r>
        <w:t>9</w:t>
      </w:r>
      <w:r w:rsidRPr="003D3AD5">
        <w:t xml:space="preserve">. Группа процедур </w:t>
      </w:r>
      <w:r>
        <w:rPr>
          <w:noProof/>
        </w:rPr>
        <w:t>подтверждени</w:t>
      </w:r>
      <w:r w:rsidR="00A76FBD">
        <w:rPr>
          <w:noProof/>
        </w:rPr>
        <w:t>я</w:t>
      </w:r>
      <w:r>
        <w:rPr>
          <w:noProof/>
        </w:rPr>
        <w:t xml:space="preserve"> эмиссии и подлинности средств идентификации</w:t>
      </w:r>
    </w:p>
    <w:p w14:paraId="0172FDEE" w14:textId="66874CA6" w:rsidR="005F33D6" w:rsidRDefault="00815BBD" w:rsidP="00D30E83">
      <w:pPr>
        <w:pStyle w:val="aff"/>
        <w:rPr>
          <w:noProof/>
          <w:lang w:val="ru-RU"/>
        </w:rPr>
      </w:pPr>
      <w:r>
        <w:rPr>
          <w:noProof/>
          <w:lang w:val="ru-RU"/>
        </w:rPr>
        <w:t>30</w:t>
      </w:r>
      <w:r w:rsidRPr="00D30E83">
        <w:rPr>
          <w:noProof/>
          <w:lang w:val="ru-RU"/>
        </w:rPr>
        <w:t>. </w:t>
      </w:r>
      <w:r w:rsidR="005F33D6" w:rsidRPr="00D30E83">
        <w:rPr>
          <w:noProof/>
          <w:lang w:val="ru-RU"/>
        </w:rPr>
        <w:t xml:space="preserve">В случае </w:t>
      </w:r>
      <w:r w:rsidR="005F33D6" w:rsidRPr="003D3AD5">
        <w:rPr>
          <w:noProof/>
          <w:lang w:val="ru-RU"/>
        </w:rPr>
        <w:t>поступления в национальный компонент информационной системы маркировки товаров</w:t>
      </w:r>
      <w:r w:rsidR="00842DC0">
        <w:rPr>
          <w:noProof/>
          <w:lang w:val="ru-RU"/>
        </w:rPr>
        <w:t xml:space="preserve"> </w:t>
      </w:r>
      <w:r w:rsidR="005D5ED1">
        <w:rPr>
          <w:noProof/>
          <w:lang w:val="ru-RU"/>
        </w:rPr>
        <w:t xml:space="preserve">от </w:t>
      </w:r>
      <w:r w:rsidR="005D5ED1" w:rsidRPr="00875CFC">
        <w:rPr>
          <w:noProof/>
          <w:lang w:val="ru-RU"/>
        </w:rPr>
        <w:t>хозяйствующ</w:t>
      </w:r>
      <w:r w:rsidR="005D5ED1" w:rsidRPr="003D3AD5">
        <w:rPr>
          <w:noProof/>
          <w:lang w:val="ru-RU"/>
        </w:rPr>
        <w:t>его</w:t>
      </w:r>
      <w:r w:rsidR="005D5ED1" w:rsidRPr="00875CFC">
        <w:rPr>
          <w:noProof/>
          <w:lang w:val="ru-RU"/>
        </w:rPr>
        <w:t xml:space="preserve"> субъекта </w:t>
      </w:r>
      <w:r w:rsidR="00D30E83" w:rsidRPr="003D3AD5">
        <w:rPr>
          <w:noProof/>
          <w:lang w:val="ru-RU"/>
        </w:rPr>
        <w:t>информации о маркированных товарах</w:t>
      </w:r>
      <w:r w:rsidR="005D5ED1">
        <w:rPr>
          <w:noProof/>
          <w:lang w:val="ru-RU"/>
        </w:rPr>
        <w:t>, ввозимы</w:t>
      </w:r>
      <w:r w:rsidR="00D30E83">
        <w:rPr>
          <w:noProof/>
          <w:lang w:val="ru-RU"/>
        </w:rPr>
        <w:t>х</w:t>
      </w:r>
      <w:r w:rsidR="005D5ED1">
        <w:rPr>
          <w:noProof/>
          <w:lang w:val="ru-RU"/>
        </w:rPr>
        <w:t xml:space="preserve"> из третьей страны и маркированны</w:t>
      </w:r>
      <w:r w:rsidR="00D30E83">
        <w:rPr>
          <w:noProof/>
          <w:lang w:val="ru-RU"/>
        </w:rPr>
        <w:t>х</w:t>
      </w:r>
      <w:r w:rsidR="005D5ED1">
        <w:rPr>
          <w:noProof/>
          <w:lang w:val="ru-RU"/>
        </w:rPr>
        <w:t xml:space="preserve"> средствами идентификации, эмитированными в другом государстве-члене</w:t>
      </w:r>
      <w:r w:rsidR="005D5ED1" w:rsidRPr="003D3AD5">
        <w:rPr>
          <w:noProof/>
          <w:lang w:val="ru-RU"/>
        </w:rPr>
        <w:t>,</w:t>
      </w:r>
      <w:r w:rsidR="00D30E83">
        <w:rPr>
          <w:noProof/>
          <w:lang w:val="ru-RU"/>
        </w:rPr>
        <w:t xml:space="preserve"> </w:t>
      </w:r>
      <w:r w:rsidR="00D30E83" w:rsidRPr="00D30E83">
        <w:rPr>
          <w:noProof/>
          <w:lang w:val="ru-RU"/>
        </w:rPr>
        <w:t>с которым реализовано взаимное признание</w:t>
      </w:r>
      <w:r w:rsidR="004E0574">
        <w:rPr>
          <w:noProof/>
          <w:lang w:val="ru-RU"/>
        </w:rPr>
        <w:t xml:space="preserve"> средств идентификации</w:t>
      </w:r>
      <w:r w:rsidR="00D30E83">
        <w:rPr>
          <w:noProof/>
          <w:lang w:val="ru-RU"/>
        </w:rPr>
        <w:t xml:space="preserve">, </w:t>
      </w:r>
      <w:r w:rsidR="005F33D6" w:rsidRPr="003D3AD5">
        <w:rPr>
          <w:noProof/>
          <w:lang w:val="ru-RU"/>
        </w:rPr>
        <w:t>у</w:t>
      </w:r>
      <w:r w:rsidR="005F33D6" w:rsidRPr="003D3AD5">
        <w:rPr>
          <w:noProof/>
        </w:rPr>
        <w:t>полномоченный орган государства-члена</w:t>
      </w:r>
      <w:r w:rsidR="005F33D6">
        <w:rPr>
          <w:noProof/>
          <w:lang w:val="ru-RU"/>
        </w:rPr>
        <w:t xml:space="preserve">, </w:t>
      </w:r>
      <w:r w:rsidR="004E0574">
        <w:rPr>
          <w:noProof/>
          <w:lang w:val="ru-RU"/>
        </w:rPr>
        <w:br/>
      </w:r>
      <w:r w:rsidR="005F33D6">
        <w:rPr>
          <w:noProof/>
          <w:lang w:val="ru-RU"/>
        </w:rPr>
        <w:lastRenderedPageBreak/>
        <w:t xml:space="preserve">в котором зарегистрирован </w:t>
      </w:r>
      <w:r w:rsidR="008E7D28">
        <w:rPr>
          <w:noProof/>
          <w:lang w:val="ru-RU"/>
        </w:rPr>
        <w:t>участник внешней торговли (импортер)</w:t>
      </w:r>
      <w:r w:rsidR="005F33D6">
        <w:rPr>
          <w:noProof/>
          <w:lang w:val="ru-RU"/>
        </w:rPr>
        <w:t>,</w:t>
      </w:r>
      <w:r w:rsidR="005F33D6" w:rsidRPr="003D3AD5">
        <w:rPr>
          <w:noProof/>
        </w:rPr>
        <w:t xml:space="preserve"> </w:t>
      </w:r>
      <w:r w:rsidR="005F33D6" w:rsidRPr="003D3AD5">
        <w:rPr>
          <w:noProof/>
          <w:lang w:val="ru-RU"/>
        </w:rPr>
        <w:t>направляет</w:t>
      </w:r>
      <w:r w:rsidR="005F33D6" w:rsidRPr="003D3AD5">
        <w:rPr>
          <w:noProof/>
        </w:rPr>
        <w:t xml:space="preserve"> </w:t>
      </w:r>
      <w:r w:rsidR="005F33D6">
        <w:rPr>
          <w:noProof/>
          <w:lang w:val="ru-RU"/>
        </w:rPr>
        <w:t>в</w:t>
      </w:r>
      <w:r w:rsidR="005F33D6" w:rsidRPr="003D3AD5">
        <w:rPr>
          <w:noProof/>
        </w:rPr>
        <w:t xml:space="preserve"> </w:t>
      </w:r>
      <w:r w:rsidR="005F33D6" w:rsidRPr="003D3AD5">
        <w:rPr>
          <w:noProof/>
          <w:lang w:val="ru-RU"/>
        </w:rPr>
        <w:t>уполномоченн</w:t>
      </w:r>
      <w:r w:rsidR="005F33D6">
        <w:rPr>
          <w:noProof/>
          <w:lang w:val="ru-RU"/>
        </w:rPr>
        <w:t>ый</w:t>
      </w:r>
      <w:r w:rsidR="005F33D6" w:rsidRPr="003D3AD5">
        <w:rPr>
          <w:noProof/>
          <w:lang w:val="ru-RU"/>
        </w:rPr>
        <w:t xml:space="preserve"> орган государства-члена, в котором зарегистрирован </w:t>
      </w:r>
      <w:r w:rsidR="000D1DA4">
        <w:rPr>
          <w:noProof/>
          <w:lang w:val="ru-RU"/>
        </w:rPr>
        <w:t>эмитент</w:t>
      </w:r>
      <w:r w:rsidR="00842DC0">
        <w:rPr>
          <w:noProof/>
          <w:lang w:val="ru-RU"/>
        </w:rPr>
        <w:t xml:space="preserve">, запрос </w:t>
      </w:r>
      <w:r w:rsidR="000D1DA4" w:rsidRPr="000D1DA4">
        <w:rPr>
          <w:noProof/>
          <w:lang w:val="ru-RU"/>
        </w:rPr>
        <w:t>подтверж</w:t>
      </w:r>
      <w:r w:rsidR="005063E8">
        <w:rPr>
          <w:noProof/>
          <w:lang w:val="ru-RU"/>
        </w:rPr>
        <w:t>д</w:t>
      </w:r>
      <w:r w:rsidR="000D1DA4" w:rsidRPr="000D1DA4">
        <w:rPr>
          <w:noProof/>
          <w:lang w:val="ru-RU"/>
        </w:rPr>
        <w:t>ения эмиссии и возможности ввода в оборот товаров</w:t>
      </w:r>
      <w:r w:rsidR="000D1DA4">
        <w:rPr>
          <w:noProof/>
          <w:lang w:val="ru-RU"/>
        </w:rPr>
        <w:t>, содержащий сведения о категори</w:t>
      </w:r>
      <w:r w:rsidR="00AF2850">
        <w:rPr>
          <w:noProof/>
          <w:lang w:val="ru-RU"/>
        </w:rPr>
        <w:t>ях</w:t>
      </w:r>
      <w:r w:rsidR="000D1DA4">
        <w:rPr>
          <w:noProof/>
          <w:lang w:val="ru-RU"/>
        </w:rPr>
        <w:t xml:space="preserve"> товаров, ввозимых из трет</w:t>
      </w:r>
      <w:r w:rsidR="00B41D90">
        <w:rPr>
          <w:noProof/>
          <w:lang w:val="ru-RU"/>
        </w:rPr>
        <w:t>ь</w:t>
      </w:r>
      <w:r w:rsidR="000D1DA4">
        <w:rPr>
          <w:noProof/>
          <w:lang w:val="ru-RU"/>
        </w:rPr>
        <w:t>их стран, и сведения о нанесенных на них средствах идентификации</w:t>
      </w:r>
      <w:r w:rsidR="005F33D6" w:rsidRPr="003D3AD5">
        <w:rPr>
          <w:noProof/>
        </w:rPr>
        <w:t xml:space="preserve">. </w:t>
      </w:r>
      <w:r w:rsidR="005F33D6" w:rsidRPr="003D3AD5">
        <w:rPr>
          <w:noProof/>
          <w:lang w:val="ru-RU"/>
        </w:rPr>
        <w:t xml:space="preserve">Уполномоченный орган государства-члена, в котором зарегистрирован </w:t>
      </w:r>
      <w:r w:rsidR="000D1DA4">
        <w:rPr>
          <w:noProof/>
          <w:lang w:val="ru-RU"/>
        </w:rPr>
        <w:t>эмитент</w:t>
      </w:r>
      <w:r w:rsidR="005F33D6" w:rsidRPr="003D3AD5">
        <w:rPr>
          <w:noProof/>
          <w:lang w:val="ru-RU"/>
        </w:rPr>
        <w:t>, формирует и представляет</w:t>
      </w:r>
      <w:r w:rsidR="005F33D6">
        <w:rPr>
          <w:noProof/>
          <w:lang w:val="ru-RU"/>
        </w:rPr>
        <w:t xml:space="preserve"> в</w:t>
      </w:r>
      <w:r w:rsidR="005F33D6" w:rsidRPr="003D3AD5">
        <w:rPr>
          <w:noProof/>
          <w:lang w:val="ru-RU"/>
        </w:rPr>
        <w:t xml:space="preserve"> уполномоченн</w:t>
      </w:r>
      <w:r w:rsidR="005F33D6">
        <w:rPr>
          <w:noProof/>
          <w:lang w:val="ru-RU"/>
        </w:rPr>
        <w:t>ый</w:t>
      </w:r>
      <w:r w:rsidR="005F33D6" w:rsidRPr="003D3AD5">
        <w:rPr>
          <w:noProof/>
          <w:lang w:val="ru-RU"/>
        </w:rPr>
        <w:t xml:space="preserve"> орган государства-члена</w:t>
      </w:r>
      <w:r w:rsidR="005F33D6">
        <w:rPr>
          <w:noProof/>
          <w:lang w:val="ru-RU"/>
        </w:rPr>
        <w:t xml:space="preserve">, в котором зарегистрирован </w:t>
      </w:r>
      <w:r w:rsidR="000552EF">
        <w:rPr>
          <w:noProof/>
          <w:lang w:val="ru-RU"/>
        </w:rPr>
        <w:t>участник внешней торговли (импортер)</w:t>
      </w:r>
      <w:r w:rsidR="005F33D6">
        <w:rPr>
          <w:noProof/>
          <w:lang w:val="ru-RU"/>
        </w:rPr>
        <w:t>,</w:t>
      </w:r>
      <w:r w:rsidR="005F33D6" w:rsidRPr="003D3AD5">
        <w:rPr>
          <w:noProof/>
          <w:lang w:val="ru-RU"/>
        </w:rPr>
        <w:t xml:space="preserve"> ответ, содержащий сведения о </w:t>
      </w:r>
      <w:r w:rsidR="000D1DA4">
        <w:rPr>
          <w:noProof/>
          <w:lang w:val="ru-RU"/>
        </w:rPr>
        <w:t>результатах обработки полученного запроса</w:t>
      </w:r>
      <w:r w:rsidR="00966DE5">
        <w:rPr>
          <w:noProof/>
          <w:lang w:val="ru-RU"/>
        </w:rPr>
        <w:t xml:space="preserve">. </w:t>
      </w:r>
      <w:r w:rsidR="005F33D6" w:rsidRPr="003D3AD5">
        <w:rPr>
          <w:noProof/>
        </w:rPr>
        <w:t>При осуществлении информационного взаимодействия выполняется процедур</w:t>
      </w:r>
      <w:r w:rsidR="005F33D6" w:rsidRPr="003D3AD5">
        <w:rPr>
          <w:noProof/>
          <w:lang w:val="ru-RU"/>
        </w:rPr>
        <w:t xml:space="preserve">а </w:t>
      </w:r>
      <w:r w:rsidR="005F33D6" w:rsidRPr="003D3AD5">
        <w:rPr>
          <w:noProof/>
        </w:rPr>
        <w:t>«</w:t>
      </w:r>
      <w:r w:rsidR="00966DE5">
        <w:rPr>
          <w:lang w:val="ru-RU"/>
        </w:rPr>
        <w:t>П</w:t>
      </w:r>
      <w:r w:rsidR="00966DE5" w:rsidRPr="00966DE5">
        <w:rPr>
          <w:noProof/>
        </w:rPr>
        <w:t xml:space="preserve">одтверждение эмиссии </w:t>
      </w:r>
      <w:r w:rsidR="00262A12">
        <w:rPr>
          <w:noProof/>
          <w:lang w:val="ru-RU"/>
        </w:rPr>
        <w:t xml:space="preserve">средств идентификации </w:t>
      </w:r>
      <w:r w:rsidR="00966DE5" w:rsidRPr="00966DE5">
        <w:rPr>
          <w:noProof/>
        </w:rPr>
        <w:t>и возможности ввода в оборот товаров, импортируемых из третьих стран</w:t>
      </w:r>
      <w:r w:rsidR="005F33D6" w:rsidRPr="003D3AD5">
        <w:rPr>
          <w:noProof/>
        </w:rPr>
        <w:t>» (P.LS.03.PRC.0</w:t>
      </w:r>
      <w:r w:rsidR="000D1DA4">
        <w:rPr>
          <w:noProof/>
          <w:lang w:val="ru-RU"/>
        </w:rPr>
        <w:t>22</w:t>
      </w:r>
      <w:r w:rsidR="005F33D6" w:rsidRPr="003D3AD5">
        <w:rPr>
          <w:noProof/>
        </w:rPr>
        <w:t>).</w:t>
      </w:r>
    </w:p>
    <w:p w14:paraId="105FDFB2" w14:textId="1BCF84A8" w:rsidR="002E7092" w:rsidRPr="0002270D" w:rsidRDefault="002E7092" w:rsidP="0002270D">
      <w:pPr>
        <w:pStyle w:val="aff"/>
        <w:rPr>
          <w:noProof/>
          <w:lang w:val="ru-RU"/>
        </w:rPr>
      </w:pPr>
      <w:r>
        <w:rPr>
          <w:noProof/>
          <w:lang w:val="ru-RU"/>
        </w:rPr>
        <w:t>При необходимости осуществления проверки п</w:t>
      </w:r>
      <w:r w:rsidR="0002270D">
        <w:rPr>
          <w:noProof/>
          <w:lang w:val="ru-RU"/>
        </w:rPr>
        <w:t>одлинности средств идентификации маркированных товаров</w:t>
      </w:r>
      <w:r>
        <w:rPr>
          <w:noProof/>
          <w:lang w:val="ru-RU"/>
        </w:rPr>
        <w:t>,</w:t>
      </w:r>
      <w:r w:rsidR="0002270D">
        <w:rPr>
          <w:noProof/>
          <w:lang w:val="ru-RU"/>
        </w:rPr>
        <w:t xml:space="preserve"> реализованных</w:t>
      </w:r>
      <w:r>
        <w:rPr>
          <w:noProof/>
          <w:lang w:val="ru-RU"/>
        </w:rPr>
        <w:t xml:space="preserve"> </w:t>
      </w:r>
      <w:r w:rsidR="00E559F2">
        <w:rPr>
          <w:noProof/>
          <w:lang w:val="ru-RU"/>
        </w:rPr>
        <w:br/>
      </w:r>
      <w:r>
        <w:rPr>
          <w:noProof/>
          <w:lang w:val="ru-RU"/>
        </w:rPr>
        <w:t xml:space="preserve">в рамках трансграничной торговли, </w:t>
      </w:r>
      <w:r w:rsidR="0002270D" w:rsidRPr="003D3AD5">
        <w:rPr>
          <w:noProof/>
          <w:lang w:val="ru-RU"/>
        </w:rPr>
        <w:t>у</w:t>
      </w:r>
      <w:r w:rsidR="0002270D" w:rsidRPr="003D3AD5">
        <w:rPr>
          <w:noProof/>
        </w:rPr>
        <w:t xml:space="preserve">полномоченный орган </w:t>
      </w:r>
      <w:r w:rsidR="00D30E83">
        <w:rPr>
          <w:noProof/>
        </w:rPr>
        <w:br/>
      </w:r>
      <w:r w:rsidR="0002270D" w:rsidRPr="003D3AD5">
        <w:rPr>
          <w:noProof/>
        </w:rPr>
        <w:t>государства-члена</w:t>
      </w:r>
      <w:r w:rsidR="0002270D">
        <w:rPr>
          <w:noProof/>
          <w:lang w:val="ru-RU"/>
        </w:rPr>
        <w:t xml:space="preserve">, в котором зарегистрирован </w:t>
      </w:r>
      <w:r w:rsidR="000A5245">
        <w:rPr>
          <w:noProof/>
          <w:lang w:val="ru-RU"/>
        </w:rPr>
        <w:t>импортер</w:t>
      </w:r>
      <w:r w:rsidR="0002270D">
        <w:rPr>
          <w:noProof/>
          <w:lang w:val="ru-RU"/>
        </w:rPr>
        <w:t>,</w:t>
      </w:r>
      <w:r w:rsidR="0002270D" w:rsidRPr="003D3AD5">
        <w:rPr>
          <w:noProof/>
        </w:rPr>
        <w:t xml:space="preserve"> </w:t>
      </w:r>
      <w:r w:rsidR="0002270D" w:rsidRPr="003D3AD5">
        <w:rPr>
          <w:noProof/>
          <w:lang w:val="ru-RU"/>
        </w:rPr>
        <w:t>направляет</w:t>
      </w:r>
      <w:r w:rsidR="0002270D" w:rsidRPr="003D3AD5">
        <w:rPr>
          <w:noProof/>
        </w:rPr>
        <w:t xml:space="preserve"> </w:t>
      </w:r>
      <w:r w:rsidR="00E559F2">
        <w:rPr>
          <w:noProof/>
          <w:lang w:val="ru-RU"/>
        </w:rPr>
        <w:br/>
      </w:r>
      <w:r w:rsidR="0002270D">
        <w:rPr>
          <w:noProof/>
          <w:lang w:val="ru-RU"/>
        </w:rPr>
        <w:t>в</w:t>
      </w:r>
      <w:r w:rsidR="0002270D" w:rsidRPr="003D3AD5">
        <w:rPr>
          <w:noProof/>
        </w:rPr>
        <w:t xml:space="preserve"> </w:t>
      </w:r>
      <w:r w:rsidR="0002270D" w:rsidRPr="003D3AD5">
        <w:rPr>
          <w:noProof/>
          <w:lang w:val="ru-RU"/>
        </w:rPr>
        <w:t>уполномоченн</w:t>
      </w:r>
      <w:r w:rsidR="0002270D">
        <w:rPr>
          <w:noProof/>
          <w:lang w:val="ru-RU"/>
        </w:rPr>
        <w:t>ый</w:t>
      </w:r>
      <w:r w:rsidR="0002270D" w:rsidRPr="003D3AD5">
        <w:rPr>
          <w:noProof/>
          <w:lang w:val="ru-RU"/>
        </w:rPr>
        <w:t xml:space="preserve"> орган государства-члена, в котором зарегистрирован </w:t>
      </w:r>
      <w:r w:rsidR="0002270D">
        <w:rPr>
          <w:noProof/>
          <w:lang w:val="ru-RU"/>
        </w:rPr>
        <w:t xml:space="preserve">эмитент, запрос подтверждения подлинности средств идентификации, содержащий сведения </w:t>
      </w:r>
      <w:r w:rsidR="00A76FBD">
        <w:rPr>
          <w:noProof/>
          <w:lang w:val="ru-RU"/>
        </w:rPr>
        <w:t xml:space="preserve">о </w:t>
      </w:r>
      <w:r w:rsidR="0002270D">
        <w:rPr>
          <w:noProof/>
          <w:lang w:val="ru-RU"/>
        </w:rPr>
        <w:t>средствах идентификации</w:t>
      </w:r>
      <w:r w:rsidR="0002270D" w:rsidRPr="003D3AD5">
        <w:rPr>
          <w:noProof/>
        </w:rPr>
        <w:t>.</w:t>
      </w:r>
      <w:r w:rsidR="0002270D">
        <w:rPr>
          <w:noProof/>
          <w:lang w:val="ru-RU"/>
        </w:rPr>
        <w:t xml:space="preserve"> </w:t>
      </w:r>
      <w:r w:rsidR="0002270D" w:rsidRPr="003D3AD5">
        <w:rPr>
          <w:noProof/>
          <w:lang w:val="ru-RU"/>
        </w:rPr>
        <w:t xml:space="preserve">Уполномоченный орган государства-члена, в котором зарегистрирован </w:t>
      </w:r>
      <w:r w:rsidR="0002270D">
        <w:rPr>
          <w:noProof/>
          <w:lang w:val="ru-RU"/>
        </w:rPr>
        <w:t>эмитент</w:t>
      </w:r>
      <w:r w:rsidR="0002270D" w:rsidRPr="003D3AD5">
        <w:rPr>
          <w:noProof/>
          <w:lang w:val="ru-RU"/>
        </w:rPr>
        <w:t>, формирует и представляет</w:t>
      </w:r>
      <w:r w:rsidR="0002270D">
        <w:rPr>
          <w:noProof/>
          <w:lang w:val="ru-RU"/>
        </w:rPr>
        <w:t xml:space="preserve"> в</w:t>
      </w:r>
      <w:r w:rsidR="0002270D" w:rsidRPr="003D3AD5">
        <w:rPr>
          <w:noProof/>
          <w:lang w:val="ru-RU"/>
        </w:rPr>
        <w:t xml:space="preserve"> уполномоченн</w:t>
      </w:r>
      <w:r w:rsidR="0002270D">
        <w:rPr>
          <w:noProof/>
          <w:lang w:val="ru-RU"/>
        </w:rPr>
        <w:t>ый</w:t>
      </w:r>
      <w:r w:rsidR="0002270D" w:rsidRPr="003D3AD5">
        <w:rPr>
          <w:noProof/>
          <w:lang w:val="ru-RU"/>
        </w:rPr>
        <w:t xml:space="preserve"> орган государства-члена</w:t>
      </w:r>
      <w:r w:rsidR="0002270D">
        <w:rPr>
          <w:noProof/>
          <w:lang w:val="ru-RU"/>
        </w:rPr>
        <w:t>, в котором зарегистрирован импортер,</w:t>
      </w:r>
      <w:r w:rsidR="0002270D" w:rsidRPr="003D3AD5">
        <w:rPr>
          <w:noProof/>
          <w:lang w:val="ru-RU"/>
        </w:rPr>
        <w:t xml:space="preserve"> ответ, содержащий сведения </w:t>
      </w:r>
      <w:r w:rsidR="00E559F2">
        <w:rPr>
          <w:noProof/>
          <w:lang w:val="ru-RU"/>
        </w:rPr>
        <w:br/>
      </w:r>
      <w:r w:rsidR="0002270D" w:rsidRPr="003D3AD5">
        <w:rPr>
          <w:noProof/>
          <w:lang w:val="ru-RU"/>
        </w:rPr>
        <w:t xml:space="preserve">о </w:t>
      </w:r>
      <w:r w:rsidR="0002270D">
        <w:rPr>
          <w:noProof/>
          <w:lang w:val="ru-RU"/>
        </w:rPr>
        <w:t xml:space="preserve">результатах обработки полученного запроса. </w:t>
      </w:r>
      <w:r w:rsidR="0002270D" w:rsidRPr="003D3AD5">
        <w:rPr>
          <w:noProof/>
        </w:rPr>
        <w:t>При осуществлении информационного взаимодействия выполняется процедур</w:t>
      </w:r>
      <w:r w:rsidR="0002270D" w:rsidRPr="003D3AD5">
        <w:rPr>
          <w:noProof/>
          <w:lang w:val="ru-RU"/>
        </w:rPr>
        <w:t xml:space="preserve">а </w:t>
      </w:r>
      <w:r w:rsidR="0002270D" w:rsidRPr="003D3AD5">
        <w:rPr>
          <w:noProof/>
        </w:rPr>
        <w:t>«</w:t>
      </w:r>
      <w:r w:rsidR="00966DE5">
        <w:rPr>
          <w:lang w:val="ru-RU"/>
        </w:rPr>
        <w:t>П</w:t>
      </w:r>
      <w:r w:rsidR="00966DE5" w:rsidRPr="00966DE5">
        <w:rPr>
          <w:noProof/>
        </w:rPr>
        <w:t>одтверждение подлинности средств идентификации</w:t>
      </w:r>
      <w:r w:rsidR="0002270D" w:rsidRPr="003D3AD5">
        <w:rPr>
          <w:noProof/>
        </w:rPr>
        <w:t>»</w:t>
      </w:r>
      <w:r w:rsidR="00344F77">
        <w:rPr>
          <w:noProof/>
          <w:lang w:val="ru-RU"/>
        </w:rPr>
        <w:t xml:space="preserve"> </w:t>
      </w:r>
      <w:r w:rsidR="0002270D" w:rsidRPr="003D3AD5">
        <w:rPr>
          <w:noProof/>
        </w:rPr>
        <w:t>(P.LS.03.PRC.0</w:t>
      </w:r>
      <w:r w:rsidR="0002270D">
        <w:rPr>
          <w:noProof/>
          <w:lang w:val="ru-RU"/>
        </w:rPr>
        <w:t>23</w:t>
      </w:r>
      <w:r w:rsidR="0002270D" w:rsidRPr="003D3AD5">
        <w:rPr>
          <w:noProof/>
        </w:rPr>
        <w:t>).</w:t>
      </w:r>
    </w:p>
    <w:p w14:paraId="418B0638" w14:textId="52571B59" w:rsidR="00815BBD" w:rsidRPr="003D3AD5" w:rsidRDefault="00815BBD" w:rsidP="00815BBD">
      <w:pPr>
        <w:pStyle w:val="aff"/>
      </w:pPr>
      <w:r>
        <w:rPr>
          <w:noProof/>
          <w:lang w:val="ru-RU"/>
        </w:rPr>
        <w:lastRenderedPageBreak/>
        <w:t>31</w:t>
      </w:r>
      <w:r w:rsidRPr="003D3AD5">
        <w:rPr>
          <w:noProof/>
          <w:lang w:val="ru-RU"/>
        </w:rPr>
        <w:t>. </w:t>
      </w:r>
      <w:r w:rsidRPr="003D3AD5">
        <w:rPr>
          <w:lang w:val="ru-RU"/>
        </w:rPr>
        <w:t xml:space="preserve">Приведенное описание </w:t>
      </w:r>
      <w:r w:rsidRPr="003D3AD5">
        <w:t xml:space="preserve">группы процедур </w:t>
      </w:r>
      <w:r>
        <w:rPr>
          <w:noProof/>
          <w:lang w:val="ru-RU"/>
        </w:rPr>
        <w:t>подтверждени</w:t>
      </w:r>
      <w:r w:rsidR="00A76FBD">
        <w:rPr>
          <w:noProof/>
          <w:lang w:val="ru-RU"/>
        </w:rPr>
        <w:t>я</w:t>
      </w:r>
      <w:r>
        <w:rPr>
          <w:noProof/>
          <w:lang w:val="ru-RU"/>
        </w:rPr>
        <w:t xml:space="preserve"> эмиссии и подлинности средств идентификации</w:t>
      </w:r>
      <w:r w:rsidRPr="003D3AD5" w:rsidDel="00F43110">
        <w:t xml:space="preserve"> </w:t>
      </w:r>
      <w:r w:rsidRPr="003D3AD5">
        <w:t>пр</w:t>
      </w:r>
      <w:r w:rsidRPr="003D3AD5">
        <w:rPr>
          <w:lang w:val="ru-RU"/>
        </w:rPr>
        <w:t>едставлено</w:t>
      </w:r>
      <w:r w:rsidRPr="003D3AD5">
        <w:t xml:space="preserve"> </w:t>
      </w:r>
      <w:r w:rsidR="00E559F2">
        <w:rPr>
          <w:lang w:val="ru-RU"/>
        </w:rPr>
        <w:br/>
      </w:r>
      <w:r w:rsidRPr="003D3AD5">
        <w:t>на рис</w:t>
      </w:r>
      <w:r w:rsidRPr="003D3AD5">
        <w:rPr>
          <w:lang w:val="ru-RU"/>
        </w:rPr>
        <w:t>унке</w:t>
      </w:r>
      <w:r w:rsidRPr="003D3AD5">
        <w:t> </w:t>
      </w:r>
      <w:r>
        <w:rPr>
          <w:lang w:val="ru-RU"/>
        </w:rPr>
        <w:t>7</w:t>
      </w:r>
      <w:r w:rsidRPr="003D3AD5">
        <w:t>.</w:t>
      </w:r>
    </w:p>
    <w:p w14:paraId="0D7A7986" w14:textId="5CF99198" w:rsidR="00815BBD" w:rsidRPr="003D3AD5" w:rsidRDefault="007A651B" w:rsidP="00815BBD">
      <w:pPr>
        <w:pStyle w:val="af5"/>
      </w:pPr>
      <w:r>
        <w:rPr>
          <w:noProof/>
        </w:rPr>
        <w:drawing>
          <wp:inline distT="0" distB="0" distL="0" distR="0" wp14:anchorId="44A83570" wp14:editId="64FD1ACA">
            <wp:extent cx="5928360" cy="2811780"/>
            <wp:effectExtent l="0" t="0" r="0" b="7620"/>
            <wp:docPr id="8" name="Рисунок 2" descr="73 ПИВ PGR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73 ПИВ PGR0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81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5BBD" w:rsidRPr="00DB3C4B">
        <w:t>Рис.</w:t>
      </w:r>
      <w:r w:rsidR="00815BBD" w:rsidRPr="00DB3C4B">
        <w:rPr>
          <w:lang w:val="en-US"/>
        </w:rPr>
        <w:t> </w:t>
      </w:r>
      <w:r w:rsidR="00815BBD">
        <w:t>7</w:t>
      </w:r>
      <w:r w:rsidR="00815BBD" w:rsidRPr="00DB3C4B">
        <w:t xml:space="preserve">. Общая схема группы процедур </w:t>
      </w:r>
      <w:r w:rsidR="00815BBD">
        <w:t>подтверждени</w:t>
      </w:r>
      <w:r w:rsidR="00A76FBD">
        <w:t>я</w:t>
      </w:r>
      <w:r w:rsidR="00815BBD">
        <w:t xml:space="preserve"> эмиссии </w:t>
      </w:r>
      <w:r w:rsidR="00E559F2">
        <w:br/>
      </w:r>
      <w:r w:rsidR="00815BBD">
        <w:t>и подлинности средств идентификации</w:t>
      </w:r>
    </w:p>
    <w:p w14:paraId="2E94C1BA" w14:textId="3842414B" w:rsidR="00815BBD" w:rsidRPr="003D3AD5" w:rsidRDefault="00815BBD" w:rsidP="00815BBD">
      <w:pPr>
        <w:pStyle w:val="aff"/>
      </w:pPr>
      <w:r>
        <w:rPr>
          <w:noProof/>
          <w:lang w:val="ru-RU"/>
        </w:rPr>
        <w:t>32</w:t>
      </w:r>
      <w:r w:rsidRPr="003D3AD5">
        <w:rPr>
          <w:lang w:val="ru-RU"/>
        </w:rPr>
        <w:t>.</w:t>
      </w:r>
      <w:r w:rsidRPr="003D3AD5">
        <w:rPr>
          <w:lang w:val="en-US"/>
        </w:rPr>
        <w:t> </w:t>
      </w:r>
      <w:r w:rsidRPr="003D3AD5">
        <w:t>Перечень процедур</w:t>
      </w:r>
      <w:r w:rsidRPr="003D3AD5">
        <w:rPr>
          <w:lang w:val="ru-RU"/>
        </w:rPr>
        <w:t xml:space="preserve"> общего процесса</w:t>
      </w:r>
      <w:r w:rsidRPr="003D3AD5">
        <w:t>, входящих в группу</w:t>
      </w:r>
      <w:r w:rsidRPr="003D3AD5">
        <w:rPr>
          <w:lang w:val="ru-RU"/>
        </w:rPr>
        <w:t xml:space="preserve"> процедур </w:t>
      </w:r>
      <w:r>
        <w:rPr>
          <w:noProof/>
          <w:lang w:val="ru-RU"/>
        </w:rPr>
        <w:t>подтверждени</w:t>
      </w:r>
      <w:r w:rsidR="005B05A6">
        <w:rPr>
          <w:noProof/>
          <w:lang w:val="ru-RU"/>
        </w:rPr>
        <w:t>я</w:t>
      </w:r>
      <w:r>
        <w:rPr>
          <w:noProof/>
          <w:lang w:val="ru-RU"/>
        </w:rPr>
        <w:t xml:space="preserve"> эмиссии и подлинности средств идентификации</w:t>
      </w:r>
      <w:r w:rsidRPr="003D3AD5">
        <w:t>, пр</w:t>
      </w:r>
      <w:r w:rsidRPr="003D3AD5">
        <w:rPr>
          <w:lang w:val="ru-RU"/>
        </w:rPr>
        <w:t>иведен</w:t>
      </w:r>
      <w:r w:rsidRPr="003D3AD5">
        <w:t xml:space="preserve"> в табл</w:t>
      </w:r>
      <w:r w:rsidRPr="003D3AD5">
        <w:rPr>
          <w:lang w:val="ru-RU"/>
        </w:rPr>
        <w:t>ице</w:t>
      </w:r>
      <w:r w:rsidRPr="003D3AD5">
        <w:t> </w:t>
      </w:r>
      <w:r>
        <w:rPr>
          <w:noProof/>
          <w:lang w:val="ru-RU"/>
        </w:rPr>
        <w:t>7</w:t>
      </w:r>
      <w:r w:rsidRPr="003D3AD5">
        <w:rPr>
          <w:lang w:val="ru-RU"/>
        </w:rPr>
        <w:t>.</w:t>
      </w:r>
    </w:p>
    <w:p w14:paraId="1BD8D151" w14:textId="27F64276" w:rsidR="00815BBD" w:rsidRPr="003D3AD5" w:rsidRDefault="00815BBD" w:rsidP="00815BBD">
      <w:pPr>
        <w:pStyle w:val="aff4"/>
        <w:rPr>
          <w:lang w:val="ru-RU"/>
        </w:rPr>
      </w:pPr>
      <w:r w:rsidRPr="003D3AD5">
        <w:lastRenderedPageBreak/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>
        <w:rPr>
          <w:noProof/>
          <w:lang w:val="ru-RU"/>
        </w:rPr>
        <w:t>7</w:t>
      </w:r>
      <w:r w:rsidRPr="003D3AD5">
        <w:rPr>
          <w:lang w:val="ru-RU"/>
        </w:rPr>
        <w:t xml:space="preserve"> </w:t>
      </w:r>
    </w:p>
    <w:p w14:paraId="67E2D49C" w14:textId="1C61B47A" w:rsidR="00815BBD" w:rsidRPr="003D3AD5" w:rsidRDefault="00815BBD" w:rsidP="00815BBD">
      <w:pPr>
        <w:pStyle w:val="aff6"/>
        <w:keepLines/>
        <w:rPr>
          <w:noProof/>
        </w:rPr>
      </w:pPr>
      <w:r w:rsidRPr="003D3AD5">
        <w:t xml:space="preserve">Перечень процедур общего процесса, входящих в группу </w:t>
      </w:r>
      <w:r w:rsidRPr="00F43110">
        <w:t xml:space="preserve">процедур </w:t>
      </w:r>
      <w:r>
        <w:rPr>
          <w:noProof/>
        </w:rPr>
        <w:t>подтверждени</w:t>
      </w:r>
      <w:r w:rsidR="005B05A6">
        <w:rPr>
          <w:noProof/>
        </w:rPr>
        <w:t>я</w:t>
      </w:r>
      <w:r>
        <w:rPr>
          <w:noProof/>
        </w:rPr>
        <w:t xml:space="preserve"> эмиссии и подлинности средств идентификации</w:t>
      </w:r>
    </w:p>
    <w:p w14:paraId="040349C1" w14:textId="77777777" w:rsidR="00815BBD" w:rsidRPr="003D3AD5" w:rsidRDefault="00815BBD" w:rsidP="00815BBD">
      <w:pPr>
        <w:pStyle w:val="aff3"/>
        <w:widowControl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128"/>
        <w:gridCol w:w="3260"/>
        <w:gridCol w:w="3968"/>
      </w:tblGrid>
      <w:tr w:rsidR="00815BBD" w:rsidRPr="003D3AD5" w14:paraId="713F3DFE" w14:textId="77777777" w:rsidTr="00AB385E">
        <w:trPr>
          <w:trHeight w:val="601"/>
          <w:tblHeader/>
        </w:trPr>
        <w:tc>
          <w:tcPr>
            <w:tcW w:w="2128" w:type="dxa"/>
            <w:shd w:val="clear" w:color="auto" w:fill="auto"/>
            <w:vAlign w:val="top"/>
          </w:tcPr>
          <w:p w14:paraId="0D3125DE" w14:textId="77777777" w:rsidR="00815BBD" w:rsidRPr="003D3AD5" w:rsidRDefault="00815BBD" w:rsidP="00AB385E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3260" w:type="dxa"/>
            <w:shd w:val="clear" w:color="auto" w:fill="auto"/>
            <w:vAlign w:val="top"/>
          </w:tcPr>
          <w:p w14:paraId="31866454" w14:textId="77777777" w:rsidR="00815BBD" w:rsidRPr="003D3AD5" w:rsidRDefault="00815BBD" w:rsidP="00AB385E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3968" w:type="dxa"/>
            <w:vAlign w:val="top"/>
          </w:tcPr>
          <w:p w14:paraId="0BC3CA94" w14:textId="77777777" w:rsidR="00815BBD" w:rsidRPr="003D3AD5" w:rsidRDefault="00815BBD" w:rsidP="00AB385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815BBD" w:rsidRPr="003D3AD5" w14:paraId="0FCD427D" w14:textId="77777777" w:rsidTr="00AB385E">
        <w:trPr>
          <w:trHeight w:val="301"/>
          <w:tblHeader/>
        </w:trPr>
        <w:tc>
          <w:tcPr>
            <w:tcW w:w="2128" w:type="dxa"/>
            <w:shd w:val="clear" w:color="auto" w:fill="auto"/>
          </w:tcPr>
          <w:p w14:paraId="223A3C40" w14:textId="77777777" w:rsidR="00815BBD" w:rsidRPr="003D3AD5" w:rsidRDefault="00815BBD" w:rsidP="00AB385E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3260" w:type="dxa"/>
            <w:shd w:val="clear" w:color="auto" w:fill="auto"/>
          </w:tcPr>
          <w:p w14:paraId="2F262A35" w14:textId="77777777" w:rsidR="00815BBD" w:rsidRPr="003D3AD5" w:rsidRDefault="00815BBD" w:rsidP="00AB385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3968" w:type="dxa"/>
          </w:tcPr>
          <w:p w14:paraId="662E0D9E" w14:textId="77777777" w:rsidR="00815BBD" w:rsidRPr="003D3AD5" w:rsidRDefault="00815BBD" w:rsidP="00AB385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815BBD" w:rsidRPr="003D3AD5" w14:paraId="40B78892" w14:textId="77777777" w:rsidTr="00AB385E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7C71F4" w14:textId="01D7D80C" w:rsidR="00815BBD" w:rsidRPr="003D3AD5" w:rsidRDefault="00815BBD" w:rsidP="00AB385E">
            <w:pPr>
              <w:pStyle w:val="ab"/>
              <w:keepNext/>
              <w:keepLines/>
              <w:jc w:val="left"/>
              <w:rPr>
                <w:rFonts w:eastAsiaTheme="minorEastAsia"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LS.03.PRC.0</w:t>
            </w:r>
            <w:r>
              <w:rPr>
                <w:rFonts w:eastAsiaTheme="minorEastAsia"/>
                <w:noProof/>
                <w:lang w:eastAsia="en-US"/>
              </w:rPr>
              <w:t>22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12C6E7D" w14:textId="30688491" w:rsidR="00815BBD" w:rsidRPr="003D3AD5" w:rsidRDefault="006345E7" w:rsidP="00AB385E">
            <w:pPr>
              <w:pStyle w:val="ab"/>
              <w:keepNext/>
              <w:keepLines/>
              <w:jc w:val="left"/>
            </w:pPr>
            <w:r w:rsidRPr="006345E7">
              <w:t>подтверждение эмиссии</w:t>
            </w:r>
            <w:r w:rsidR="00262A12">
              <w:t xml:space="preserve"> средств идентификации </w:t>
            </w:r>
            <w:r w:rsidRPr="006345E7">
              <w:t xml:space="preserve"> </w:t>
            </w:r>
            <w:r w:rsidR="00E559F2">
              <w:br/>
            </w:r>
            <w:r w:rsidRPr="006345E7">
              <w:t xml:space="preserve">и возможности ввода </w:t>
            </w:r>
            <w:r w:rsidR="00E559F2">
              <w:br/>
            </w:r>
            <w:r w:rsidRPr="006345E7">
              <w:t>в оборот товаров, импортируемых из третьих стран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978AE0" w14:textId="4BFD355D" w:rsidR="00815BBD" w:rsidRPr="003D3AD5" w:rsidRDefault="00937113" w:rsidP="00DC4D34">
            <w:pPr>
              <w:pStyle w:val="ab"/>
              <w:keepNext/>
              <w:keepLines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оцедура предназначена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для представления запроса </w:t>
            </w:r>
            <w:r>
              <w:rPr>
                <w:noProof/>
              </w:rPr>
              <w:t>подтверж</w:t>
            </w:r>
            <w:r w:rsidR="005063E8">
              <w:rPr>
                <w:noProof/>
              </w:rPr>
              <w:t>д</w:t>
            </w:r>
            <w:r>
              <w:rPr>
                <w:noProof/>
              </w:rPr>
              <w:t xml:space="preserve">ения эмиссии </w:t>
            </w:r>
            <w:r w:rsidR="00262A12">
              <w:rPr>
                <w:noProof/>
              </w:rPr>
              <w:t xml:space="preserve">средств идентификации </w:t>
            </w:r>
            <w:r>
              <w:rPr>
                <w:noProof/>
              </w:rPr>
              <w:t>и возможности ввода в оборот товаров, ввозимых и</w:t>
            </w:r>
            <w:r w:rsidR="00FE1021">
              <w:rPr>
                <w:noProof/>
              </w:rPr>
              <w:t>з третьей страны и маркированных</w:t>
            </w:r>
            <w:r>
              <w:rPr>
                <w:noProof/>
              </w:rPr>
              <w:t xml:space="preserve"> средствами идентификации, эмитированными в другом государстве-члене, </w:t>
            </w:r>
            <w:r w:rsidR="00DC4D34">
              <w:rPr>
                <w:noProof/>
              </w:rPr>
              <w:t xml:space="preserve">и получения результата обработки </w:t>
            </w:r>
            <w:r w:rsidR="00E56647">
              <w:rPr>
                <w:noProof/>
              </w:rPr>
              <w:t xml:space="preserve">указанного </w:t>
            </w:r>
            <w:r w:rsidR="00DC4D34">
              <w:rPr>
                <w:noProof/>
              </w:rPr>
              <w:t xml:space="preserve">запроса </w:t>
            </w:r>
          </w:p>
        </w:tc>
      </w:tr>
      <w:tr w:rsidR="00815BBD" w:rsidRPr="003D3AD5" w14:paraId="1F6B90BA" w14:textId="77777777" w:rsidTr="00AB385E">
        <w:trPr>
          <w:cantSplit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BFF10AB" w14:textId="52067567" w:rsidR="00815BBD" w:rsidRPr="003D3AD5" w:rsidRDefault="00815BBD" w:rsidP="00AB385E">
            <w:pPr>
              <w:pStyle w:val="ab"/>
              <w:jc w:val="left"/>
              <w:rPr>
                <w:rFonts w:eastAsiaTheme="minorEastAsia"/>
                <w:noProof/>
                <w:lang w:val="en-US" w:eastAsia="en-US"/>
              </w:rPr>
            </w:pPr>
            <w:r w:rsidRPr="003D3AD5">
              <w:rPr>
                <w:rFonts w:eastAsiaTheme="minorEastAsia"/>
                <w:noProof/>
                <w:lang w:val="en-US" w:eastAsia="en-US"/>
              </w:rPr>
              <w:t>P.LS.03.PRC.0</w:t>
            </w:r>
            <w:r>
              <w:rPr>
                <w:rFonts w:eastAsiaTheme="minorEastAsia"/>
                <w:noProof/>
                <w:lang w:eastAsia="en-US"/>
              </w:rPr>
              <w:t>23</w:t>
            </w:r>
          </w:p>
        </w:tc>
        <w:tc>
          <w:tcPr>
            <w:tcW w:w="326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2F62D6" w14:textId="0F82B9EA" w:rsidR="00815BBD" w:rsidRPr="003D3AD5" w:rsidRDefault="00FC0E9B" w:rsidP="00AB385E">
            <w:pPr>
              <w:pStyle w:val="ab"/>
              <w:jc w:val="left"/>
              <w:rPr>
                <w:noProof/>
              </w:rPr>
            </w:pPr>
            <w:r w:rsidRPr="00FC0E9B">
              <w:rPr>
                <w:noProof/>
              </w:rPr>
              <w:t>подтверждение подлинности средств идентификации</w:t>
            </w:r>
          </w:p>
        </w:tc>
        <w:tc>
          <w:tcPr>
            <w:tcW w:w="396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EF891B" w14:textId="155A2EA2" w:rsidR="00815BBD" w:rsidRPr="003D3AD5" w:rsidRDefault="00344F77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оцедура предназначена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для представления запроса </w:t>
            </w:r>
            <w:r w:rsidR="00472924">
              <w:rPr>
                <w:noProof/>
              </w:rPr>
              <w:t>подтверждения по</w:t>
            </w:r>
            <w:r w:rsidR="00FE1021">
              <w:rPr>
                <w:noProof/>
              </w:rPr>
              <w:t>длинности средств идентификации</w:t>
            </w:r>
            <w:r w:rsidR="00472924">
              <w:rPr>
                <w:noProof/>
              </w:rPr>
              <w:t xml:space="preserve"> </w:t>
            </w:r>
            <w:r w:rsidR="00E56647">
              <w:rPr>
                <w:noProof/>
              </w:rPr>
              <w:t>и получения результата обработки указанного запроса</w:t>
            </w:r>
          </w:p>
        </w:tc>
      </w:tr>
    </w:tbl>
    <w:p w14:paraId="23B17057" w14:textId="77777777" w:rsidR="00E16996" w:rsidRPr="003D3AD5" w:rsidRDefault="00E16996" w:rsidP="00E16996">
      <w:pPr>
        <w:pStyle w:val="1"/>
      </w:pPr>
      <w:r w:rsidRPr="003D3AD5">
        <w:t>V.</w:t>
      </w:r>
      <w:bookmarkEnd w:id="31"/>
      <w:bookmarkEnd w:id="32"/>
      <w:bookmarkEnd w:id="33"/>
      <w:bookmarkEnd w:id="34"/>
      <w:r w:rsidRPr="003D3AD5">
        <w:t> Информационные объекты общего процесса</w:t>
      </w:r>
    </w:p>
    <w:p w14:paraId="692F832F" w14:textId="259F2DB4" w:rsidR="00E16996" w:rsidRPr="003D3AD5" w:rsidRDefault="00265443" w:rsidP="00E16996">
      <w:pPr>
        <w:pStyle w:val="aff"/>
        <w:rPr>
          <w:szCs w:val="28"/>
          <w:lang w:val="ru-RU"/>
        </w:rPr>
      </w:pPr>
      <w:bookmarkStart w:id="36" w:name="_Toc369271025"/>
      <w:r w:rsidRPr="003D3AD5">
        <w:rPr>
          <w:noProof/>
          <w:lang w:val="ru-RU"/>
        </w:rPr>
        <w:t>3</w:t>
      </w:r>
      <w:r w:rsidR="00B86C60" w:rsidRPr="00B86C60">
        <w:rPr>
          <w:noProof/>
          <w:lang w:val="ru-RU"/>
        </w:rPr>
        <w:t>3</w:t>
      </w:r>
      <w:r w:rsidR="00E16996" w:rsidRPr="003D3AD5">
        <w:rPr>
          <w:lang w:val="ru-RU"/>
        </w:rPr>
        <w:t>.</w:t>
      </w:r>
      <w:bookmarkEnd w:id="36"/>
      <w:r w:rsidR="00E16996" w:rsidRPr="003D3AD5">
        <w:rPr>
          <w:lang w:val="ru-RU"/>
        </w:rPr>
        <w:t> </w:t>
      </w:r>
      <w:r w:rsidR="00E16996" w:rsidRPr="003D3AD5">
        <w:rPr>
          <w:szCs w:val="28"/>
          <w:lang w:val="ru-RU"/>
        </w:rPr>
        <w:t xml:space="preserve">Перечень информационных объектов, сведения о которых </w:t>
      </w:r>
      <w:r w:rsidR="00AB2E51">
        <w:rPr>
          <w:szCs w:val="28"/>
          <w:lang w:val="ru-RU"/>
        </w:rPr>
        <w:br/>
      </w:r>
      <w:r w:rsidR="00E16996" w:rsidRPr="003D3AD5">
        <w:rPr>
          <w:szCs w:val="28"/>
          <w:lang w:val="ru-RU"/>
        </w:rPr>
        <w:t xml:space="preserve">или из которых передаются в процессе информационного взаимодействия между участниками общего процесса, приведен </w:t>
      </w:r>
      <w:r w:rsidR="00AB2E51">
        <w:rPr>
          <w:szCs w:val="28"/>
          <w:lang w:val="ru-RU"/>
        </w:rPr>
        <w:br/>
      </w:r>
      <w:r w:rsidR="00E16996" w:rsidRPr="003D3AD5">
        <w:rPr>
          <w:szCs w:val="28"/>
          <w:lang w:val="ru-RU"/>
        </w:rPr>
        <w:t>в таблице </w:t>
      </w:r>
      <w:r w:rsidR="00B86C60" w:rsidRPr="00B86C60">
        <w:rPr>
          <w:noProof/>
          <w:szCs w:val="28"/>
          <w:lang w:val="ru-RU"/>
        </w:rPr>
        <w:t>8</w:t>
      </w:r>
      <w:r w:rsidR="00E16996" w:rsidRPr="003D3AD5">
        <w:rPr>
          <w:szCs w:val="28"/>
          <w:lang w:val="ru-RU"/>
        </w:rPr>
        <w:t>.</w:t>
      </w:r>
    </w:p>
    <w:p w14:paraId="5EC88A26" w14:textId="66A90C88" w:rsidR="00E16996" w:rsidRPr="003D3AD5" w:rsidRDefault="00E16996" w:rsidP="00E16996">
      <w:pPr>
        <w:pStyle w:val="aff4"/>
        <w:rPr>
          <w:szCs w:val="28"/>
          <w:lang w:val="ru-RU"/>
        </w:rPr>
      </w:pPr>
      <w:r w:rsidRPr="003D3AD5">
        <w:lastRenderedPageBreak/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 w:rsidR="00B86C60">
        <w:rPr>
          <w:noProof/>
          <w:lang w:val="en-US"/>
        </w:rPr>
        <w:t>8</w:t>
      </w:r>
      <w:r w:rsidR="00265443" w:rsidRPr="003D3AD5">
        <w:rPr>
          <w:szCs w:val="28"/>
          <w:lang w:val="ru-RU"/>
        </w:rPr>
        <w:t xml:space="preserve"> </w:t>
      </w:r>
    </w:p>
    <w:p w14:paraId="4E68B91B" w14:textId="77777777" w:rsidR="00E16996" w:rsidRPr="003D3AD5" w:rsidRDefault="00E16996" w:rsidP="00E16996">
      <w:pPr>
        <w:pStyle w:val="aff6"/>
        <w:keepLines/>
      </w:pPr>
      <w:r w:rsidRPr="003D3AD5">
        <w:t>Перечень информационных объектов</w:t>
      </w:r>
    </w:p>
    <w:p w14:paraId="229230D4" w14:textId="77777777" w:rsidR="00E16996" w:rsidRPr="003D3AD5" w:rsidRDefault="00E16996" w:rsidP="00E16996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6"/>
        <w:gridCol w:w="3470"/>
        <w:gridCol w:w="3470"/>
      </w:tblGrid>
      <w:tr w:rsidR="00E16996" w:rsidRPr="003D3AD5" w14:paraId="040DDF73" w14:textId="77777777" w:rsidTr="00E16996">
        <w:trPr>
          <w:trHeight w:val="601"/>
          <w:tblHeader/>
        </w:trPr>
        <w:tc>
          <w:tcPr>
            <w:tcW w:w="2416" w:type="dxa"/>
            <w:shd w:val="clear" w:color="auto" w:fill="auto"/>
            <w:vAlign w:val="top"/>
          </w:tcPr>
          <w:p w14:paraId="5D67FDB2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3470" w:type="dxa"/>
            <w:shd w:val="clear" w:color="auto" w:fill="auto"/>
            <w:vAlign w:val="top"/>
          </w:tcPr>
          <w:p w14:paraId="797C76D8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3470" w:type="dxa"/>
            <w:shd w:val="clear" w:color="auto" w:fill="auto"/>
            <w:vAlign w:val="top"/>
          </w:tcPr>
          <w:p w14:paraId="36E82CDD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16996" w:rsidRPr="003D3AD5" w14:paraId="7B894AFA" w14:textId="77777777" w:rsidTr="00E16996">
        <w:trPr>
          <w:trHeight w:val="301"/>
          <w:tblHeader/>
        </w:trPr>
        <w:tc>
          <w:tcPr>
            <w:tcW w:w="2416" w:type="dxa"/>
            <w:shd w:val="clear" w:color="auto" w:fill="auto"/>
          </w:tcPr>
          <w:p w14:paraId="2341E4FE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3470" w:type="dxa"/>
            <w:shd w:val="clear" w:color="auto" w:fill="auto"/>
          </w:tcPr>
          <w:p w14:paraId="31FAB02D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3470" w:type="dxa"/>
            <w:shd w:val="clear" w:color="auto" w:fill="auto"/>
          </w:tcPr>
          <w:p w14:paraId="79458842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E16996" w:rsidRPr="003D3AD5" w14:paraId="2D574672" w14:textId="77777777" w:rsidTr="00E16996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D0E5487" w14:textId="7C2CFF2E" w:rsidR="00E16996" w:rsidRPr="003D3AD5" w:rsidRDefault="00E16996" w:rsidP="00A4536F">
            <w:pPr>
              <w:pStyle w:val="ab"/>
              <w:jc w:val="left"/>
            </w:pPr>
            <w:r w:rsidRPr="003D3AD5">
              <w:rPr>
                <w:noProof/>
                <w:lang w:val="en-US"/>
              </w:rPr>
              <w:t>P.</w:t>
            </w:r>
            <w:r w:rsidR="009A5D75" w:rsidRPr="003D3AD5">
              <w:rPr>
                <w:noProof/>
                <w:lang w:val="en-US"/>
              </w:rPr>
              <w:t>LS.03</w:t>
            </w:r>
            <w:r w:rsidRPr="003D3AD5">
              <w:rPr>
                <w:noProof/>
                <w:lang w:val="en-US"/>
              </w:rPr>
              <w:t>.BEN.</w:t>
            </w:r>
            <w:r w:rsidR="00265443" w:rsidRPr="003D3AD5">
              <w:rPr>
                <w:noProof/>
                <w:lang w:val="en-US"/>
              </w:rPr>
              <w:t>00</w:t>
            </w:r>
            <w:r w:rsidR="00265443" w:rsidRPr="003D3AD5">
              <w:rPr>
                <w:noProof/>
              </w:rPr>
              <w:t>3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CD94B1" w14:textId="54A40ED5" w:rsidR="00E16996" w:rsidRPr="003D3AD5" w:rsidRDefault="00E16996">
            <w:pPr>
              <w:pStyle w:val="ab"/>
              <w:jc w:val="left"/>
            </w:pPr>
            <w:r w:rsidRPr="003D3AD5">
              <w:rPr>
                <w:noProof/>
              </w:rPr>
              <w:t xml:space="preserve">сведения </w:t>
            </w:r>
            <w:r w:rsidR="00D46AA1" w:rsidRPr="003D3AD5">
              <w:rPr>
                <w:noProof/>
              </w:rPr>
              <w:t xml:space="preserve">об обороте </w:t>
            </w:r>
            <w:r w:rsidR="00AB718C" w:rsidRPr="003D3AD5">
              <w:rPr>
                <w:noProof/>
              </w:rPr>
              <w:t>маркированн</w:t>
            </w:r>
            <w:r w:rsidR="00AB718C">
              <w:rPr>
                <w:noProof/>
              </w:rPr>
              <w:t>ых</w:t>
            </w:r>
            <w:r w:rsidR="00AB718C" w:rsidRPr="003D3AD5">
              <w:rPr>
                <w:noProof/>
              </w:rPr>
              <w:t xml:space="preserve"> товар</w:t>
            </w:r>
            <w:r w:rsidR="00AB718C">
              <w:rPr>
                <w:noProof/>
              </w:rPr>
              <w:t>ов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CDEF04" w14:textId="1DA1E2EA" w:rsidR="00E16996" w:rsidRPr="003D3AD5" w:rsidRDefault="00D46AA1" w:rsidP="00D46AA1">
            <w:pPr>
              <w:pStyle w:val="ab"/>
              <w:jc w:val="left"/>
            </w:pPr>
            <w:r w:rsidRPr="003D3AD5">
              <w:rPr>
                <w:noProof/>
              </w:rPr>
              <w:t>с</w:t>
            </w:r>
            <w:r w:rsidR="00E16996" w:rsidRPr="003D3AD5">
              <w:rPr>
                <w:noProof/>
              </w:rPr>
              <w:t>овокупность</w:t>
            </w:r>
            <w:r w:rsidRPr="003D3AD5">
              <w:rPr>
                <w:noProof/>
              </w:rPr>
              <w:t xml:space="preserve"> </w:t>
            </w:r>
            <w:r w:rsidR="00E16996" w:rsidRPr="003D3AD5">
              <w:rPr>
                <w:noProof/>
              </w:rPr>
              <w:t xml:space="preserve">сведений </w:t>
            </w:r>
            <w:r w:rsidR="00467378">
              <w:rPr>
                <w:noProof/>
              </w:rPr>
              <w:br/>
            </w:r>
            <w:r w:rsidRPr="003D3AD5">
              <w:rPr>
                <w:noProof/>
              </w:rPr>
              <w:t>об обороте маркированных товаров</w:t>
            </w:r>
          </w:p>
        </w:tc>
      </w:tr>
      <w:tr w:rsidR="00E16996" w:rsidRPr="003D3AD5" w14:paraId="45FE8DAB" w14:textId="77777777" w:rsidTr="00E16996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8363CAA" w14:textId="65468477" w:rsidR="00E16996" w:rsidRPr="003D3AD5" w:rsidRDefault="00E16996" w:rsidP="008A494F">
            <w:pPr>
              <w:pStyle w:val="ab"/>
              <w:jc w:val="left"/>
            </w:pPr>
            <w:r w:rsidRPr="003D3AD5">
              <w:rPr>
                <w:noProof/>
                <w:lang w:val="en-US"/>
              </w:rPr>
              <w:t>P.</w:t>
            </w:r>
            <w:r w:rsidR="009A5D75" w:rsidRPr="003D3AD5">
              <w:rPr>
                <w:noProof/>
                <w:lang w:val="en-US"/>
              </w:rPr>
              <w:t>LS.03</w:t>
            </w:r>
            <w:r w:rsidRPr="003D3AD5">
              <w:rPr>
                <w:noProof/>
                <w:lang w:val="en-US"/>
              </w:rPr>
              <w:t>.BEN.00</w:t>
            </w:r>
            <w:r w:rsidR="001B28F9" w:rsidRPr="003D3AD5">
              <w:rPr>
                <w:noProof/>
              </w:rPr>
              <w:t>4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C1F08B" w14:textId="77777777" w:rsidR="00E16996" w:rsidRPr="003D3AD5" w:rsidRDefault="00E16996" w:rsidP="00E16996">
            <w:pPr>
              <w:pStyle w:val="ab"/>
              <w:jc w:val="left"/>
            </w:pPr>
            <w:r w:rsidRPr="003D3AD5">
              <w:rPr>
                <w:noProof/>
              </w:rPr>
              <w:t>сведения о маркированном товаре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35D378" w14:textId="7B464D08" w:rsidR="00E16996" w:rsidRPr="003D3AD5" w:rsidRDefault="00E16996" w:rsidP="00D46AA1">
            <w:pPr>
              <w:pStyle w:val="ab"/>
              <w:jc w:val="left"/>
            </w:pPr>
            <w:r w:rsidRPr="003D3AD5">
              <w:rPr>
                <w:noProof/>
              </w:rPr>
              <w:t xml:space="preserve">совокупность сведений </w:t>
            </w:r>
            <w:r w:rsidR="00467378">
              <w:rPr>
                <w:noProof/>
              </w:rPr>
              <w:br/>
            </w:r>
            <w:r w:rsidR="00D46AA1" w:rsidRPr="003D3AD5">
              <w:rPr>
                <w:noProof/>
              </w:rPr>
              <w:t xml:space="preserve">о </w:t>
            </w:r>
            <w:r w:rsidR="008A494F" w:rsidRPr="003D3AD5">
              <w:rPr>
                <w:noProof/>
              </w:rPr>
              <w:t>средс</w:t>
            </w:r>
            <w:r w:rsidR="00D46AA1" w:rsidRPr="003D3AD5">
              <w:rPr>
                <w:noProof/>
              </w:rPr>
              <w:t>т</w:t>
            </w:r>
            <w:r w:rsidR="008A494F" w:rsidRPr="003D3AD5">
              <w:rPr>
                <w:noProof/>
              </w:rPr>
              <w:t xml:space="preserve">вах идентификации </w:t>
            </w:r>
            <w:r w:rsidR="00467378">
              <w:rPr>
                <w:noProof/>
              </w:rPr>
              <w:br/>
            </w:r>
            <w:r w:rsidR="008A494F" w:rsidRPr="003D3AD5">
              <w:rPr>
                <w:noProof/>
              </w:rPr>
              <w:t>и товар</w:t>
            </w:r>
            <w:r w:rsidR="00D46AA1" w:rsidRPr="003D3AD5">
              <w:rPr>
                <w:noProof/>
              </w:rPr>
              <w:t>е</w:t>
            </w:r>
            <w:r w:rsidR="008C4B0B">
              <w:rPr>
                <w:noProof/>
              </w:rPr>
              <w:t>,</w:t>
            </w:r>
            <w:r w:rsidRPr="003D3AD5">
              <w:rPr>
                <w:noProof/>
              </w:rPr>
              <w:t xml:space="preserve"> на которы</w:t>
            </w:r>
            <w:r w:rsidR="00D46AA1" w:rsidRPr="003D3AD5">
              <w:rPr>
                <w:noProof/>
              </w:rPr>
              <w:t xml:space="preserve">й </w:t>
            </w:r>
            <w:r w:rsidRPr="003D3AD5">
              <w:rPr>
                <w:noProof/>
              </w:rPr>
              <w:t>был</w:t>
            </w:r>
            <w:r w:rsidR="00D46AA1" w:rsidRPr="003D3AD5">
              <w:rPr>
                <w:noProof/>
              </w:rPr>
              <w:t>и</w:t>
            </w:r>
            <w:r w:rsidRPr="003D3AD5">
              <w:rPr>
                <w:noProof/>
              </w:rPr>
              <w:t xml:space="preserve"> нанесен</w:t>
            </w:r>
            <w:r w:rsidR="00D46AA1" w:rsidRPr="003D3AD5">
              <w:rPr>
                <w:noProof/>
              </w:rPr>
              <w:t>ы</w:t>
            </w:r>
            <w:r w:rsidRPr="003D3AD5">
              <w:rPr>
                <w:noProof/>
              </w:rPr>
              <w:t xml:space="preserve"> </w:t>
            </w:r>
            <w:r w:rsidR="008A494F" w:rsidRPr="003D3AD5">
              <w:rPr>
                <w:noProof/>
              </w:rPr>
              <w:t>средств</w:t>
            </w:r>
            <w:r w:rsidR="00D46AA1" w:rsidRPr="003D3AD5">
              <w:rPr>
                <w:noProof/>
              </w:rPr>
              <w:t>а</w:t>
            </w:r>
            <w:r w:rsidR="008A494F" w:rsidRPr="003D3AD5">
              <w:rPr>
                <w:noProof/>
              </w:rPr>
              <w:t xml:space="preserve"> идентификации</w:t>
            </w:r>
          </w:p>
        </w:tc>
      </w:tr>
      <w:tr w:rsidR="00CC3567" w:rsidRPr="003D3AD5" w14:paraId="2D9A7F47" w14:textId="77777777" w:rsidTr="00E16996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7242E2" w14:textId="159601AD" w:rsidR="00CC3567" w:rsidRPr="006B17D7" w:rsidRDefault="00CC3567" w:rsidP="00654412">
            <w:pPr>
              <w:pStyle w:val="ab"/>
              <w:jc w:val="left"/>
            </w:pPr>
            <w:r w:rsidRPr="003D3AD5">
              <w:rPr>
                <w:noProof/>
                <w:lang w:val="en-US"/>
              </w:rPr>
              <w:t>P</w:t>
            </w:r>
            <w:r w:rsidRPr="006B17D7">
              <w:t>.</w:t>
            </w:r>
            <w:r w:rsidRPr="003D3AD5">
              <w:rPr>
                <w:noProof/>
                <w:lang w:val="en-US"/>
              </w:rPr>
              <w:t>LS</w:t>
            </w:r>
            <w:r w:rsidRPr="006B17D7">
              <w:t>.03.</w:t>
            </w:r>
            <w:r w:rsidRPr="003D3AD5">
              <w:rPr>
                <w:noProof/>
                <w:lang w:val="en-US"/>
              </w:rPr>
              <w:t>BEN</w:t>
            </w:r>
            <w:r w:rsidRPr="006B17D7">
              <w:t>.00</w:t>
            </w:r>
            <w:r w:rsidRPr="003D3AD5">
              <w:rPr>
                <w:noProof/>
              </w:rPr>
              <w:t>5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7CA20E" w14:textId="52FF6A88" w:rsidR="00CC3567" w:rsidRPr="003D3AD5" w:rsidRDefault="00CC3567" w:rsidP="00E16996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сведения о товарах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61D7A3" w14:textId="3125E73E" w:rsidR="00CC3567" w:rsidRPr="003D3AD5" w:rsidRDefault="00CC3567" w:rsidP="0065441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овокупность сведений </w:t>
            </w:r>
            <w:r w:rsidR="00467378">
              <w:rPr>
                <w:noProof/>
              </w:rPr>
              <w:br/>
            </w:r>
            <w:r w:rsidRPr="003D3AD5">
              <w:rPr>
                <w:noProof/>
              </w:rPr>
              <w:t xml:space="preserve">о товарах, включенных </w:t>
            </w:r>
            <w:r w:rsidR="001B0F48">
              <w:rPr>
                <w:noProof/>
              </w:rPr>
              <w:br/>
            </w:r>
            <w:r w:rsidRPr="003D3AD5">
              <w:rPr>
                <w:noProof/>
              </w:rPr>
              <w:t xml:space="preserve">в национальные компоненты </w:t>
            </w:r>
            <w:r w:rsidR="00611897" w:rsidRPr="003D3AD5">
              <w:rPr>
                <w:noProof/>
              </w:rPr>
              <w:t xml:space="preserve">информационной </w:t>
            </w:r>
            <w:r w:rsidRPr="003D3AD5">
              <w:rPr>
                <w:noProof/>
              </w:rPr>
              <w:t>системы маркировки товаров</w:t>
            </w:r>
          </w:p>
        </w:tc>
      </w:tr>
      <w:tr w:rsidR="00654412" w:rsidRPr="003D3AD5" w14:paraId="11BA90FC" w14:textId="77777777" w:rsidTr="00E16996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763C2A8" w14:textId="3AC47250" w:rsidR="00654412" w:rsidRPr="006B17D7" w:rsidRDefault="00CC356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  <w:lang w:val="en-US"/>
              </w:rPr>
              <w:t>P</w:t>
            </w:r>
            <w:r w:rsidRPr="006B17D7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 w:rsidRPr="006B17D7">
              <w:rPr>
                <w:noProof/>
              </w:rPr>
              <w:t>.03.</w:t>
            </w:r>
            <w:r w:rsidRPr="003D3AD5">
              <w:rPr>
                <w:noProof/>
                <w:lang w:val="en-US"/>
              </w:rPr>
              <w:t>BEN</w:t>
            </w:r>
            <w:r w:rsidRPr="006B17D7">
              <w:rPr>
                <w:noProof/>
              </w:rPr>
              <w:t>.00</w:t>
            </w:r>
            <w:r w:rsidR="0071689E" w:rsidRPr="003D3AD5">
              <w:rPr>
                <w:noProof/>
              </w:rPr>
              <w:t>6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2F8658" w14:textId="242E6093" w:rsidR="00654412" w:rsidRPr="003D3AD5" w:rsidRDefault="0065441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о </w:t>
            </w:r>
            <w:r w:rsidR="00B90457">
              <w:rPr>
                <w:noProof/>
              </w:rPr>
              <w:t>кодах маркировки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F41933D" w14:textId="034C650E" w:rsidR="00654412" w:rsidRPr="007B5C2F" w:rsidRDefault="0065441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овокупность сведений </w:t>
            </w:r>
            <w:r w:rsidR="00467378">
              <w:rPr>
                <w:noProof/>
              </w:rPr>
              <w:br/>
            </w:r>
            <w:r w:rsidRPr="003D3AD5">
              <w:rPr>
                <w:noProof/>
              </w:rPr>
              <w:t xml:space="preserve">о </w:t>
            </w:r>
            <w:r w:rsidR="00B90457">
              <w:rPr>
                <w:noProof/>
              </w:rPr>
              <w:t>кодах маркировки</w:t>
            </w:r>
            <w:r w:rsidRPr="003D3AD5">
              <w:rPr>
                <w:noProof/>
              </w:rPr>
              <w:t xml:space="preserve">, </w:t>
            </w:r>
            <w:r w:rsidR="00B90457">
              <w:rPr>
                <w:noProof/>
              </w:rPr>
              <w:t xml:space="preserve">используемых </w:t>
            </w:r>
            <w:r w:rsidR="00F07EDF">
              <w:rPr>
                <w:noProof/>
              </w:rPr>
              <w:br/>
            </w:r>
            <w:r w:rsidR="00B90457">
              <w:rPr>
                <w:noProof/>
              </w:rPr>
              <w:t>для формирования средств идентификации</w:t>
            </w:r>
          </w:p>
        </w:tc>
      </w:tr>
      <w:tr w:rsidR="004D5DFF" w:rsidRPr="003D3AD5" w14:paraId="691DE02B" w14:textId="08321EB3" w:rsidTr="00E16996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CAE353" w14:textId="097C5B94" w:rsidR="004D5DFF" w:rsidRPr="00B86C60" w:rsidRDefault="004D5DFF" w:rsidP="00B86C60">
            <w:pPr>
              <w:pStyle w:val="ab"/>
              <w:jc w:val="left"/>
              <w:outlineLvl w:val="2"/>
              <w:rPr>
                <w:noProof/>
              </w:rPr>
            </w:pPr>
            <w:r w:rsidRPr="003D3AD5">
              <w:rPr>
                <w:noProof/>
                <w:lang w:val="en-US"/>
              </w:rPr>
              <w:t>P</w:t>
            </w:r>
            <w:r w:rsidRPr="006B17D7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 w:rsidRPr="006B17D7">
              <w:rPr>
                <w:noProof/>
              </w:rPr>
              <w:t>.03.</w:t>
            </w:r>
            <w:r w:rsidRPr="003D3AD5">
              <w:rPr>
                <w:noProof/>
                <w:lang w:val="en-US"/>
              </w:rPr>
              <w:t>BEN</w:t>
            </w:r>
            <w:r w:rsidRPr="006B17D7">
              <w:rPr>
                <w:noProof/>
              </w:rPr>
              <w:t>.00</w:t>
            </w:r>
            <w:r>
              <w:rPr>
                <w:noProof/>
              </w:rPr>
              <w:t>7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7FB202" w14:textId="3C6F9D76" w:rsidR="004D5DFF" w:rsidRPr="003D3AD5" w:rsidRDefault="004D5DF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о </w:t>
            </w:r>
            <w:r>
              <w:rPr>
                <w:noProof/>
              </w:rPr>
              <w:t>средствах идентификации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2DCBBD1" w14:textId="114110E7" w:rsidR="004D5DFF" w:rsidRPr="003D3AD5" w:rsidRDefault="004D5DFF" w:rsidP="004D5DF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овокупность сведений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 </w:t>
            </w:r>
            <w:r>
              <w:rPr>
                <w:noProof/>
              </w:rPr>
              <w:t xml:space="preserve">средствах идентификации, нанесенных на </w:t>
            </w:r>
            <w:r w:rsidR="00F134E0">
              <w:rPr>
                <w:noProof/>
              </w:rPr>
              <w:t>товары</w:t>
            </w:r>
          </w:p>
        </w:tc>
      </w:tr>
    </w:tbl>
    <w:p w14:paraId="518DA240" w14:textId="77777777" w:rsidR="00E16996" w:rsidRPr="003D3AD5" w:rsidRDefault="00E16996" w:rsidP="00602061">
      <w:pPr>
        <w:pStyle w:val="aff"/>
        <w:widowControl w:val="0"/>
        <w:spacing w:before="360" w:after="360" w:line="240" w:lineRule="auto"/>
        <w:ind w:firstLine="0"/>
        <w:jc w:val="center"/>
        <w:outlineLvl w:val="0"/>
        <w:rPr>
          <w:lang w:val="ru-RU"/>
        </w:rPr>
      </w:pPr>
      <w:bookmarkStart w:id="37" w:name="_Toc365988086"/>
      <w:bookmarkStart w:id="38" w:name="_Toc365988138"/>
      <w:bookmarkStart w:id="39" w:name="_Toc366081613"/>
      <w:bookmarkStart w:id="40" w:name="_Toc366230561"/>
      <w:bookmarkStart w:id="41" w:name="_Toc363227845"/>
      <w:bookmarkStart w:id="42" w:name="_Toc364113136"/>
      <w:bookmarkStart w:id="43" w:name="_Toc369271028"/>
      <w:bookmarkStart w:id="44" w:name="_Toc375908838"/>
      <w:bookmarkEnd w:id="37"/>
      <w:bookmarkEnd w:id="38"/>
      <w:bookmarkEnd w:id="39"/>
      <w:bookmarkEnd w:id="40"/>
      <w:r w:rsidRPr="003D3AD5">
        <w:rPr>
          <w:lang w:val="en-US"/>
        </w:rPr>
        <w:t>VI</w:t>
      </w:r>
      <w:r w:rsidRPr="003D3AD5">
        <w:rPr>
          <w:lang w:val="ru-RU"/>
        </w:rPr>
        <w:t>.</w:t>
      </w:r>
      <w:r w:rsidRPr="003D3AD5">
        <w:t> </w:t>
      </w:r>
      <w:r w:rsidRPr="003D3AD5">
        <w:rPr>
          <w:lang w:val="ru-RU"/>
        </w:rPr>
        <w:t>Ответственность участников общего процесса</w:t>
      </w:r>
    </w:p>
    <w:p w14:paraId="48731620" w14:textId="7E52BBCF" w:rsidR="008A494F" w:rsidRPr="003D3AD5" w:rsidRDefault="00B86C60" w:rsidP="00602061">
      <w:pPr>
        <w:pStyle w:val="aff"/>
        <w:widowControl w:val="0"/>
        <w:rPr>
          <w:noProof/>
        </w:rPr>
      </w:pPr>
      <w:r>
        <w:rPr>
          <w:noProof/>
          <w:lang w:val="ru-RU"/>
        </w:rPr>
        <w:t>3</w:t>
      </w:r>
      <w:r w:rsidRPr="00B86C60">
        <w:rPr>
          <w:noProof/>
          <w:lang w:val="ru-RU"/>
        </w:rPr>
        <w:t>4</w:t>
      </w:r>
      <w:r w:rsidR="008A494F" w:rsidRPr="003D3AD5">
        <w:t>.</w:t>
      </w:r>
      <w:r w:rsidR="008A494F" w:rsidRPr="003D3AD5">
        <w:rPr>
          <w:lang w:val="en-US"/>
        </w:rPr>
        <w:t> </w:t>
      </w:r>
      <w:r w:rsidR="008A494F" w:rsidRPr="003D3AD5">
        <w:rPr>
          <w:noProof/>
        </w:rPr>
        <w:t xml:space="preserve">Привлечение к дисциплинарной ответственности </w:t>
      </w:r>
      <w:r w:rsidR="00467378">
        <w:rPr>
          <w:noProof/>
          <w:lang w:val="ru-RU"/>
        </w:rPr>
        <w:br/>
      </w:r>
      <w:r w:rsidR="008A494F" w:rsidRPr="003D3AD5">
        <w:rPr>
          <w:noProof/>
        </w:rPr>
        <w:t>за несоблюдение требований, направленных на обеспечение своевременности и полноты передачи сведений</w:t>
      </w:r>
      <w:r w:rsidR="008A494F" w:rsidRPr="003D3AD5">
        <w:rPr>
          <w:noProof/>
          <w:lang w:val="ru-RU"/>
        </w:rPr>
        <w:t>,</w:t>
      </w:r>
      <w:r w:rsidR="008A494F" w:rsidRPr="003D3AD5">
        <w:rPr>
          <w:noProof/>
        </w:rPr>
        <w:t xml:space="preserve"> участвующих </w:t>
      </w:r>
      <w:r w:rsidR="00467378">
        <w:rPr>
          <w:noProof/>
          <w:lang w:val="ru-RU"/>
        </w:rPr>
        <w:br/>
      </w:r>
      <w:r w:rsidR="008A494F" w:rsidRPr="003D3AD5">
        <w:rPr>
          <w:noProof/>
        </w:rPr>
        <w:t>в информационном взаимодействии должностных лиц и сотрудников Комиссии осуществляется в соответствии с Договором о Евразийском экономическом союзе от 29</w:t>
      </w:r>
      <w:r w:rsidR="008A494F" w:rsidRPr="003D3AD5">
        <w:rPr>
          <w:noProof/>
          <w:lang w:val="ru-RU"/>
        </w:rPr>
        <w:t xml:space="preserve"> </w:t>
      </w:r>
      <w:r w:rsidR="008A494F" w:rsidRPr="003D3AD5">
        <w:rPr>
          <w:noProof/>
        </w:rPr>
        <w:t>мая 2014</w:t>
      </w:r>
      <w:r w:rsidR="008A494F" w:rsidRPr="003D3AD5">
        <w:rPr>
          <w:noProof/>
          <w:lang w:val="ru-RU"/>
        </w:rPr>
        <w:t xml:space="preserve"> </w:t>
      </w:r>
      <w:r w:rsidR="008A494F" w:rsidRPr="003D3AD5">
        <w:rPr>
          <w:noProof/>
        </w:rPr>
        <w:t xml:space="preserve">года, иными международными договорами и актами, составляющими право Союза, а должностных лиц </w:t>
      </w:r>
      <w:r w:rsidR="008A494F" w:rsidRPr="003D3AD5">
        <w:rPr>
          <w:noProof/>
        </w:rPr>
        <w:lastRenderedPageBreak/>
        <w:t>и сотрудников уполномоченных органов государств-членов</w:t>
      </w:r>
      <w:r w:rsidR="008A494F" w:rsidRPr="003D3AD5">
        <w:rPr>
          <w:noProof/>
          <w:lang w:val="ru-RU"/>
        </w:rPr>
        <w:t xml:space="preserve"> </w:t>
      </w:r>
      <w:r w:rsidR="008A494F" w:rsidRPr="003D3AD5">
        <w:rPr>
          <w:noProof/>
        </w:rPr>
        <w:t>–</w:t>
      </w:r>
      <w:r w:rsidR="008A494F" w:rsidRPr="003D3AD5">
        <w:rPr>
          <w:noProof/>
          <w:lang w:val="ru-RU"/>
        </w:rPr>
        <w:t xml:space="preserve"> </w:t>
      </w:r>
      <w:r w:rsidR="008A494F" w:rsidRPr="003D3AD5">
        <w:rPr>
          <w:noProof/>
          <w:lang w:val="ru-RU"/>
        </w:rPr>
        <w:br/>
      </w:r>
      <w:r w:rsidR="008A494F" w:rsidRPr="003D3AD5">
        <w:rPr>
          <w:noProof/>
        </w:rPr>
        <w:t>в соответствии с законодательством государств-членов</w:t>
      </w:r>
      <w:r w:rsidR="008A494F" w:rsidRPr="003D3AD5">
        <w:rPr>
          <w:noProof/>
          <w:lang w:val="ru-RU"/>
        </w:rPr>
        <w:t>.</w:t>
      </w:r>
    </w:p>
    <w:p w14:paraId="3F697068" w14:textId="77777777" w:rsidR="00E16996" w:rsidRPr="003D3AD5" w:rsidRDefault="00E16996" w:rsidP="00E16996">
      <w:pPr>
        <w:pStyle w:val="aff"/>
        <w:keepNext/>
        <w:spacing w:before="360" w:after="360" w:line="240" w:lineRule="auto"/>
        <w:ind w:firstLine="0"/>
        <w:jc w:val="center"/>
        <w:outlineLvl w:val="0"/>
      </w:pPr>
      <w:r w:rsidRPr="003D3AD5">
        <w:t>V</w:t>
      </w:r>
      <w:r w:rsidRPr="003D3AD5">
        <w:rPr>
          <w:lang w:val="en-US"/>
        </w:rPr>
        <w:t>II</w:t>
      </w:r>
      <w:r w:rsidRPr="003D3AD5">
        <w:t>. Справочники и классификаторы общего процесса</w:t>
      </w:r>
      <w:bookmarkEnd w:id="41"/>
      <w:bookmarkEnd w:id="42"/>
      <w:bookmarkEnd w:id="43"/>
      <w:bookmarkEnd w:id="44"/>
    </w:p>
    <w:p w14:paraId="4B0A0D30" w14:textId="4791AB22" w:rsidR="00E16996" w:rsidRPr="003D3AD5" w:rsidRDefault="00B86C60" w:rsidP="00E16996">
      <w:pPr>
        <w:pStyle w:val="aff"/>
      </w:pPr>
      <w:r>
        <w:rPr>
          <w:noProof/>
          <w:lang w:val="ru-RU"/>
        </w:rPr>
        <w:t>3</w:t>
      </w:r>
      <w:r w:rsidRPr="00B86C60">
        <w:rPr>
          <w:noProof/>
          <w:lang w:val="ru-RU"/>
        </w:rPr>
        <w:t>5</w:t>
      </w:r>
      <w:r w:rsidR="00E16996" w:rsidRPr="003D3AD5">
        <w:rPr>
          <w:lang w:val="ru-RU"/>
        </w:rPr>
        <w:t xml:space="preserve">. Перечень справочников и классификаторов общего процесса приведен </w:t>
      </w:r>
      <w:r w:rsidR="00E16996" w:rsidRPr="003D3AD5">
        <w:t>в табл</w:t>
      </w:r>
      <w:r w:rsidR="00E16996" w:rsidRPr="003D3AD5">
        <w:rPr>
          <w:lang w:val="ru-RU"/>
        </w:rPr>
        <w:t>ице</w:t>
      </w:r>
      <w:r w:rsidR="00E16996" w:rsidRPr="003D3AD5">
        <w:t> </w:t>
      </w:r>
      <w:r w:rsidRPr="00B86C60">
        <w:rPr>
          <w:noProof/>
          <w:lang w:val="ru-RU"/>
        </w:rPr>
        <w:t>9</w:t>
      </w:r>
      <w:r w:rsidR="00E16996" w:rsidRPr="003D3AD5">
        <w:t>.</w:t>
      </w:r>
    </w:p>
    <w:p w14:paraId="5BA8C83F" w14:textId="3A5F0A86" w:rsidR="00E16996" w:rsidRPr="003D3AD5" w:rsidRDefault="00E16996" w:rsidP="00E16996">
      <w:pPr>
        <w:pStyle w:val="aff4"/>
      </w:pPr>
      <w:r w:rsidRPr="003D3AD5">
        <w:t>Таблица</w:t>
      </w:r>
      <w:r w:rsidRPr="003D3AD5">
        <w:rPr>
          <w:lang w:val="en-US"/>
        </w:rPr>
        <w:t> </w:t>
      </w:r>
      <w:r w:rsidR="00B86C60" w:rsidRPr="00B56E19">
        <w:rPr>
          <w:noProof/>
          <w:lang w:val="ru-RU"/>
        </w:rPr>
        <w:t>9</w:t>
      </w:r>
      <w:r w:rsidR="00265443" w:rsidRPr="003D3AD5">
        <w:t xml:space="preserve"> </w:t>
      </w:r>
    </w:p>
    <w:p w14:paraId="7517029C" w14:textId="77777777" w:rsidR="00E16996" w:rsidRPr="003D3AD5" w:rsidRDefault="00E16996" w:rsidP="00E16996">
      <w:pPr>
        <w:pStyle w:val="aff6"/>
        <w:keepLines/>
      </w:pPr>
      <w:bookmarkStart w:id="45" w:name="_Toc375908869"/>
      <w:r w:rsidRPr="003D3AD5">
        <w:t>Перечень справочников и классификаторов общего процесса</w:t>
      </w:r>
      <w:bookmarkEnd w:id="45"/>
    </w:p>
    <w:p w14:paraId="0ECBFFD4" w14:textId="77777777" w:rsidR="00E16996" w:rsidRPr="003D3AD5" w:rsidRDefault="00E16996" w:rsidP="00E16996">
      <w:pPr>
        <w:pStyle w:val="aff3"/>
      </w:pPr>
    </w:p>
    <w:tbl>
      <w:tblPr>
        <w:tblStyle w:val="aa"/>
        <w:tblW w:w="9295" w:type="dxa"/>
        <w:tblLayout w:type="fixed"/>
        <w:tblLook w:val="0600" w:firstRow="0" w:lastRow="0" w:firstColumn="0" w:lastColumn="0" w:noHBand="1" w:noVBand="1"/>
      </w:tblPr>
      <w:tblGrid>
        <w:gridCol w:w="1956"/>
        <w:gridCol w:w="2409"/>
        <w:gridCol w:w="1985"/>
        <w:gridCol w:w="2945"/>
      </w:tblGrid>
      <w:tr w:rsidR="00E16996" w:rsidRPr="003D3AD5" w14:paraId="0D5AABE5" w14:textId="77777777" w:rsidTr="00EB328D">
        <w:trPr>
          <w:trHeight w:val="601"/>
          <w:tblHeader/>
        </w:trPr>
        <w:tc>
          <w:tcPr>
            <w:tcW w:w="1052" w:type="pct"/>
            <w:shd w:val="clear" w:color="auto" w:fill="auto"/>
            <w:vAlign w:val="top"/>
          </w:tcPr>
          <w:p w14:paraId="432223E2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1296" w:type="pct"/>
            <w:shd w:val="clear" w:color="auto" w:fill="auto"/>
            <w:vAlign w:val="top"/>
          </w:tcPr>
          <w:p w14:paraId="0FC773F7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1068" w:type="pct"/>
            <w:shd w:val="clear" w:color="auto" w:fill="auto"/>
            <w:vAlign w:val="top"/>
          </w:tcPr>
          <w:p w14:paraId="71B87C8E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Тип</w:t>
            </w:r>
          </w:p>
        </w:tc>
        <w:tc>
          <w:tcPr>
            <w:tcW w:w="1584" w:type="pct"/>
            <w:shd w:val="clear" w:color="auto" w:fill="auto"/>
            <w:vAlign w:val="top"/>
          </w:tcPr>
          <w:p w14:paraId="4D8F4BC5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16996" w:rsidRPr="003D3AD5" w14:paraId="412C0672" w14:textId="77777777" w:rsidTr="00EB328D">
        <w:trPr>
          <w:trHeight w:val="301"/>
          <w:tblHeader/>
        </w:trPr>
        <w:tc>
          <w:tcPr>
            <w:tcW w:w="1052" w:type="pct"/>
            <w:shd w:val="clear" w:color="auto" w:fill="auto"/>
          </w:tcPr>
          <w:p w14:paraId="6A81362C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1296" w:type="pct"/>
            <w:shd w:val="clear" w:color="auto" w:fill="auto"/>
          </w:tcPr>
          <w:p w14:paraId="7A0828D9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1068" w:type="pct"/>
            <w:shd w:val="clear" w:color="auto" w:fill="auto"/>
          </w:tcPr>
          <w:p w14:paraId="2613F822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3</w:t>
            </w:r>
          </w:p>
        </w:tc>
        <w:tc>
          <w:tcPr>
            <w:tcW w:w="1584" w:type="pct"/>
            <w:shd w:val="clear" w:color="auto" w:fill="auto"/>
          </w:tcPr>
          <w:p w14:paraId="6722E805" w14:textId="77777777" w:rsidR="00E16996" w:rsidRPr="003D3AD5" w:rsidRDefault="00E16996" w:rsidP="00E16996">
            <w:pPr>
              <w:pStyle w:val="ad"/>
              <w:spacing w:line="264" w:lineRule="auto"/>
            </w:pPr>
            <w:r w:rsidRPr="003D3AD5">
              <w:t>4</w:t>
            </w:r>
          </w:p>
        </w:tc>
      </w:tr>
      <w:bookmarkEnd w:id="35"/>
      <w:tr w:rsidR="00184A55" w:rsidRPr="003D3AD5" w14:paraId="08B4BE00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891D90" w14:textId="044FC1CB" w:rsidR="00184A55" w:rsidRPr="003D3AD5" w:rsidRDefault="00184A55" w:rsidP="00E16996">
            <w:pPr>
              <w:pStyle w:val="ab"/>
              <w:jc w:val="left"/>
              <w:rPr>
                <w:rFonts w:eastAsiaTheme="minorEastAsia"/>
                <w:noProof/>
                <w:lang w:val="en-US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.CLS.001</w:t>
            </w:r>
            <w:r w:rsidRPr="006A5C7A">
              <w:rPr>
                <w:lang w:val="en-US"/>
              </w:rPr>
              <w:t xml:space="preserve"> 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040114D" w14:textId="262CC915" w:rsidR="00184A55" w:rsidRPr="003D3AD5" w:rsidRDefault="00184A55" w:rsidP="00E16996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 стран мира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E497B4" w14:textId="504BD8C9" w:rsidR="00184A55" w:rsidRPr="003D3AD5" w:rsidRDefault="00184A55" w:rsidP="00E16996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09CC16A" w14:textId="412B2E55" w:rsidR="00184A55" w:rsidRPr="003D3AD5" w:rsidRDefault="00184A55" w:rsidP="00184A55">
            <w:pPr>
              <w:pStyle w:val="ab"/>
              <w:jc w:val="left"/>
            </w:pPr>
            <w:r w:rsidRPr="005B68AA">
              <w:rPr>
                <w:noProof/>
              </w:rPr>
              <w:t xml:space="preserve">содержит перечень наименований стран и соответствующие им коды (применяется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 xml:space="preserve">с Решением Комиссии Таможенного союза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 xml:space="preserve">г.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)</w:t>
            </w:r>
          </w:p>
        </w:tc>
      </w:tr>
      <w:tr w:rsidR="00FD6434" w:rsidRPr="003D3AD5" w14:paraId="4A5D2520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33F091" w14:textId="6A4DC4E0" w:rsidR="00FD6434" w:rsidRPr="006A5C7A" w:rsidRDefault="00FD6434" w:rsidP="00E16996">
            <w:pPr>
              <w:pStyle w:val="ab"/>
              <w:jc w:val="left"/>
              <w:rPr>
                <w:rFonts w:eastAsiaTheme="minorEastAsia"/>
                <w:noProof/>
                <w:lang w:val="en-US"/>
              </w:rPr>
            </w:pPr>
            <w:r w:rsidRPr="0037279B">
              <w:rPr>
                <w:rFonts w:eastAsiaTheme="minorEastAsia"/>
                <w:noProof/>
                <w:color w:val="auto"/>
                <w:lang w:val="en-US"/>
              </w:rPr>
              <w:t>P.CLS.003</w:t>
            </w:r>
            <w:r w:rsidRPr="0037279B">
              <w:rPr>
                <w:color w:val="auto"/>
                <w:lang w:val="en-US"/>
              </w:rPr>
              <w:t xml:space="preserve"> 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A0A80C" w14:textId="4486C162" w:rsidR="00FD6434" w:rsidRDefault="00FD6434" w:rsidP="00E16996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7279B">
              <w:rPr>
                <w:rFonts w:eastAsiaTheme="minorEastAsia"/>
                <w:noProof/>
                <w:color w:val="auto"/>
              </w:rPr>
              <w:t>единая Товарная номенклатура внешнеэкономической деятельности Евразийского экономического союза (ТН ВЭД ЕАЭС)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25B7EC5" w14:textId="00B597AF" w:rsidR="00FD6434" w:rsidRDefault="00FD6434" w:rsidP="00E16996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7279B">
              <w:rPr>
                <w:rFonts w:eastAsiaTheme="minorEastAsia"/>
                <w:noProof/>
                <w:color w:val="auto"/>
              </w:rPr>
              <w:t>классификатор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1B1E10" w14:textId="5188C833" w:rsidR="00FD6434" w:rsidRPr="005B68AA" w:rsidRDefault="00FD6434" w:rsidP="00184A55">
            <w:pPr>
              <w:pStyle w:val="ab"/>
              <w:jc w:val="left"/>
              <w:rPr>
                <w:noProof/>
              </w:rPr>
            </w:pPr>
            <w:r w:rsidRPr="0037279B">
              <w:rPr>
                <w:noProof/>
                <w:color w:val="auto"/>
              </w:rPr>
              <w:t>содержит перечень кодов и наименований товаров, основанный на Гармонизированной системе описания и кодирования товаров Всемирной таможенной организации и единой Товарной номенклатуре внешнеэкономической деятельности Содружества Независимых Государств</w:t>
            </w:r>
          </w:p>
        </w:tc>
      </w:tr>
      <w:tr w:rsidR="00E97190" w:rsidRPr="003D3AD5" w14:paraId="1F0D2FF7" w14:textId="77777777" w:rsidTr="00581C47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81C9D2" w14:textId="7CC5C782" w:rsidR="00E97190" w:rsidRPr="008D490F" w:rsidRDefault="00E97190" w:rsidP="00E97190">
            <w:pPr>
              <w:pStyle w:val="ab"/>
              <w:jc w:val="left"/>
              <w:rPr>
                <w:rFonts w:eastAsiaTheme="minorEastAsia"/>
                <w:noProof/>
                <w:color w:val="auto"/>
              </w:rPr>
            </w:pPr>
            <w:r w:rsidRPr="0044078F">
              <w:rPr>
                <w:noProof/>
                <w:szCs w:val="24"/>
                <w:lang w:val="en-US"/>
              </w:rPr>
              <w:lastRenderedPageBreak/>
              <w:t>P</w:t>
            </w:r>
            <w:r w:rsidRPr="00C22DBB">
              <w:rPr>
                <w:noProof/>
                <w:szCs w:val="24"/>
              </w:rPr>
              <w:t>.</w:t>
            </w:r>
            <w:r w:rsidRPr="0044078F">
              <w:rPr>
                <w:noProof/>
                <w:szCs w:val="24"/>
                <w:lang w:val="en-US"/>
              </w:rPr>
              <w:t>CLS</w:t>
            </w:r>
            <w:r w:rsidRPr="00C22DBB">
              <w:rPr>
                <w:noProof/>
                <w:szCs w:val="24"/>
              </w:rPr>
              <w:t>.014</w:t>
            </w:r>
            <w:r w:rsidRPr="00C22DBB">
              <w:rPr>
                <w:szCs w:val="24"/>
              </w:rPr>
              <w:t xml:space="preserve"> 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2285A5A" w14:textId="4A83CCDF" w:rsidR="00E97190" w:rsidRDefault="00E97190" w:rsidP="00E97190">
            <w:pPr>
              <w:pStyle w:val="ab"/>
              <w:jc w:val="left"/>
              <w:rPr>
                <w:rFonts w:eastAsiaTheme="minorEastAsia"/>
                <w:noProof/>
                <w:color w:val="auto"/>
              </w:rPr>
            </w:pPr>
            <w:r w:rsidRPr="0044078F">
              <w:rPr>
                <w:noProof/>
                <w:szCs w:val="24"/>
              </w:rPr>
              <w:t xml:space="preserve">классификатор видов документов </w:t>
            </w:r>
            <w:r>
              <w:rPr>
                <w:noProof/>
                <w:szCs w:val="24"/>
              </w:rPr>
              <w:br/>
            </w:r>
            <w:r w:rsidRPr="0044078F">
              <w:rPr>
                <w:noProof/>
                <w:szCs w:val="24"/>
              </w:rPr>
              <w:t>и сведений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1EF91A" w14:textId="3D577096" w:rsidR="00E97190" w:rsidRPr="0037279B" w:rsidRDefault="00E97190" w:rsidP="00E97190">
            <w:pPr>
              <w:pStyle w:val="ab"/>
              <w:jc w:val="left"/>
              <w:rPr>
                <w:rFonts w:eastAsiaTheme="minorEastAsia"/>
                <w:noProof/>
                <w:color w:val="auto"/>
              </w:rPr>
            </w:pPr>
            <w:r w:rsidRPr="0044078F">
              <w:rPr>
                <w:noProof/>
                <w:szCs w:val="24"/>
              </w:rPr>
              <w:t>классификатор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471C16" w14:textId="5E8701B5" w:rsidR="00E97190" w:rsidRPr="008D490F" w:rsidRDefault="00E97190" w:rsidP="00E97190">
            <w:pPr>
              <w:pStyle w:val="ab"/>
              <w:jc w:val="left"/>
              <w:rPr>
                <w:noProof/>
                <w:color w:val="auto"/>
              </w:rPr>
            </w:pPr>
            <w:r w:rsidRPr="0044078F">
              <w:rPr>
                <w:noProof/>
                <w:szCs w:val="24"/>
              </w:rPr>
              <w:t xml:space="preserve">содержит перечень кодов и наименование видов документов, используемых </w:t>
            </w:r>
            <w:r>
              <w:rPr>
                <w:noProof/>
                <w:szCs w:val="24"/>
              </w:rPr>
              <w:br/>
            </w:r>
            <w:r w:rsidRPr="00662E27">
              <w:rPr>
                <w:noProof/>
                <w:szCs w:val="24"/>
              </w:rPr>
              <w:t xml:space="preserve">для заполнения таможенных документов </w:t>
            </w:r>
            <w:r w:rsidRPr="0044078F">
              <w:rPr>
                <w:noProof/>
                <w:szCs w:val="24"/>
              </w:rPr>
              <w:t xml:space="preserve">(применяется </w:t>
            </w:r>
            <w:r>
              <w:rPr>
                <w:noProof/>
                <w:szCs w:val="24"/>
              </w:rPr>
              <w:br/>
            </w:r>
            <w:r w:rsidRPr="0044078F">
              <w:rPr>
                <w:noProof/>
                <w:szCs w:val="24"/>
              </w:rPr>
              <w:t xml:space="preserve">в соответствии </w:t>
            </w:r>
            <w:r>
              <w:rPr>
                <w:noProof/>
                <w:szCs w:val="24"/>
              </w:rPr>
              <w:br/>
            </w:r>
            <w:r w:rsidRPr="0044078F">
              <w:rPr>
                <w:noProof/>
                <w:szCs w:val="24"/>
              </w:rPr>
              <w:t xml:space="preserve">с Решением Комиссии Таможенного союза от 20 сентября 2010 г. </w:t>
            </w:r>
            <w:r w:rsidRPr="0044078F">
              <w:rPr>
                <w:noProof/>
                <w:szCs w:val="24"/>
              </w:rPr>
              <w:br/>
              <w:t>№ 378</w:t>
            </w:r>
            <w:r>
              <w:rPr>
                <w:noProof/>
                <w:szCs w:val="24"/>
              </w:rPr>
              <w:t xml:space="preserve"> приложение </w:t>
            </w:r>
            <w:r>
              <w:rPr>
                <w:noProof/>
                <w:szCs w:val="24"/>
              </w:rPr>
              <w:br/>
              <w:t>№ 8</w:t>
            </w:r>
            <w:r w:rsidRPr="0044078F">
              <w:rPr>
                <w:noProof/>
                <w:szCs w:val="24"/>
              </w:rPr>
              <w:t>)</w:t>
            </w:r>
          </w:p>
        </w:tc>
      </w:tr>
      <w:tr w:rsidR="00E97190" w:rsidRPr="003D3AD5" w14:paraId="78980C9E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F545AD" w14:textId="4A686D0A" w:rsidR="00E97190" w:rsidRPr="008D490F" w:rsidRDefault="00E97190" w:rsidP="00E97190">
            <w:pPr>
              <w:pStyle w:val="ab"/>
              <w:jc w:val="left"/>
              <w:rPr>
                <w:rFonts w:eastAsiaTheme="minorEastAsia"/>
                <w:noProof/>
                <w:color w:val="auto"/>
              </w:rPr>
            </w:pPr>
            <w:r w:rsidRPr="008D490F">
              <w:rPr>
                <w:rFonts w:eastAsiaTheme="minorEastAsia"/>
                <w:noProof/>
                <w:color w:val="auto"/>
              </w:rPr>
              <w:t>P.CLS.018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67EE193" w14:textId="0260631D" w:rsidR="00E97190" w:rsidRPr="0037279B" w:rsidRDefault="00E97190" w:rsidP="00E97190">
            <w:pPr>
              <w:pStyle w:val="ab"/>
              <w:jc w:val="left"/>
              <w:rPr>
                <w:rFonts w:eastAsiaTheme="minorEastAsia"/>
                <w:noProof/>
                <w:color w:val="auto"/>
              </w:rPr>
            </w:pPr>
            <w:r>
              <w:rPr>
                <w:rFonts w:eastAsiaTheme="minorEastAsia"/>
                <w:noProof/>
                <w:color w:val="auto"/>
              </w:rPr>
              <w:t>к</w:t>
            </w:r>
            <w:r w:rsidRPr="008D490F">
              <w:rPr>
                <w:rFonts w:eastAsiaTheme="minorEastAsia"/>
                <w:noProof/>
                <w:color w:val="auto"/>
              </w:rPr>
              <w:t xml:space="preserve">лассификатор видов груза, упаковки </w:t>
            </w:r>
            <w:r>
              <w:rPr>
                <w:rFonts w:eastAsiaTheme="minorEastAsia"/>
                <w:noProof/>
                <w:color w:val="auto"/>
              </w:rPr>
              <w:br/>
            </w:r>
            <w:r w:rsidRPr="008D490F">
              <w:rPr>
                <w:rFonts w:eastAsiaTheme="minorEastAsia"/>
                <w:noProof/>
                <w:color w:val="auto"/>
              </w:rPr>
              <w:t>и упаковочных материалов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A0BB89" w14:textId="52F2C51F" w:rsidR="00E97190" w:rsidRPr="0037279B" w:rsidRDefault="00E97190" w:rsidP="00E97190">
            <w:pPr>
              <w:pStyle w:val="ab"/>
              <w:jc w:val="left"/>
              <w:rPr>
                <w:rFonts w:eastAsiaTheme="minorEastAsia"/>
                <w:noProof/>
                <w:color w:val="auto"/>
              </w:rPr>
            </w:pPr>
            <w:r w:rsidRPr="0037279B">
              <w:rPr>
                <w:rFonts w:eastAsiaTheme="minorEastAsia"/>
                <w:noProof/>
                <w:color w:val="auto"/>
              </w:rPr>
              <w:t>классификатор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476FC7" w14:textId="359A3FA2" w:rsidR="00E97190" w:rsidRPr="0037279B" w:rsidRDefault="00E97190" w:rsidP="00E97190">
            <w:pPr>
              <w:pStyle w:val="ab"/>
              <w:jc w:val="left"/>
              <w:rPr>
                <w:noProof/>
                <w:color w:val="auto"/>
              </w:rPr>
            </w:pPr>
            <w:r w:rsidRPr="008D490F">
              <w:rPr>
                <w:noProof/>
                <w:color w:val="auto"/>
              </w:rPr>
              <w:t>содержит перечень кодов и наименований видов груза, упаковки и упаковочных материалов и соответствующие им коды (применяется в соответствии с Решением Комиссии Таможенного союза от 20 сентября 2010 г. № 378)</w:t>
            </w:r>
          </w:p>
        </w:tc>
      </w:tr>
      <w:tr w:rsidR="00E97190" w:rsidRPr="003D3AD5" w14:paraId="3B60846C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A667B29" w14:textId="68DAFD42" w:rsidR="00E97190" w:rsidRPr="006B17D7" w:rsidRDefault="00E97190" w:rsidP="00E97190">
            <w:pPr>
              <w:pStyle w:val="ab"/>
              <w:jc w:val="left"/>
              <w:rPr>
                <w:rFonts w:eastAsiaTheme="minorEastAsia"/>
              </w:rPr>
            </w:pPr>
            <w:r w:rsidRPr="006A5C7A">
              <w:rPr>
                <w:rFonts w:eastAsiaTheme="minorEastAsia"/>
                <w:noProof/>
                <w:lang w:val="en-US"/>
              </w:rPr>
              <w:t>P</w:t>
            </w:r>
            <w:r w:rsidRPr="00184A55">
              <w:rPr>
                <w:rFonts w:eastAsiaTheme="minorEastAsia"/>
                <w:noProof/>
              </w:rPr>
              <w:t>.</w:t>
            </w:r>
            <w:r w:rsidRPr="006A5C7A">
              <w:rPr>
                <w:rFonts w:eastAsiaTheme="minorEastAsia"/>
                <w:noProof/>
                <w:lang w:val="en-US"/>
              </w:rPr>
              <w:t>CLS</w:t>
            </w:r>
            <w:r w:rsidRPr="00184A55">
              <w:rPr>
                <w:rFonts w:eastAsiaTheme="minorEastAsia"/>
                <w:noProof/>
              </w:rPr>
              <w:t>.023</w:t>
            </w:r>
            <w:r w:rsidRPr="00184A55">
              <w:t xml:space="preserve"> 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8FCCD5" w14:textId="17EE3DD0" w:rsidR="00E97190" w:rsidRPr="006B17D7" w:rsidRDefault="00E97190" w:rsidP="00E97190">
            <w:pPr>
              <w:pStyle w:val="ab"/>
              <w:jc w:val="left"/>
              <w:rPr>
                <w:rFonts w:eastAsiaTheme="minorEastAsia"/>
              </w:rPr>
            </w:pPr>
            <w:r>
              <w:rPr>
                <w:rFonts w:eastAsiaTheme="minorEastAsia"/>
                <w:noProof/>
              </w:rPr>
              <w:t>классификатор единиц измерения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FB1C14D" w14:textId="305CB4B5" w:rsidR="00E97190" w:rsidRPr="006B17D7" w:rsidRDefault="00E97190" w:rsidP="00E97190">
            <w:pPr>
              <w:pStyle w:val="ab"/>
              <w:jc w:val="left"/>
              <w:rPr>
                <w:rFonts w:eastAsiaTheme="minorEastAsia"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17394A9" w14:textId="33FF01B3" w:rsidR="00E97190" w:rsidRDefault="00E97190" w:rsidP="00E97190">
            <w:pPr>
              <w:pStyle w:val="ab"/>
              <w:jc w:val="left"/>
              <w:rPr>
                <w:noProof/>
              </w:rPr>
            </w:pPr>
            <w:r w:rsidRPr="005B68AA">
              <w:rPr>
                <w:noProof/>
              </w:rPr>
              <w:t xml:space="preserve">содержит перечень кодов, условных обозначений и наименований единиц измерения (применяется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 xml:space="preserve">с Решением Комиссии Таможенного союза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 xml:space="preserve">г. </w:t>
            </w:r>
          </w:p>
          <w:p w14:paraId="51516A1C" w14:textId="4A1AC6D3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5B68AA">
              <w:rPr>
                <w:noProof/>
              </w:rPr>
              <w:t>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)</w:t>
            </w:r>
          </w:p>
        </w:tc>
      </w:tr>
      <w:tr w:rsidR="00E97190" w:rsidRPr="003D3AD5" w14:paraId="60C20419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BB998F" w14:textId="77777777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3D3AD5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CLS</w:t>
            </w:r>
            <w:r w:rsidRPr="003D3AD5">
              <w:rPr>
                <w:rFonts w:eastAsiaTheme="minorEastAsia"/>
                <w:noProof/>
              </w:rPr>
              <w:t>.024</w:t>
            </w:r>
            <w:r w:rsidRPr="003D3AD5">
              <w:t xml:space="preserve"> 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FEEBC6" w14:textId="39A94917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 языков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A7E931" w14:textId="115C90C1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9A9C39B" w14:textId="1D5B917E" w:rsidR="00E97190" w:rsidRPr="003D3AD5" w:rsidRDefault="00E97190" w:rsidP="00E97190">
            <w:pPr>
              <w:pStyle w:val="ab"/>
              <w:jc w:val="left"/>
            </w:pPr>
            <w:r w:rsidRPr="005B68AA">
              <w:rPr>
                <w:noProof/>
              </w:rPr>
              <w:t xml:space="preserve">содержит перечень наименований языков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 xml:space="preserve">и их коды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 xml:space="preserve">(применяется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 xml:space="preserve">с Решением </w:t>
            </w:r>
            <w:r>
              <w:rPr>
                <w:noProof/>
              </w:rPr>
              <w:t xml:space="preserve">Коллегии </w:t>
            </w:r>
            <w:r w:rsidRPr="005B68AA">
              <w:rPr>
                <w:noProof/>
              </w:rPr>
              <w:t xml:space="preserve">Комиссии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 xml:space="preserve">от </w:t>
            </w:r>
            <w:r>
              <w:rPr>
                <w:noProof/>
              </w:rPr>
              <w:t xml:space="preserve">10 </w:t>
            </w:r>
            <w:r w:rsidRPr="005B68AA">
              <w:rPr>
                <w:noProof/>
              </w:rPr>
              <w:t>сентября 201</w:t>
            </w:r>
            <w:r>
              <w:rPr>
                <w:noProof/>
              </w:rPr>
              <w:t xml:space="preserve">9 </w:t>
            </w:r>
            <w:r w:rsidRPr="005B68AA">
              <w:rPr>
                <w:noProof/>
              </w:rPr>
              <w:t xml:space="preserve">г.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№</w:t>
            </w:r>
            <w:r>
              <w:rPr>
                <w:noProof/>
              </w:rPr>
              <w:t xml:space="preserve"> 152</w:t>
            </w:r>
            <w:r w:rsidRPr="005B68AA">
              <w:rPr>
                <w:noProof/>
              </w:rPr>
              <w:t>)</w:t>
            </w:r>
          </w:p>
        </w:tc>
      </w:tr>
      <w:tr w:rsidR="00E97190" w:rsidRPr="003D3AD5" w14:paraId="54A44CEA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40E2AA" w14:textId="0FC653AA" w:rsidR="00E97190" w:rsidRPr="006B17D7" w:rsidRDefault="00E97190" w:rsidP="00E97190">
            <w:pPr>
              <w:pStyle w:val="ab"/>
              <w:jc w:val="left"/>
              <w:rPr>
                <w:rFonts w:eastAsiaTheme="minorEastAsia"/>
              </w:rPr>
            </w:pPr>
            <w:r w:rsidRPr="003D3AD5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6B17D7">
              <w:rPr>
                <w:rFonts w:eastAsiaTheme="minorEastAsia"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6B17D7">
              <w:rPr>
                <w:rFonts w:eastAsiaTheme="minorEastAsia"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CLS</w:t>
            </w:r>
            <w:r w:rsidRPr="006B17D7">
              <w:rPr>
                <w:rFonts w:eastAsiaTheme="minorEastAsia"/>
              </w:rPr>
              <w:t>.00</w:t>
            </w:r>
            <w:r w:rsidRPr="003D3AD5">
              <w:rPr>
                <w:rFonts w:eastAsiaTheme="minorEastAsia"/>
                <w:noProof/>
              </w:rPr>
              <w:t>3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744814F" w14:textId="145EAE2F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справочник способов выпуска товара </w:t>
            </w:r>
            <w:r>
              <w:rPr>
                <w:rFonts w:eastAsiaTheme="minorEastAsia"/>
                <w:noProof/>
              </w:rPr>
              <w:br/>
            </w:r>
            <w:r w:rsidRPr="003D3AD5">
              <w:rPr>
                <w:rFonts w:eastAsiaTheme="minorEastAsia"/>
                <w:noProof/>
              </w:rPr>
              <w:t>в оборот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21563D" w14:textId="382AB312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>справочник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F65840" w14:textId="1D07F42D" w:rsidR="00E97190" w:rsidRPr="003D3AD5" w:rsidRDefault="00E97190" w:rsidP="00E9719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содержит перечень кодов и наименований способов выпуска товара в оборот</w:t>
            </w:r>
          </w:p>
        </w:tc>
      </w:tr>
      <w:tr w:rsidR="00E97190" w:rsidRPr="003D3AD5" w14:paraId="2A707D55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CE8849" w14:textId="468447B8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  <w:lang w:val="en-US"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CLS.00</w:t>
            </w:r>
            <w:r w:rsidRPr="003D3AD5">
              <w:rPr>
                <w:rFonts w:eastAsiaTheme="minorEastAsia"/>
                <w:noProof/>
              </w:rPr>
              <w:t>4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4F0540" w14:textId="7ABFE83D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>перечень статусов маркированных товаров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8952F3" w14:textId="12657DF8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>справочник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84000EE" w14:textId="20376B07" w:rsidR="00E97190" w:rsidRPr="003D3AD5" w:rsidRDefault="00E97190" w:rsidP="00E9719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одержит перечень кодов и наименований статусов маркированных товаров, определяющих состояние товара по отношению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к процессу оборота маркированного товара</w:t>
            </w:r>
          </w:p>
        </w:tc>
      </w:tr>
      <w:tr w:rsidR="00E97190" w:rsidRPr="003D3AD5" w14:paraId="576E2963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E3A5EF" w14:textId="77777777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  <w:lang w:val="en-US"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</w:t>
            </w:r>
            <w:r w:rsidRPr="003D3AD5">
              <w:rPr>
                <w:rFonts w:eastAsiaTheme="minorEastAsia"/>
                <w:noProof/>
              </w:rPr>
              <w:t>03.</w:t>
            </w:r>
            <w:r w:rsidRPr="003D3AD5">
              <w:rPr>
                <w:rFonts w:eastAsiaTheme="minorEastAsia"/>
                <w:noProof/>
                <w:lang w:val="en-US"/>
              </w:rPr>
              <w:t>CLS.005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61A2DC" w14:textId="6CC34587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>классификатор видов</w:t>
            </w:r>
            <w:r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средств идентификации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B18E04" w14:textId="77777777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EA1FCDA" w14:textId="7E3A8733" w:rsidR="00E97190" w:rsidRPr="003D3AD5" w:rsidRDefault="00E97190" w:rsidP="00E9719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одержит перечень наименований видов средств идентификации, используемых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при маркировке товар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</w:t>
            </w:r>
            <w:r>
              <w:rPr>
                <w:noProof/>
              </w:rPr>
              <w:t>С</w:t>
            </w:r>
            <w:r w:rsidRPr="003D3AD5">
              <w:rPr>
                <w:noProof/>
              </w:rPr>
              <w:t>оюзе, и их коды</w:t>
            </w:r>
          </w:p>
        </w:tc>
      </w:tr>
      <w:tr w:rsidR="00E97190" w:rsidRPr="003D3AD5" w14:paraId="100988A5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9A786D" w14:textId="209BC677" w:rsidR="00E97190" w:rsidRPr="009E37D4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9E37D4">
              <w:rPr>
                <w:rFonts w:eastAsiaTheme="minorEastAsia"/>
                <w:noProof/>
              </w:rPr>
              <w:t>P.LS.03.CLS.006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0AE1F6" w14:textId="77EF28DE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</w:t>
            </w:r>
            <w:r w:rsidRPr="009E37D4">
              <w:rPr>
                <w:rFonts w:eastAsiaTheme="minorEastAsia"/>
                <w:noProof/>
              </w:rPr>
              <w:t>лассификатор типов потребительской упаковки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8B7793" w14:textId="5A98BCE1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77411C" w14:textId="005E233B" w:rsidR="00E97190" w:rsidRPr="003D3AD5" w:rsidRDefault="00E97190" w:rsidP="00E9719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с</w:t>
            </w:r>
            <w:r w:rsidRPr="009E37D4">
              <w:rPr>
                <w:noProof/>
              </w:rPr>
              <w:t>одержит перечень кодов и наименований типов потребительской упаковки</w:t>
            </w:r>
          </w:p>
        </w:tc>
      </w:tr>
      <w:tr w:rsidR="00E97190" w:rsidRPr="003D3AD5" w14:paraId="58BF1EC7" w14:textId="77777777" w:rsidTr="00EB328D">
        <w:trPr>
          <w:cantSplit/>
        </w:trPr>
        <w:tc>
          <w:tcPr>
            <w:tcW w:w="105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3C838C" w14:textId="3E06916E" w:rsidR="00E97190" w:rsidRPr="009E37D4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9E37D4">
              <w:rPr>
                <w:rFonts w:eastAsiaTheme="minorEastAsia"/>
                <w:noProof/>
              </w:rPr>
              <w:t>P.LS.03.CLS.007</w:t>
            </w:r>
          </w:p>
        </w:tc>
        <w:tc>
          <w:tcPr>
            <w:tcW w:w="129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8F839A" w14:textId="4819E181" w:rsidR="00E97190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к</w:t>
            </w:r>
            <w:r w:rsidRPr="009E37D4">
              <w:rPr>
                <w:rFonts w:eastAsiaTheme="minorEastAsia"/>
                <w:noProof/>
              </w:rPr>
              <w:t>лассификатор материалов потребительской упаковки</w:t>
            </w:r>
          </w:p>
        </w:tc>
        <w:tc>
          <w:tcPr>
            <w:tcW w:w="1068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B87A71" w14:textId="3092F40F" w:rsidR="00E97190" w:rsidRPr="003D3AD5" w:rsidRDefault="00E97190" w:rsidP="00E97190">
            <w:pPr>
              <w:pStyle w:val="ab"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>классификатор</w:t>
            </w:r>
          </w:p>
        </w:tc>
        <w:tc>
          <w:tcPr>
            <w:tcW w:w="1584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3E3689" w14:textId="0B0223C2" w:rsidR="00E97190" w:rsidRPr="003D3AD5" w:rsidRDefault="00E97190" w:rsidP="00E97190">
            <w:pPr>
              <w:pStyle w:val="ab"/>
              <w:jc w:val="left"/>
              <w:rPr>
                <w:noProof/>
              </w:rPr>
            </w:pPr>
            <w:r w:rsidRPr="009E37D4">
              <w:rPr>
                <w:noProof/>
              </w:rPr>
              <w:t>содержит перечень кодов и наименований материалов потребительской упаковки</w:t>
            </w:r>
          </w:p>
        </w:tc>
      </w:tr>
    </w:tbl>
    <w:p w14:paraId="7F19E433" w14:textId="77777777" w:rsidR="00E16996" w:rsidRPr="003D3AD5" w:rsidRDefault="00E16996" w:rsidP="00E16996">
      <w:pPr>
        <w:pStyle w:val="1"/>
      </w:pPr>
      <w:r w:rsidRPr="003D3AD5">
        <w:rPr>
          <w:lang w:val="en-US"/>
        </w:rPr>
        <w:t>VIII</w:t>
      </w:r>
      <w:r w:rsidRPr="003D3AD5">
        <w:t>.</w:t>
      </w:r>
      <w:r w:rsidRPr="003D3AD5">
        <w:rPr>
          <w:lang w:val="en-US"/>
        </w:rPr>
        <w:t> </w:t>
      </w:r>
      <w:r w:rsidRPr="003D3AD5">
        <w:t>Процедуры общего процесса</w:t>
      </w:r>
    </w:p>
    <w:p w14:paraId="45EA6D7F" w14:textId="299EE76F" w:rsidR="00C94FB0" w:rsidRPr="003D3AD5" w:rsidRDefault="008A494F" w:rsidP="00721CD6">
      <w:pPr>
        <w:pStyle w:val="2"/>
        <w:spacing w:before="360" w:after="360"/>
        <w:rPr>
          <w:noProof/>
        </w:rPr>
      </w:pPr>
      <w:r w:rsidRPr="003D3AD5">
        <w:t>1</w:t>
      </w:r>
      <w:r w:rsidR="00341DB3" w:rsidRPr="003D3AD5">
        <w:t>.</w:t>
      </w:r>
      <w:r w:rsidR="00C23E21" w:rsidRPr="003D3AD5">
        <w:rPr>
          <w:lang w:val="en-US"/>
        </w:rPr>
        <w:t> </w:t>
      </w:r>
      <w:r w:rsidR="00885744" w:rsidRPr="003D3AD5">
        <w:rPr>
          <w:noProof/>
        </w:rPr>
        <w:t>Процедуры</w:t>
      </w:r>
      <w:r w:rsidR="00556DA2" w:rsidRPr="003D3AD5">
        <w:rPr>
          <w:noProof/>
        </w:rPr>
        <w:t xml:space="preserve"> представления </w:t>
      </w:r>
      <w:r w:rsidR="00006E77" w:rsidRPr="003D3AD5">
        <w:rPr>
          <w:noProof/>
        </w:rPr>
        <w:t>сведений об обороте маркированного товара в рамках трансграничной торговли</w:t>
      </w:r>
    </w:p>
    <w:p w14:paraId="063AD86B" w14:textId="3A56F57C" w:rsidR="004D75AA" w:rsidRPr="003D3AD5" w:rsidRDefault="00200396" w:rsidP="00800DD4">
      <w:pPr>
        <w:pStyle w:val="3"/>
      </w:pPr>
      <w:bookmarkStart w:id="46" w:name="_Toc369271044"/>
      <w:r w:rsidRPr="003D3AD5">
        <w:t>Процедура «</w:t>
      </w:r>
      <w:r w:rsidR="00584480" w:rsidRPr="003D3AD5">
        <w:t xml:space="preserve">Запрос и </w:t>
      </w:r>
      <w:r w:rsidR="00584480" w:rsidRPr="003D3AD5">
        <w:rPr>
          <w:noProof/>
        </w:rPr>
        <w:t>п</w:t>
      </w:r>
      <w:r w:rsidR="004D75AA" w:rsidRPr="003D3AD5">
        <w:rPr>
          <w:noProof/>
        </w:rPr>
        <w:t>редставление сведений о маркированн</w:t>
      </w:r>
      <w:r w:rsidR="00E03C55" w:rsidRPr="003D3AD5">
        <w:rPr>
          <w:noProof/>
        </w:rPr>
        <w:t>ых</w:t>
      </w:r>
      <w:r w:rsidR="004D75AA" w:rsidRPr="003D3AD5">
        <w:rPr>
          <w:noProof/>
        </w:rPr>
        <w:t xml:space="preserve"> товар</w:t>
      </w:r>
      <w:r w:rsidR="00E03C55" w:rsidRPr="003D3AD5">
        <w:rPr>
          <w:noProof/>
        </w:rPr>
        <w:t>ах</w:t>
      </w:r>
      <w:r w:rsidR="004D75AA" w:rsidRPr="003D3AD5">
        <w:rPr>
          <w:noProof/>
        </w:rPr>
        <w:t>, приобретенн</w:t>
      </w:r>
      <w:r w:rsidR="00E03C55" w:rsidRPr="003D3AD5">
        <w:rPr>
          <w:noProof/>
        </w:rPr>
        <w:t>ых</w:t>
      </w:r>
      <w:r w:rsidR="004D75AA" w:rsidRPr="003D3AD5">
        <w:rPr>
          <w:noProof/>
        </w:rPr>
        <w:t xml:space="preserve"> в рамках трансграничной торговли</w:t>
      </w:r>
      <w:r w:rsidRPr="003D3AD5">
        <w:rPr>
          <w:noProof/>
        </w:rPr>
        <w:t>»</w:t>
      </w:r>
      <w:r w:rsidR="004D75AA" w:rsidRPr="003D3AD5">
        <w:t xml:space="preserve"> (</w:t>
      </w:r>
      <w:r w:rsidR="001D19A8" w:rsidRPr="003D3AD5">
        <w:rPr>
          <w:noProof/>
          <w:lang w:val="en-US"/>
        </w:rPr>
        <w:t>P</w:t>
      </w:r>
      <w:r w:rsidR="001D19A8"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="001D19A8" w:rsidRPr="003D3AD5">
        <w:rPr>
          <w:noProof/>
        </w:rPr>
        <w:t>.</w:t>
      </w:r>
      <w:r w:rsidR="001D19A8" w:rsidRPr="003D3AD5">
        <w:rPr>
          <w:noProof/>
          <w:lang w:val="en-US"/>
        </w:rPr>
        <w:t>PRC</w:t>
      </w:r>
      <w:r w:rsidR="001D19A8" w:rsidRPr="003D3AD5">
        <w:rPr>
          <w:noProof/>
        </w:rPr>
        <w:t>.0</w:t>
      </w:r>
      <w:r w:rsidR="004E3784" w:rsidRPr="003D3AD5">
        <w:rPr>
          <w:noProof/>
        </w:rPr>
        <w:t>10</w:t>
      </w:r>
      <w:r w:rsidR="004D75AA" w:rsidRPr="003D3AD5">
        <w:t>)</w:t>
      </w:r>
    </w:p>
    <w:p w14:paraId="1A8D310D" w14:textId="2CBF98B2" w:rsidR="00DC5032" w:rsidRPr="003D3AD5" w:rsidRDefault="00B86C60" w:rsidP="001C183C">
      <w:pPr>
        <w:pStyle w:val="aff"/>
      </w:pPr>
      <w:r>
        <w:rPr>
          <w:noProof/>
          <w:lang w:val="ru-RU"/>
        </w:rPr>
        <w:t>3</w:t>
      </w:r>
      <w:r w:rsidRPr="00B86C60">
        <w:rPr>
          <w:noProof/>
          <w:lang w:val="ru-RU"/>
        </w:rPr>
        <w:t>6</w:t>
      </w:r>
      <w:r w:rsidR="001C183C" w:rsidRPr="003D3AD5">
        <w:rPr>
          <w:lang w:val="ru-RU"/>
        </w:rPr>
        <w:t>.</w:t>
      </w:r>
      <w:r w:rsidR="00C23E21" w:rsidRPr="003D3AD5">
        <w:rPr>
          <w:lang w:val="en-US"/>
        </w:rPr>
        <w:t> </w:t>
      </w:r>
      <w:r w:rsidR="00DC5032" w:rsidRPr="003D3AD5">
        <w:t xml:space="preserve">Схема </w:t>
      </w:r>
      <w:r w:rsidR="00433655" w:rsidRPr="003D3AD5">
        <w:rPr>
          <w:lang w:val="ru-RU"/>
        </w:rPr>
        <w:t>выполнения</w:t>
      </w:r>
      <w:r w:rsidR="00221902" w:rsidRPr="003D3AD5">
        <w:t xml:space="preserve"> </w:t>
      </w:r>
      <w:r w:rsidR="00DC5032" w:rsidRPr="003D3AD5">
        <w:t xml:space="preserve">процедуры </w:t>
      </w:r>
      <w:r w:rsidR="00A44E2B" w:rsidRPr="003D3AD5">
        <w:t>«</w:t>
      </w:r>
      <w:r w:rsidR="00584480" w:rsidRPr="003D3AD5">
        <w:t xml:space="preserve">Запрос и </w:t>
      </w:r>
      <w:r w:rsidR="00584480" w:rsidRPr="003D3AD5">
        <w:rPr>
          <w:noProof/>
        </w:rPr>
        <w:t>представление</w:t>
      </w:r>
      <w:r w:rsidR="00584480" w:rsidRPr="003D3AD5" w:rsidDel="00584480">
        <w:rPr>
          <w:noProof/>
        </w:rPr>
        <w:t xml:space="preserve"> </w:t>
      </w:r>
      <w:r w:rsidR="00E03C55" w:rsidRPr="003D3AD5">
        <w:rPr>
          <w:noProof/>
        </w:rPr>
        <w:t xml:space="preserve">сведений о маркированных товарах, приобретенных в рамках </w:t>
      </w:r>
      <w:r w:rsidR="00E03C55" w:rsidRPr="003D3AD5">
        <w:rPr>
          <w:noProof/>
        </w:rPr>
        <w:lastRenderedPageBreak/>
        <w:t>трансграничной торговли</w:t>
      </w:r>
      <w:r w:rsidR="00A44E2B" w:rsidRPr="003D3AD5">
        <w:t>»</w:t>
      </w:r>
      <w:r w:rsidR="00F0733C" w:rsidRPr="003D3AD5">
        <w:t xml:space="preserve"> (</w:t>
      </w:r>
      <w:r w:rsidR="001D19A8" w:rsidRPr="003D3AD5">
        <w:t>P.</w:t>
      </w:r>
      <w:r w:rsidR="009A5D75" w:rsidRPr="003D3AD5">
        <w:t>LS.03</w:t>
      </w:r>
      <w:r w:rsidR="001D19A8" w:rsidRPr="003D3AD5">
        <w:t>.PRC.0</w:t>
      </w:r>
      <w:r w:rsidR="004E3784" w:rsidRPr="003D3AD5">
        <w:rPr>
          <w:lang w:val="ru-RU"/>
        </w:rPr>
        <w:t>10</w:t>
      </w:r>
      <w:r w:rsidR="008E6C3A" w:rsidRPr="003D3AD5">
        <w:t>)</w:t>
      </w:r>
      <w:r w:rsidR="007A4388" w:rsidRPr="003D3AD5">
        <w:t xml:space="preserve"> </w:t>
      </w:r>
      <w:r w:rsidR="00DC5032" w:rsidRPr="003D3AD5">
        <w:t xml:space="preserve">представлена </w:t>
      </w:r>
      <w:r w:rsidR="00D25C69">
        <w:br/>
      </w:r>
      <w:r w:rsidR="00DC5032" w:rsidRPr="003D3AD5">
        <w:t>на</w:t>
      </w:r>
      <w:r w:rsidR="00B05D87" w:rsidRPr="003D3AD5">
        <w:t xml:space="preserve"> </w:t>
      </w:r>
      <w:r w:rsidR="00A44E2B" w:rsidRPr="003D3AD5">
        <w:t>рис</w:t>
      </w:r>
      <w:r w:rsidR="00221902" w:rsidRPr="003D3AD5">
        <w:rPr>
          <w:lang w:val="ru-RU"/>
        </w:rPr>
        <w:t>унке</w:t>
      </w:r>
      <w:r w:rsidR="00221902" w:rsidRPr="003D3AD5">
        <w:t> </w:t>
      </w:r>
      <w:r w:rsidR="006F6771" w:rsidRPr="006F6771">
        <w:rPr>
          <w:lang w:val="ru-RU"/>
        </w:rPr>
        <w:t>8</w:t>
      </w:r>
      <w:r w:rsidR="00DC5032" w:rsidRPr="003D3AD5">
        <w:t>.</w:t>
      </w:r>
    </w:p>
    <w:p w14:paraId="45A52890" w14:textId="53179745" w:rsidR="004773BF" w:rsidRPr="003D3AD5" w:rsidRDefault="00BA66ED" w:rsidP="0095762B">
      <w:pPr>
        <w:pStyle w:val="af5"/>
        <w:rPr>
          <w:rStyle w:val="afc"/>
          <w:sz w:val="24"/>
          <w:lang w:val="ru-RU"/>
        </w:rPr>
      </w:pPr>
      <w:r w:rsidRPr="00BA66ED">
        <w:t xml:space="preserve"> </w:t>
      </w:r>
      <w:r>
        <w:object w:dxaOrig="10685" w:dyaOrig="12101" w14:anchorId="6E208B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529.25pt" o:ole="">
            <v:imagedata r:id="rId18" o:title=""/>
          </v:shape>
          <o:OLEObject Type="Embed" ProgID="Visio.Drawing.11" ShapeID="_x0000_i1025" DrawAspect="Content" ObjectID="_1714839990" r:id="rId19"/>
        </w:object>
      </w:r>
      <w:r w:rsidRPr="003D3AD5">
        <w:t xml:space="preserve"> </w:t>
      </w:r>
      <w:r w:rsidR="00B73FB5" w:rsidRPr="003D3AD5">
        <w:t>Рис</w:t>
      </w:r>
      <w:r w:rsidR="00E70901" w:rsidRPr="003D3AD5">
        <w:t>.</w:t>
      </w:r>
      <w:r w:rsidR="00221902" w:rsidRPr="003D3AD5">
        <w:rPr>
          <w:lang w:val="en-US"/>
        </w:rPr>
        <w:t> </w:t>
      </w:r>
      <w:r w:rsidR="006F6771">
        <w:rPr>
          <w:noProof/>
        </w:rPr>
        <w:t>8.</w:t>
      </w:r>
      <w:r w:rsidR="00DC5032" w:rsidRPr="003D3AD5">
        <w:t xml:space="preserve"> Схема </w:t>
      </w:r>
      <w:r w:rsidR="00E21084" w:rsidRPr="003D3AD5">
        <w:t xml:space="preserve">выполнения </w:t>
      </w:r>
      <w:r w:rsidR="00DC5032" w:rsidRPr="003D3AD5">
        <w:t xml:space="preserve">процедуры </w:t>
      </w:r>
      <w:r w:rsidR="00A44E2B" w:rsidRPr="003D3AD5">
        <w:t>«</w:t>
      </w:r>
      <w:r w:rsidR="00584480" w:rsidRPr="003D3AD5">
        <w:t xml:space="preserve">Запрос и </w:t>
      </w:r>
      <w:r w:rsidR="00584480" w:rsidRPr="003D3AD5">
        <w:rPr>
          <w:noProof/>
        </w:rPr>
        <w:t>представление</w:t>
      </w:r>
      <w:r w:rsidR="00584480" w:rsidRPr="003D3AD5" w:rsidDel="00584480">
        <w:rPr>
          <w:noProof/>
        </w:rPr>
        <w:t xml:space="preserve"> </w:t>
      </w:r>
      <w:r w:rsidR="00E03C55" w:rsidRPr="003D3AD5">
        <w:rPr>
          <w:noProof/>
        </w:rPr>
        <w:t xml:space="preserve">сведений </w:t>
      </w:r>
      <w:r w:rsidR="00D25C69">
        <w:rPr>
          <w:noProof/>
        </w:rPr>
        <w:br/>
      </w:r>
      <w:r w:rsidR="00E03C55" w:rsidRPr="003D3AD5">
        <w:rPr>
          <w:noProof/>
        </w:rPr>
        <w:t>о маркированных товарах, приобретенных в рамках трансграничной торговли</w:t>
      </w:r>
      <w:r w:rsidR="00A44E2B" w:rsidRPr="003D3AD5">
        <w:t>»</w:t>
      </w:r>
      <w:r w:rsidR="008E6C3A" w:rsidRPr="003D3AD5">
        <w:t xml:space="preserve"> </w:t>
      </w:r>
      <w:r w:rsidR="00F0733C" w:rsidRPr="003D3AD5">
        <w:t>(</w:t>
      </w:r>
      <w:r w:rsidR="001D19A8" w:rsidRPr="003D3AD5">
        <w:rPr>
          <w:noProof/>
          <w:lang w:val="en-US"/>
        </w:rPr>
        <w:t>P</w:t>
      </w:r>
      <w:r w:rsidR="001D19A8"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="001D19A8" w:rsidRPr="003D3AD5">
        <w:rPr>
          <w:noProof/>
        </w:rPr>
        <w:t>.</w:t>
      </w:r>
      <w:r w:rsidR="001D19A8" w:rsidRPr="003D3AD5">
        <w:rPr>
          <w:noProof/>
          <w:lang w:val="en-US"/>
        </w:rPr>
        <w:t>PRC</w:t>
      </w:r>
      <w:r w:rsidR="001D19A8" w:rsidRPr="003D3AD5">
        <w:rPr>
          <w:noProof/>
        </w:rPr>
        <w:t>.0</w:t>
      </w:r>
      <w:r w:rsidR="004E3784" w:rsidRPr="003D3AD5">
        <w:rPr>
          <w:noProof/>
        </w:rPr>
        <w:t>10</w:t>
      </w:r>
      <w:r w:rsidR="008E6C3A" w:rsidRPr="003D3AD5">
        <w:t>)</w:t>
      </w:r>
    </w:p>
    <w:p w14:paraId="669D6DDE" w14:textId="4B13083C" w:rsidR="00BE36F8" w:rsidRDefault="001123F1" w:rsidP="001C183C">
      <w:pPr>
        <w:pStyle w:val="aff"/>
        <w:rPr>
          <w:noProof/>
          <w:lang w:val="ru-RU"/>
        </w:rPr>
      </w:pPr>
      <w:r>
        <w:rPr>
          <w:noProof/>
          <w:lang w:val="ru-RU"/>
        </w:rPr>
        <w:t>3</w:t>
      </w:r>
      <w:r w:rsidRPr="001123F1">
        <w:rPr>
          <w:noProof/>
          <w:lang w:val="ru-RU"/>
        </w:rPr>
        <w:t>7</w:t>
      </w:r>
      <w:r w:rsidR="001C183C" w:rsidRPr="003D3AD5">
        <w:t>.</w:t>
      </w:r>
      <w:r w:rsidR="00C23E21" w:rsidRPr="003D3AD5">
        <w:t> </w:t>
      </w:r>
      <w:r w:rsidR="00CB3574" w:rsidRPr="003D3AD5">
        <w:t xml:space="preserve">Процедура </w:t>
      </w:r>
      <w:r w:rsidR="00FA6CAE" w:rsidRPr="003D3AD5">
        <w:t>«</w:t>
      </w:r>
      <w:r w:rsidR="00584480" w:rsidRPr="003D3AD5">
        <w:t xml:space="preserve">Запрос и </w:t>
      </w:r>
      <w:r w:rsidR="00584480" w:rsidRPr="003D3AD5">
        <w:rPr>
          <w:noProof/>
        </w:rPr>
        <w:t>представление</w:t>
      </w:r>
      <w:r w:rsidR="00584480" w:rsidRPr="003D3AD5" w:rsidDel="00584480">
        <w:rPr>
          <w:noProof/>
        </w:rPr>
        <w:t xml:space="preserve"> </w:t>
      </w:r>
      <w:r w:rsidR="00E03C55" w:rsidRPr="003D3AD5">
        <w:rPr>
          <w:noProof/>
        </w:rPr>
        <w:t xml:space="preserve">сведений </w:t>
      </w:r>
      <w:r w:rsidR="00EF75EF">
        <w:rPr>
          <w:noProof/>
          <w:lang w:val="ru-RU"/>
        </w:rPr>
        <w:br/>
      </w:r>
      <w:r w:rsidR="00E03C55" w:rsidRPr="003D3AD5">
        <w:rPr>
          <w:noProof/>
        </w:rPr>
        <w:t xml:space="preserve">о маркированных товарах, приобретенных в рамках трансграничной </w:t>
      </w:r>
      <w:r w:rsidR="00E03C55" w:rsidRPr="003D3AD5">
        <w:rPr>
          <w:noProof/>
        </w:rPr>
        <w:lastRenderedPageBreak/>
        <w:t>торговли</w:t>
      </w:r>
      <w:r w:rsidR="00FA6CAE" w:rsidRPr="003D3AD5">
        <w:t>» (</w:t>
      </w:r>
      <w:r w:rsidR="001D19A8" w:rsidRPr="003D3AD5">
        <w:t>P.</w:t>
      </w:r>
      <w:r w:rsidR="009A5D75" w:rsidRPr="003D3AD5">
        <w:t>LS.03</w:t>
      </w:r>
      <w:r w:rsidR="001D19A8" w:rsidRPr="003D3AD5">
        <w:t>.PRC.0</w:t>
      </w:r>
      <w:r w:rsidR="00A74130" w:rsidRPr="003D3AD5">
        <w:rPr>
          <w:lang w:val="ru-RU"/>
        </w:rPr>
        <w:t>10</w:t>
      </w:r>
      <w:r w:rsidR="00FA6CAE" w:rsidRPr="003D3AD5">
        <w:t xml:space="preserve">) </w:t>
      </w:r>
      <w:r w:rsidR="003E0C6E" w:rsidRPr="003D3AD5">
        <w:rPr>
          <w:noProof/>
        </w:rPr>
        <w:t xml:space="preserve">выполняется </w:t>
      </w:r>
      <w:r w:rsidR="00A74130" w:rsidRPr="003D3AD5">
        <w:rPr>
          <w:noProof/>
          <w:lang w:val="ru-RU"/>
        </w:rPr>
        <w:t xml:space="preserve">уполномоченным органом </w:t>
      </w:r>
      <w:r w:rsidR="00327153" w:rsidRPr="003D3AD5">
        <w:rPr>
          <w:noProof/>
          <w:lang w:val="ru-RU"/>
        </w:rPr>
        <w:br/>
      </w:r>
      <w:r w:rsidR="00A74130" w:rsidRPr="003D3AD5">
        <w:rPr>
          <w:noProof/>
          <w:lang w:val="ru-RU"/>
        </w:rPr>
        <w:t>государства-члена</w:t>
      </w:r>
      <w:r w:rsidR="00C13B9D">
        <w:rPr>
          <w:noProof/>
          <w:lang w:val="ru-RU"/>
        </w:rPr>
        <w:t xml:space="preserve">, в котором зарегистрирован импортер, </w:t>
      </w:r>
      <w:r w:rsidR="00DA41EB">
        <w:rPr>
          <w:noProof/>
          <w:lang w:val="ru-RU"/>
        </w:rPr>
        <w:br/>
      </w:r>
      <w:r w:rsidR="00A74130" w:rsidRPr="003D3AD5">
        <w:rPr>
          <w:noProof/>
          <w:lang w:val="ru-RU"/>
        </w:rPr>
        <w:t xml:space="preserve">при </w:t>
      </w:r>
      <w:r w:rsidR="00E47631" w:rsidRPr="003D3AD5">
        <w:rPr>
          <w:noProof/>
          <w:lang w:val="ru-RU"/>
        </w:rPr>
        <w:t>поступлении от</w:t>
      </w:r>
      <w:r w:rsidR="00A74130" w:rsidRPr="003D3AD5">
        <w:rPr>
          <w:noProof/>
          <w:lang w:val="ru-RU"/>
        </w:rPr>
        <w:t xml:space="preserve"> </w:t>
      </w:r>
      <w:r w:rsidR="00C13B9D">
        <w:rPr>
          <w:noProof/>
          <w:lang w:val="ru-RU"/>
        </w:rPr>
        <w:t>импортера</w:t>
      </w:r>
      <w:r w:rsidR="003E0C6E" w:rsidRPr="003D3AD5">
        <w:rPr>
          <w:noProof/>
        </w:rPr>
        <w:t xml:space="preserve"> </w:t>
      </w:r>
      <w:r w:rsidR="00A74130" w:rsidRPr="003D3AD5">
        <w:rPr>
          <w:noProof/>
          <w:lang w:val="ru-RU"/>
        </w:rPr>
        <w:t xml:space="preserve">сведений о средствах идентификации, нанесенных на </w:t>
      </w:r>
      <w:r w:rsidR="00327153" w:rsidRPr="003D3AD5">
        <w:rPr>
          <w:noProof/>
          <w:lang w:val="ru-RU"/>
        </w:rPr>
        <w:t xml:space="preserve">товары и (или) нанесенных на </w:t>
      </w:r>
      <w:r w:rsidR="008C4B0B">
        <w:rPr>
          <w:noProof/>
          <w:lang w:val="ru-RU"/>
        </w:rPr>
        <w:t>единичную потребительскую</w:t>
      </w:r>
      <w:r w:rsidR="00A02CFD" w:rsidRPr="003D3AD5">
        <w:rPr>
          <w:noProof/>
          <w:lang w:val="ru-RU"/>
        </w:rPr>
        <w:t xml:space="preserve"> </w:t>
      </w:r>
      <w:r w:rsidR="007718BE" w:rsidRPr="003D3AD5">
        <w:rPr>
          <w:noProof/>
          <w:lang w:val="ru-RU"/>
        </w:rPr>
        <w:t xml:space="preserve">упаковку товаров, </w:t>
      </w:r>
      <w:r w:rsidR="00327153" w:rsidRPr="003D3AD5">
        <w:rPr>
          <w:noProof/>
          <w:lang w:val="ru-RU"/>
        </w:rPr>
        <w:t>групповые или транспортные упаковки товаров</w:t>
      </w:r>
      <w:r w:rsidR="007718BE" w:rsidRPr="003D3AD5">
        <w:rPr>
          <w:noProof/>
          <w:lang w:val="ru-RU"/>
        </w:rPr>
        <w:t xml:space="preserve">, </w:t>
      </w:r>
      <w:r w:rsidR="00327153" w:rsidRPr="003D3AD5">
        <w:rPr>
          <w:noProof/>
          <w:lang w:val="ru-RU"/>
        </w:rPr>
        <w:t>приобр</w:t>
      </w:r>
      <w:r w:rsidR="00014E50" w:rsidRPr="003D3AD5">
        <w:rPr>
          <w:noProof/>
          <w:lang w:val="ru-RU"/>
        </w:rPr>
        <w:t>е</w:t>
      </w:r>
      <w:r w:rsidR="00327153" w:rsidRPr="003D3AD5">
        <w:rPr>
          <w:noProof/>
          <w:lang w:val="ru-RU"/>
        </w:rPr>
        <w:t>тенны</w:t>
      </w:r>
      <w:r w:rsidR="007718BE" w:rsidRPr="003D3AD5">
        <w:rPr>
          <w:noProof/>
          <w:lang w:val="ru-RU"/>
        </w:rPr>
        <w:t>х</w:t>
      </w:r>
      <w:r w:rsidR="003E0C6E" w:rsidRPr="003D3AD5">
        <w:rPr>
          <w:lang w:val="ru-RU"/>
        </w:rPr>
        <w:t xml:space="preserve"> в рамках трансграничной торговли</w:t>
      </w:r>
      <w:r w:rsidR="00316525" w:rsidRPr="003D3AD5">
        <w:rPr>
          <w:noProof/>
          <w:lang w:val="ru-RU"/>
        </w:rPr>
        <w:t xml:space="preserve">, если маркировка таких видов упаковок предусмотрена </w:t>
      </w:r>
      <w:r w:rsidR="00E713CF">
        <w:rPr>
          <w:noProof/>
          <w:lang w:val="ru-RU"/>
        </w:rPr>
        <w:t>правом</w:t>
      </w:r>
      <w:r w:rsidR="00316525" w:rsidRPr="003D3AD5">
        <w:rPr>
          <w:noProof/>
          <w:lang w:val="ru-RU"/>
        </w:rPr>
        <w:t xml:space="preserve"> Союза.</w:t>
      </w:r>
    </w:p>
    <w:p w14:paraId="3556E2D8" w14:textId="6F01C07F" w:rsidR="00B14981" w:rsidRPr="003D3AD5" w:rsidRDefault="00CA33F6" w:rsidP="006B17D7">
      <w:pPr>
        <w:pStyle w:val="aff"/>
        <w:outlineLvl w:val="9"/>
        <w:rPr>
          <w:lang w:val="ru-RU"/>
        </w:rPr>
      </w:pPr>
      <w:r w:rsidRPr="003D3AD5">
        <w:t xml:space="preserve">Процедура «Запрос и </w:t>
      </w:r>
      <w:r w:rsidRPr="003D3AD5">
        <w:rPr>
          <w:noProof/>
        </w:rPr>
        <w:t>представление сведений о маркированных товарах, приобретенных в рамках трансграничной торговли</w:t>
      </w:r>
      <w:r w:rsidRPr="003D3AD5">
        <w:t>» (P.LS.03.PRC.0</w:t>
      </w:r>
      <w:r w:rsidRPr="003D3AD5">
        <w:rPr>
          <w:lang w:val="ru-RU"/>
        </w:rPr>
        <w:t>10</w:t>
      </w:r>
      <w:r w:rsidRPr="003D3AD5">
        <w:t>)</w:t>
      </w:r>
      <w:r w:rsidRPr="003D3AD5">
        <w:rPr>
          <w:lang w:val="ru-RU"/>
        </w:rPr>
        <w:t xml:space="preserve"> выполняется</w:t>
      </w:r>
      <w:r w:rsidR="00B14981" w:rsidRPr="003D3AD5">
        <w:rPr>
          <w:noProof/>
          <w:lang w:val="ru-RU"/>
        </w:rPr>
        <w:t xml:space="preserve"> при соблюдении </w:t>
      </w:r>
      <w:r w:rsidR="003D3998" w:rsidRPr="003D3AD5">
        <w:rPr>
          <w:noProof/>
          <w:lang w:val="ru-RU"/>
        </w:rPr>
        <w:t xml:space="preserve">одного из </w:t>
      </w:r>
      <w:r w:rsidR="00B14981" w:rsidRPr="003D3AD5">
        <w:rPr>
          <w:noProof/>
          <w:lang w:val="ru-RU"/>
        </w:rPr>
        <w:t>следующих условий:</w:t>
      </w:r>
    </w:p>
    <w:p w14:paraId="1CDEAD3A" w14:textId="16931803" w:rsidR="00E53E9B" w:rsidRPr="003D3AD5" w:rsidRDefault="00DB7E48" w:rsidP="0033067D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а) </w:t>
      </w:r>
      <w:r w:rsidR="00E53E9B" w:rsidRPr="003D3AD5">
        <w:rPr>
          <w:noProof/>
          <w:lang w:val="ru-RU"/>
        </w:rPr>
        <w:t xml:space="preserve">сведения о </w:t>
      </w:r>
      <w:r w:rsidR="00CA33F6" w:rsidRPr="003D3AD5">
        <w:rPr>
          <w:noProof/>
          <w:lang w:val="ru-RU"/>
        </w:rPr>
        <w:t>средствах</w:t>
      </w:r>
      <w:r w:rsidR="00E53E9B" w:rsidRPr="003D3AD5">
        <w:rPr>
          <w:noProof/>
          <w:lang w:val="ru-RU"/>
        </w:rPr>
        <w:t xml:space="preserve"> идентификации, </w:t>
      </w:r>
      <w:r w:rsidR="00CA33F6" w:rsidRPr="003D3AD5">
        <w:rPr>
          <w:noProof/>
          <w:lang w:val="ru-RU"/>
        </w:rPr>
        <w:t>нанесенных</w:t>
      </w:r>
      <w:r w:rsidR="00E53E9B" w:rsidRPr="003D3AD5">
        <w:rPr>
          <w:noProof/>
          <w:lang w:val="ru-RU"/>
        </w:rPr>
        <w:t xml:space="preserve"> </w:t>
      </w:r>
      <w:r w:rsidR="00EF75EF">
        <w:rPr>
          <w:noProof/>
          <w:lang w:val="ru-RU"/>
        </w:rPr>
        <w:br/>
      </w:r>
      <w:r w:rsidR="00E53E9B" w:rsidRPr="003D3AD5">
        <w:rPr>
          <w:noProof/>
          <w:lang w:val="ru-RU"/>
        </w:rPr>
        <w:t xml:space="preserve">на </w:t>
      </w:r>
      <w:r w:rsidR="00CA33F6" w:rsidRPr="003D3AD5">
        <w:rPr>
          <w:noProof/>
          <w:lang w:val="ru-RU"/>
        </w:rPr>
        <w:t>товары и (или) нанесенных на</w:t>
      </w:r>
      <w:r w:rsidR="007718BE" w:rsidRPr="003D3AD5">
        <w:rPr>
          <w:noProof/>
          <w:lang w:val="ru-RU"/>
        </w:rPr>
        <w:t xml:space="preserve"> </w:t>
      </w:r>
      <w:r w:rsidR="008C4B0B">
        <w:rPr>
          <w:noProof/>
          <w:lang w:val="ru-RU"/>
        </w:rPr>
        <w:t>единичную потребительскую</w:t>
      </w:r>
      <w:r w:rsidR="00A02CFD" w:rsidRPr="003D3AD5">
        <w:rPr>
          <w:noProof/>
          <w:lang w:val="ru-RU"/>
        </w:rPr>
        <w:t xml:space="preserve"> </w:t>
      </w:r>
      <w:r w:rsidR="007718BE" w:rsidRPr="003D3AD5">
        <w:rPr>
          <w:noProof/>
          <w:lang w:val="ru-RU"/>
        </w:rPr>
        <w:t>упаковку товаров,</w:t>
      </w:r>
      <w:r w:rsidR="00CA33F6" w:rsidRPr="003D3AD5">
        <w:rPr>
          <w:noProof/>
          <w:lang w:val="ru-RU"/>
        </w:rPr>
        <w:t xml:space="preserve"> групповые или транспортные упаковки товаров, приобретенных</w:t>
      </w:r>
      <w:r w:rsidR="00E53E9B" w:rsidRPr="003D3AD5">
        <w:rPr>
          <w:noProof/>
          <w:lang w:val="ru-RU"/>
        </w:rPr>
        <w:t xml:space="preserve"> в рамках трансграничной торговли</w:t>
      </w:r>
      <w:r w:rsidR="003D3998" w:rsidRPr="003D3AD5">
        <w:rPr>
          <w:noProof/>
          <w:lang w:val="ru-RU"/>
        </w:rPr>
        <w:t>,</w:t>
      </w:r>
      <w:r w:rsidR="00E53E9B" w:rsidRPr="003D3AD5">
        <w:rPr>
          <w:noProof/>
          <w:lang w:val="ru-RU"/>
        </w:rPr>
        <w:t xml:space="preserve"> </w:t>
      </w:r>
      <w:r w:rsidR="000033E3" w:rsidRPr="003D3AD5">
        <w:rPr>
          <w:noProof/>
          <w:lang w:val="ru-RU"/>
        </w:rPr>
        <w:t xml:space="preserve">представленные </w:t>
      </w:r>
      <w:r w:rsidR="003E5683">
        <w:rPr>
          <w:noProof/>
          <w:lang w:val="ru-RU"/>
        </w:rPr>
        <w:t>импортером</w:t>
      </w:r>
      <w:r w:rsidR="000033E3" w:rsidRPr="003D3AD5">
        <w:rPr>
          <w:noProof/>
          <w:lang w:val="ru-RU"/>
        </w:rPr>
        <w:t>,</w:t>
      </w:r>
      <w:r w:rsidR="00CA33F6" w:rsidRPr="003D3AD5">
        <w:rPr>
          <w:noProof/>
          <w:lang w:val="ru-RU"/>
        </w:rPr>
        <w:t xml:space="preserve"> </w:t>
      </w:r>
      <w:r w:rsidR="00E53E9B" w:rsidRPr="003D3AD5">
        <w:rPr>
          <w:noProof/>
          <w:lang w:val="ru-RU"/>
        </w:rPr>
        <w:t>о</w:t>
      </w:r>
      <w:r w:rsidR="00EF75EF">
        <w:rPr>
          <w:noProof/>
          <w:lang w:val="ru-RU"/>
        </w:rPr>
        <w:t>т</w:t>
      </w:r>
      <w:r w:rsidR="00E53E9B" w:rsidRPr="003D3AD5">
        <w:rPr>
          <w:noProof/>
          <w:lang w:val="ru-RU"/>
        </w:rPr>
        <w:t xml:space="preserve">сутствуют в </w:t>
      </w:r>
      <w:r w:rsidR="00B14981" w:rsidRPr="003D3AD5">
        <w:rPr>
          <w:noProof/>
          <w:lang w:val="ru-RU"/>
        </w:rPr>
        <w:t>национальном компоне</w:t>
      </w:r>
      <w:r w:rsidR="008C4B0B">
        <w:rPr>
          <w:noProof/>
          <w:lang w:val="ru-RU"/>
        </w:rPr>
        <w:t>н</w:t>
      </w:r>
      <w:r w:rsidR="00B14981" w:rsidRPr="003D3AD5">
        <w:rPr>
          <w:noProof/>
          <w:lang w:val="ru-RU"/>
        </w:rPr>
        <w:t>те информационной системы маркировки товаров</w:t>
      </w:r>
      <w:r w:rsidR="0094666A">
        <w:rPr>
          <w:noProof/>
          <w:lang w:val="ru-RU"/>
        </w:rPr>
        <w:t xml:space="preserve"> государства-члена, в котором зарегистрирован импортер</w:t>
      </w:r>
      <w:r w:rsidR="00E53E9B" w:rsidRPr="003D3AD5">
        <w:rPr>
          <w:noProof/>
          <w:lang w:val="ru-RU"/>
        </w:rPr>
        <w:t>;</w:t>
      </w:r>
    </w:p>
    <w:p w14:paraId="51563191" w14:textId="240CDFEB" w:rsidR="00E53E9B" w:rsidRPr="003D3AD5" w:rsidRDefault="00DB7E48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</w:t>
      </w:r>
      <w:r w:rsidR="00B14981" w:rsidRPr="003D3AD5">
        <w:rPr>
          <w:noProof/>
          <w:lang w:val="ru-RU"/>
        </w:rPr>
        <w:t>сведения о</w:t>
      </w:r>
      <w:r w:rsidR="00B20ADE">
        <w:rPr>
          <w:noProof/>
          <w:lang w:val="ru-RU"/>
        </w:rPr>
        <w:t xml:space="preserve"> товарах и</w:t>
      </w:r>
      <w:r w:rsidR="00B14981" w:rsidRPr="003D3AD5">
        <w:rPr>
          <w:noProof/>
          <w:lang w:val="ru-RU"/>
        </w:rPr>
        <w:t xml:space="preserve"> </w:t>
      </w:r>
      <w:r w:rsidR="00CA33F6" w:rsidRPr="003D3AD5">
        <w:rPr>
          <w:noProof/>
          <w:lang w:val="ru-RU"/>
        </w:rPr>
        <w:t>средствах</w:t>
      </w:r>
      <w:r w:rsidR="00B14981" w:rsidRPr="003D3AD5">
        <w:rPr>
          <w:noProof/>
          <w:lang w:val="ru-RU"/>
        </w:rPr>
        <w:t xml:space="preserve"> идентификации, </w:t>
      </w:r>
      <w:r w:rsidR="00CA33F6" w:rsidRPr="003D3AD5">
        <w:rPr>
          <w:noProof/>
          <w:lang w:val="ru-RU"/>
        </w:rPr>
        <w:t xml:space="preserve">нанесенных </w:t>
      </w:r>
      <w:r w:rsidR="00B20ADE">
        <w:rPr>
          <w:noProof/>
          <w:lang w:val="ru-RU"/>
        </w:rPr>
        <w:br/>
      </w:r>
      <w:r w:rsidR="00CA33F6" w:rsidRPr="003D3AD5">
        <w:rPr>
          <w:noProof/>
          <w:lang w:val="ru-RU"/>
        </w:rPr>
        <w:t xml:space="preserve">на товары и (или) нанесенных </w:t>
      </w:r>
      <w:r w:rsidR="007718BE" w:rsidRPr="003D3AD5">
        <w:rPr>
          <w:noProof/>
          <w:lang w:val="ru-RU"/>
        </w:rPr>
        <w:t xml:space="preserve">на </w:t>
      </w:r>
      <w:r w:rsidR="008C4B0B">
        <w:rPr>
          <w:noProof/>
          <w:lang w:val="ru-RU"/>
        </w:rPr>
        <w:t>единичную потребительскую</w:t>
      </w:r>
      <w:r w:rsidR="00A02CFD" w:rsidRPr="003D3AD5">
        <w:rPr>
          <w:noProof/>
          <w:lang w:val="ru-RU"/>
        </w:rPr>
        <w:t xml:space="preserve"> </w:t>
      </w:r>
      <w:r w:rsidR="007718BE" w:rsidRPr="003D3AD5">
        <w:rPr>
          <w:noProof/>
          <w:lang w:val="ru-RU"/>
        </w:rPr>
        <w:t xml:space="preserve">упаковку товаров, </w:t>
      </w:r>
      <w:r w:rsidR="00CA33F6" w:rsidRPr="003D3AD5">
        <w:rPr>
          <w:noProof/>
          <w:lang w:val="ru-RU"/>
        </w:rPr>
        <w:t>групповые или транспортные упаковки товаров, приобретенных</w:t>
      </w:r>
      <w:r w:rsidR="00B14981" w:rsidRPr="003D3AD5">
        <w:rPr>
          <w:noProof/>
          <w:lang w:val="ru-RU"/>
        </w:rPr>
        <w:t xml:space="preserve"> в рамках трансграничной торговли</w:t>
      </w:r>
      <w:r w:rsidR="003D3998" w:rsidRPr="003D3AD5">
        <w:rPr>
          <w:noProof/>
          <w:lang w:val="ru-RU"/>
        </w:rPr>
        <w:t>,</w:t>
      </w:r>
      <w:r w:rsidR="00B14981" w:rsidRPr="003D3AD5">
        <w:rPr>
          <w:noProof/>
          <w:lang w:val="ru-RU"/>
        </w:rPr>
        <w:t xml:space="preserve"> </w:t>
      </w:r>
      <w:r w:rsidR="000033E3" w:rsidRPr="003D3AD5">
        <w:rPr>
          <w:noProof/>
          <w:lang w:val="ru-RU"/>
        </w:rPr>
        <w:t>представленные</w:t>
      </w:r>
      <w:r w:rsidR="005E4A74" w:rsidRPr="003D3AD5">
        <w:rPr>
          <w:noProof/>
          <w:lang w:val="ru-RU"/>
        </w:rPr>
        <w:t xml:space="preserve"> </w:t>
      </w:r>
      <w:r w:rsidR="003E5683">
        <w:rPr>
          <w:noProof/>
          <w:lang w:val="ru-RU"/>
        </w:rPr>
        <w:t>импортером</w:t>
      </w:r>
      <w:r w:rsidR="000033E3" w:rsidRPr="003D3AD5">
        <w:rPr>
          <w:noProof/>
          <w:lang w:val="ru-RU"/>
        </w:rPr>
        <w:t>,</w:t>
      </w:r>
      <w:r w:rsidR="00CA33F6" w:rsidRPr="003D3AD5">
        <w:rPr>
          <w:noProof/>
          <w:lang w:val="ru-RU"/>
        </w:rPr>
        <w:t xml:space="preserve"> </w:t>
      </w:r>
      <w:r w:rsidR="00B14981" w:rsidRPr="003D3AD5">
        <w:rPr>
          <w:noProof/>
          <w:lang w:val="ru-RU"/>
        </w:rPr>
        <w:t>присутс</w:t>
      </w:r>
      <w:r w:rsidR="003D3998" w:rsidRPr="003D3AD5">
        <w:rPr>
          <w:noProof/>
          <w:lang w:val="ru-RU"/>
        </w:rPr>
        <w:t>т</w:t>
      </w:r>
      <w:r w:rsidR="00B14981" w:rsidRPr="003D3AD5">
        <w:rPr>
          <w:noProof/>
          <w:lang w:val="ru-RU"/>
        </w:rPr>
        <w:t xml:space="preserve">вуют в национальном </w:t>
      </w:r>
      <w:r w:rsidR="00CA33F6" w:rsidRPr="003D3AD5">
        <w:rPr>
          <w:noProof/>
          <w:lang w:val="ru-RU"/>
        </w:rPr>
        <w:t>компоненте</w:t>
      </w:r>
      <w:r w:rsidR="00B14981" w:rsidRPr="003D3AD5">
        <w:rPr>
          <w:noProof/>
          <w:lang w:val="ru-RU"/>
        </w:rPr>
        <w:t xml:space="preserve"> информационной системы маркировки товаров</w:t>
      </w:r>
      <w:r w:rsidR="0094666A">
        <w:rPr>
          <w:noProof/>
          <w:lang w:val="ru-RU"/>
        </w:rPr>
        <w:t xml:space="preserve"> государства-члена, в котором зарегистрирован импортер</w:t>
      </w:r>
      <w:r w:rsidR="000033E3" w:rsidRPr="003D3AD5">
        <w:rPr>
          <w:noProof/>
          <w:lang w:val="ru-RU"/>
        </w:rPr>
        <w:t>, при этом</w:t>
      </w:r>
      <w:r w:rsidR="003D3998" w:rsidRPr="003D3AD5">
        <w:rPr>
          <w:noProof/>
          <w:lang w:val="ru-RU"/>
        </w:rPr>
        <w:t xml:space="preserve"> </w:t>
      </w:r>
      <w:r w:rsidR="00EF75EF">
        <w:rPr>
          <w:noProof/>
          <w:lang w:val="ru-RU"/>
        </w:rPr>
        <w:t xml:space="preserve">текущий </w:t>
      </w:r>
      <w:r w:rsidR="00E53E9B" w:rsidRPr="003D3AD5">
        <w:rPr>
          <w:noProof/>
          <w:lang w:val="ru-RU"/>
        </w:rPr>
        <w:t xml:space="preserve">статус </w:t>
      </w:r>
      <w:r w:rsidR="00CA33F6" w:rsidRPr="003D3AD5">
        <w:rPr>
          <w:noProof/>
          <w:lang w:val="ru-RU"/>
        </w:rPr>
        <w:t xml:space="preserve">таких </w:t>
      </w:r>
      <w:r w:rsidR="00E53E9B" w:rsidRPr="003D3AD5">
        <w:rPr>
          <w:noProof/>
          <w:lang w:val="ru-RU"/>
        </w:rPr>
        <w:t xml:space="preserve">маркированных товаров </w:t>
      </w:r>
      <w:r w:rsidR="009A0457">
        <w:rPr>
          <w:noProof/>
          <w:lang w:val="ru-RU"/>
        </w:rPr>
        <w:br/>
      </w:r>
      <w:r w:rsidR="000033E3" w:rsidRPr="003D3AD5">
        <w:rPr>
          <w:noProof/>
          <w:lang w:val="ru-RU"/>
        </w:rPr>
        <w:t>в национальном компоненте информационной системы маркировки товаров</w:t>
      </w:r>
      <w:r w:rsidR="0094666A" w:rsidRPr="0094666A">
        <w:rPr>
          <w:noProof/>
          <w:lang w:val="ru-RU"/>
        </w:rPr>
        <w:t xml:space="preserve"> </w:t>
      </w:r>
      <w:r w:rsidR="0094666A">
        <w:rPr>
          <w:noProof/>
          <w:lang w:val="ru-RU"/>
        </w:rPr>
        <w:t>государства-члена, в котором зарегистрирован импортер,</w:t>
      </w:r>
      <w:r w:rsidR="00CA33F6" w:rsidRPr="003D3AD5">
        <w:rPr>
          <w:noProof/>
          <w:lang w:val="ru-RU"/>
        </w:rPr>
        <w:t xml:space="preserve"> </w:t>
      </w:r>
      <w:r w:rsidR="00B20ADE">
        <w:rPr>
          <w:lang w:val="ru-RU"/>
        </w:rPr>
        <w:t>соответствует</w:t>
      </w:r>
      <w:r w:rsidR="00EF75EF">
        <w:rPr>
          <w:lang w:val="ru-RU"/>
        </w:rPr>
        <w:t xml:space="preserve"> одно</w:t>
      </w:r>
      <w:r w:rsidR="00B20ADE">
        <w:rPr>
          <w:lang w:val="ru-RU"/>
        </w:rPr>
        <w:t>му</w:t>
      </w:r>
      <w:r w:rsidR="00EF75EF">
        <w:rPr>
          <w:lang w:val="ru-RU"/>
        </w:rPr>
        <w:t xml:space="preserve"> из следующих значений</w:t>
      </w:r>
      <w:r w:rsidR="00CA33F6" w:rsidRPr="003D3AD5">
        <w:rPr>
          <w:noProof/>
          <w:lang w:val="ru-RU"/>
        </w:rPr>
        <w:t>:</w:t>
      </w:r>
    </w:p>
    <w:p w14:paraId="4B8C62CA" w14:textId="285DF25A" w:rsidR="00075FF1" w:rsidRPr="00075FF1" w:rsidRDefault="00075FF1" w:rsidP="006B17D7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lastRenderedPageBreak/>
        <w:t>«</w:t>
      </w:r>
      <w:r w:rsidRPr="00075FF1">
        <w:rPr>
          <w:noProof/>
          <w:lang w:val="ru-RU"/>
        </w:rPr>
        <w:t xml:space="preserve">товар выведен из оборота», установленному в связи с принятием </w:t>
      </w:r>
      <w:r w:rsidR="003E5683">
        <w:rPr>
          <w:noProof/>
          <w:lang w:val="ru-RU"/>
        </w:rPr>
        <w:t>импортером другого государства-члена</w:t>
      </w:r>
      <w:r w:rsidR="003E5683" w:rsidRPr="00075FF1">
        <w:rPr>
          <w:noProof/>
          <w:lang w:val="ru-RU"/>
        </w:rPr>
        <w:t xml:space="preserve"> </w:t>
      </w:r>
      <w:r w:rsidRPr="00075FF1">
        <w:rPr>
          <w:noProof/>
          <w:lang w:val="ru-RU"/>
        </w:rPr>
        <w:t xml:space="preserve">к учету товара, </w:t>
      </w:r>
      <w:r w:rsidR="003D4D5C">
        <w:rPr>
          <w:noProof/>
          <w:lang w:val="ru-RU"/>
        </w:rPr>
        <w:t>приобре</w:t>
      </w:r>
      <w:r w:rsidR="007C056D">
        <w:rPr>
          <w:noProof/>
          <w:lang w:val="ru-RU"/>
        </w:rPr>
        <w:t>те</w:t>
      </w:r>
      <w:r w:rsidR="003D4D5C">
        <w:rPr>
          <w:noProof/>
          <w:lang w:val="ru-RU"/>
        </w:rPr>
        <w:t>нного</w:t>
      </w:r>
      <w:r w:rsidR="003D4D5C" w:rsidRPr="00075FF1">
        <w:rPr>
          <w:noProof/>
          <w:lang w:val="ru-RU"/>
        </w:rPr>
        <w:t xml:space="preserve"> </w:t>
      </w:r>
      <w:r w:rsidR="00503027">
        <w:rPr>
          <w:noProof/>
          <w:lang w:val="ru-RU"/>
        </w:rPr>
        <w:br/>
      </w:r>
      <w:r w:rsidRPr="00075FF1">
        <w:rPr>
          <w:noProof/>
          <w:lang w:val="ru-RU"/>
        </w:rPr>
        <w:t>в рамках трансграничной торговли;</w:t>
      </w:r>
    </w:p>
    <w:p w14:paraId="6DCFC426" w14:textId="2135A8C7" w:rsidR="00075FF1" w:rsidRDefault="00075FF1" w:rsidP="006B17D7">
      <w:pPr>
        <w:pStyle w:val="aff"/>
        <w:outlineLvl w:val="9"/>
        <w:rPr>
          <w:noProof/>
          <w:lang w:val="ru-RU"/>
        </w:rPr>
      </w:pPr>
      <w:r w:rsidRPr="00075FF1">
        <w:rPr>
          <w:noProof/>
          <w:lang w:val="ru-RU"/>
        </w:rPr>
        <w:t xml:space="preserve">«состояние не определено», установленному в связи с возвратом товара </w:t>
      </w:r>
      <w:r w:rsidR="0094666A">
        <w:rPr>
          <w:noProof/>
          <w:lang w:val="ru-RU"/>
        </w:rPr>
        <w:t>экспортеру</w:t>
      </w:r>
      <w:r w:rsidR="0094666A" w:rsidRPr="00075FF1">
        <w:rPr>
          <w:noProof/>
          <w:lang w:val="ru-RU"/>
        </w:rPr>
        <w:t xml:space="preserve"> </w:t>
      </w:r>
      <w:r w:rsidRPr="00075FF1">
        <w:rPr>
          <w:noProof/>
          <w:lang w:val="ru-RU"/>
        </w:rPr>
        <w:t xml:space="preserve">в рамках трансграничной торговли или </w:t>
      </w:r>
      <w:r w:rsidR="00503027">
        <w:rPr>
          <w:noProof/>
          <w:lang w:val="ru-RU"/>
        </w:rPr>
        <w:br/>
      </w:r>
      <w:r w:rsidRPr="00075FF1">
        <w:rPr>
          <w:noProof/>
          <w:lang w:val="ru-RU"/>
        </w:rPr>
        <w:t xml:space="preserve">в связи с аннулированием </w:t>
      </w:r>
      <w:r w:rsidR="00095677" w:rsidRPr="00075FF1">
        <w:rPr>
          <w:noProof/>
          <w:lang w:val="ru-RU"/>
        </w:rPr>
        <w:t xml:space="preserve">представленной </w:t>
      </w:r>
      <w:r w:rsidR="003E5683">
        <w:rPr>
          <w:noProof/>
          <w:lang w:val="ru-RU"/>
        </w:rPr>
        <w:t>экспортером</w:t>
      </w:r>
      <w:r w:rsidR="003E5683" w:rsidRPr="00075FF1">
        <w:rPr>
          <w:noProof/>
          <w:lang w:val="ru-RU"/>
        </w:rPr>
        <w:t xml:space="preserve"> </w:t>
      </w:r>
      <w:r w:rsidRPr="00075FF1">
        <w:rPr>
          <w:noProof/>
          <w:lang w:val="ru-RU"/>
        </w:rPr>
        <w:t xml:space="preserve">информации </w:t>
      </w:r>
      <w:r w:rsidR="00503027">
        <w:rPr>
          <w:noProof/>
          <w:lang w:val="ru-RU"/>
        </w:rPr>
        <w:br/>
      </w:r>
      <w:r w:rsidRPr="00075FF1">
        <w:rPr>
          <w:noProof/>
          <w:lang w:val="ru-RU"/>
        </w:rPr>
        <w:t xml:space="preserve">о товаре, </w:t>
      </w:r>
      <w:r w:rsidR="00F83D27">
        <w:rPr>
          <w:noProof/>
          <w:lang w:val="ru-RU"/>
        </w:rPr>
        <w:t>реализованном (</w:t>
      </w:r>
      <w:r w:rsidRPr="00075FF1">
        <w:rPr>
          <w:noProof/>
          <w:lang w:val="ru-RU"/>
        </w:rPr>
        <w:t>предназначенном для реализации</w:t>
      </w:r>
      <w:r w:rsidR="00F83D27">
        <w:rPr>
          <w:noProof/>
          <w:lang w:val="ru-RU"/>
        </w:rPr>
        <w:t>)</w:t>
      </w:r>
      <w:r w:rsidRPr="00075FF1">
        <w:rPr>
          <w:noProof/>
          <w:lang w:val="ru-RU"/>
        </w:rPr>
        <w:t xml:space="preserve"> в рамках трансграничной торговли</w:t>
      </w:r>
      <w:r>
        <w:rPr>
          <w:noProof/>
          <w:lang w:val="ru-RU"/>
        </w:rPr>
        <w:t>.</w:t>
      </w:r>
    </w:p>
    <w:p w14:paraId="74D44E02" w14:textId="3D765D32" w:rsidR="00EC49D1" w:rsidRPr="003D3AD5" w:rsidRDefault="009E075A" w:rsidP="001C183C">
      <w:pPr>
        <w:pStyle w:val="aff"/>
        <w:rPr>
          <w:lang w:val="ru-RU"/>
        </w:rPr>
      </w:pPr>
      <w:r w:rsidRPr="003D3AD5">
        <w:rPr>
          <w:noProof/>
          <w:lang w:val="ru-RU"/>
        </w:rPr>
        <w:t>3</w:t>
      </w:r>
      <w:r w:rsidR="001123F1" w:rsidRPr="001123F1">
        <w:rPr>
          <w:noProof/>
          <w:lang w:val="ru-RU"/>
        </w:rPr>
        <w:t>8</w:t>
      </w:r>
      <w:r w:rsidR="001C183C" w:rsidRPr="003D3AD5">
        <w:t>.</w:t>
      </w:r>
      <w:r w:rsidR="00C23E21" w:rsidRPr="003D3AD5">
        <w:t> </w:t>
      </w:r>
      <w:r w:rsidR="006926C7" w:rsidRPr="003D3AD5">
        <w:rPr>
          <w:lang w:val="ru-RU"/>
        </w:rPr>
        <w:t xml:space="preserve">В случае </w:t>
      </w:r>
      <w:r w:rsidR="003D3998" w:rsidRPr="003D3AD5">
        <w:rPr>
          <w:lang w:val="ru-RU"/>
        </w:rPr>
        <w:t xml:space="preserve">соблюдения условий, определенных в пункте </w:t>
      </w:r>
      <w:r w:rsidR="006F6771">
        <w:rPr>
          <w:lang w:val="ru-RU"/>
        </w:rPr>
        <w:t>37</w:t>
      </w:r>
      <w:r w:rsidR="003D3998" w:rsidRPr="003D3AD5">
        <w:rPr>
          <w:lang w:val="ru-RU"/>
        </w:rPr>
        <w:t xml:space="preserve"> настоящих Правил,</w:t>
      </w:r>
      <w:r w:rsidR="006C30BD" w:rsidRPr="003D3AD5">
        <w:rPr>
          <w:noProof/>
          <w:lang w:val="ru-RU"/>
        </w:rPr>
        <w:t xml:space="preserve"> выполняется операция</w:t>
      </w:r>
      <w:r w:rsidR="0050176C" w:rsidRPr="003D3AD5">
        <w:rPr>
          <w:noProof/>
          <w:lang w:val="ru-RU"/>
        </w:rPr>
        <w:t xml:space="preserve"> </w:t>
      </w:r>
      <w:r w:rsidR="00EC49D1" w:rsidRPr="003D3AD5">
        <w:rPr>
          <w:noProof/>
        </w:rPr>
        <w:t>«</w:t>
      </w:r>
      <w:r w:rsidR="00A74130" w:rsidRPr="003D3AD5">
        <w:rPr>
          <w:noProof/>
          <w:lang w:val="ru-RU"/>
        </w:rPr>
        <w:t>Запрос</w:t>
      </w:r>
      <w:r w:rsidR="000B2BDC" w:rsidRPr="003D3AD5">
        <w:rPr>
          <w:noProof/>
        </w:rPr>
        <w:t xml:space="preserve"> </w:t>
      </w:r>
      <w:r w:rsidR="00EC49D1" w:rsidRPr="003D3AD5">
        <w:rPr>
          <w:noProof/>
        </w:rPr>
        <w:t xml:space="preserve">сведений </w:t>
      </w:r>
      <w:r w:rsidR="005A3BEB">
        <w:rPr>
          <w:noProof/>
          <w:lang w:val="ru-RU"/>
        </w:rPr>
        <w:br/>
      </w:r>
      <w:r w:rsidR="00EC49D1" w:rsidRPr="003D3AD5">
        <w:rPr>
          <w:noProof/>
        </w:rPr>
        <w:t>о маркированн</w:t>
      </w:r>
      <w:r w:rsidR="00E53E9B" w:rsidRPr="003D3AD5">
        <w:rPr>
          <w:noProof/>
          <w:lang w:val="ru-RU"/>
        </w:rPr>
        <w:t>ых</w:t>
      </w:r>
      <w:r w:rsidR="00EC49D1" w:rsidRPr="003D3AD5">
        <w:rPr>
          <w:noProof/>
        </w:rPr>
        <w:t xml:space="preserve"> товар</w:t>
      </w:r>
      <w:r w:rsidR="00E53E9B" w:rsidRPr="003D3AD5">
        <w:rPr>
          <w:noProof/>
          <w:lang w:val="ru-RU"/>
        </w:rPr>
        <w:t>ах</w:t>
      </w:r>
      <w:r w:rsidR="00EC49D1" w:rsidRPr="003D3AD5">
        <w:rPr>
          <w:noProof/>
        </w:rPr>
        <w:t>, приобретенн</w:t>
      </w:r>
      <w:r w:rsidR="00E53E9B" w:rsidRPr="003D3AD5">
        <w:rPr>
          <w:noProof/>
          <w:lang w:val="ru-RU"/>
        </w:rPr>
        <w:t>ых</w:t>
      </w:r>
      <w:r w:rsidR="00EC49D1" w:rsidRPr="003D3AD5">
        <w:rPr>
          <w:noProof/>
        </w:rPr>
        <w:t xml:space="preserve"> в рамках трансграничной торговли» (</w:t>
      </w:r>
      <w:r w:rsidR="00B72D63" w:rsidRPr="003D3AD5">
        <w:rPr>
          <w:noProof/>
        </w:rPr>
        <w:t>P.</w:t>
      </w:r>
      <w:r w:rsidR="009A5D75" w:rsidRPr="003D3AD5">
        <w:rPr>
          <w:noProof/>
        </w:rPr>
        <w:t>LS.03</w:t>
      </w:r>
      <w:r w:rsidR="00B72D63" w:rsidRPr="003D3AD5">
        <w:rPr>
          <w:noProof/>
        </w:rPr>
        <w:t>.OPR.0</w:t>
      </w:r>
      <w:r w:rsidR="00A74130" w:rsidRPr="003D3AD5">
        <w:rPr>
          <w:noProof/>
          <w:lang w:val="ru-RU"/>
        </w:rPr>
        <w:t>34</w:t>
      </w:r>
      <w:r w:rsidR="0024527D" w:rsidRPr="003D3AD5">
        <w:rPr>
          <w:noProof/>
          <w:lang w:val="ru-RU"/>
        </w:rPr>
        <w:t>), по результатам выполнения которой уполномоченным органом государства-члена</w:t>
      </w:r>
      <w:r w:rsidR="003E5683">
        <w:rPr>
          <w:noProof/>
          <w:lang w:val="ru-RU"/>
        </w:rPr>
        <w:t>, в котором зарегистрирован импортер,</w:t>
      </w:r>
      <w:r w:rsidR="0024527D" w:rsidRPr="003D3AD5">
        <w:rPr>
          <w:noProof/>
          <w:lang w:val="ru-RU"/>
        </w:rPr>
        <w:t xml:space="preserve"> формируется и направляется </w:t>
      </w:r>
      <w:r w:rsidR="001333C2">
        <w:rPr>
          <w:noProof/>
          <w:lang w:val="ru-RU"/>
        </w:rPr>
        <w:br/>
      </w:r>
      <w:r w:rsidR="0024527D" w:rsidRPr="003D3AD5">
        <w:rPr>
          <w:noProof/>
          <w:lang w:val="ru-RU"/>
        </w:rPr>
        <w:t xml:space="preserve">в </w:t>
      </w:r>
      <w:r w:rsidR="0024527D" w:rsidRPr="003D3AD5">
        <w:rPr>
          <w:noProof/>
        </w:rPr>
        <w:t>уполномоченный орган государства-члена, в котором зарегистрирован экспортер</w:t>
      </w:r>
      <w:r w:rsidR="0024527D" w:rsidRPr="003D3AD5">
        <w:rPr>
          <w:noProof/>
          <w:lang w:val="ru-RU"/>
        </w:rPr>
        <w:t xml:space="preserve">, запрос </w:t>
      </w:r>
      <w:r w:rsidR="006939FA" w:rsidRPr="003D3AD5">
        <w:rPr>
          <w:noProof/>
          <w:lang w:val="ru-RU"/>
        </w:rPr>
        <w:t>сведени</w:t>
      </w:r>
      <w:r w:rsidR="0024527D" w:rsidRPr="003D3AD5">
        <w:rPr>
          <w:noProof/>
          <w:lang w:val="ru-RU"/>
        </w:rPr>
        <w:t xml:space="preserve">й о маркированных товарах, приобретенных </w:t>
      </w:r>
      <w:r w:rsidR="001333C2">
        <w:rPr>
          <w:noProof/>
          <w:lang w:val="ru-RU"/>
        </w:rPr>
        <w:br/>
      </w:r>
      <w:r w:rsidR="0024527D" w:rsidRPr="003D3AD5">
        <w:rPr>
          <w:noProof/>
          <w:lang w:val="ru-RU"/>
        </w:rPr>
        <w:t xml:space="preserve">в рамках трансграничной торговли, содержащий сведения </w:t>
      </w:r>
      <w:r w:rsidR="0050176C" w:rsidRPr="003D3AD5">
        <w:rPr>
          <w:noProof/>
          <w:lang w:val="ru-RU"/>
        </w:rPr>
        <w:t xml:space="preserve">о </w:t>
      </w:r>
      <w:r w:rsidR="00A74130" w:rsidRPr="003D3AD5">
        <w:rPr>
          <w:noProof/>
          <w:lang w:val="ru-RU"/>
        </w:rPr>
        <w:t>средствах идентификации</w:t>
      </w:r>
      <w:r w:rsidR="000B2BDC" w:rsidRPr="003D3AD5">
        <w:rPr>
          <w:noProof/>
          <w:lang w:val="ru-RU"/>
        </w:rPr>
        <w:t>,</w:t>
      </w:r>
      <w:r w:rsidR="000B2BDC" w:rsidRPr="003D3AD5">
        <w:t xml:space="preserve"> </w:t>
      </w:r>
      <w:r w:rsidR="000B2BDC" w:rsidRPr="003D3AD5">
        <w:rPr>
          <w:noProof/>
          <w:lang w:val="ru-RU"/>
        </w:rPr>
        <w:t>нанесенных на товары</w:t>
      </w:r>
      <w:r w:rsidR="007C1098" w:rsidRPr="003D3AD5">
        <w:rPr>
          <w:noProof/>
          <w:lang w:val="ru-RU"/>
        </w:rPr>
        <w:t xml:space="preserve"> и (или) нанесенных </w:t>
      </w:r>
      <w:r w:rsidR="001333C2">
        <w:rPr>
          <w:noProof/>
          <w:lang w:val="ru-RU"/>
        </w:rPr>
        <w:br/>
      </w:r>
      <w:r w:rsidR="007C1098" w:rsidRPr="003D3AD5">
        <w:rPr>
          <w:noProof/>
          <w:lang w:val="ru-RU"/>
        </w:rPr>
        <w:t>на</w:t>
      </w:r>
      <w:r w:rsidR="0015118C" w:rsidRPr="003D3AD5">
        <w:rPr>
          <w:noProof/>
          <w:lang w:val="ru-RU"/>
        </w:rPr>
        <w:t xml:space="preserve"> </w:t>
      </w:r>
      <w:r w:rsidR="008C4B0B">
        <w:rPr>
          <w:noProof/>
          <w:lang w:val="ru-RU"/>
        </w:rPr>
        <w:t>единичную потребительскую</w:t>
      </w:r>
      <w:r w:rsidR="00A02CFD" w:rsidRPr="003D3AD5">
        <w:rPr>
          <w:noProof/>
          <w:lang w:val="ru-RU"/>
        </w:rPr>
        <w:t xml:space="preserve"> </w:t>
      </w:r>
      <w:r w:rsidR="0015118C" w:rsidRPr="003D3AD5">
        <w:rPr>
          <w:noProof/>
          <w:lang w:val="ru-RU"/>
        </w:rPr>
        <w:t xml:space="preserve">упаковку </w:t>
      </w:r>
      <w:r w:rsidR="007718BE" w:rsidRPr="003D3AD5">
        <w:rPr>
          <w:noProof/>
          <w:lang w:val="ru-RU"/>
        </w:rPr>
        <w:t>товаров</w:t>
      </w:r>
      <w:r w:rsidR="0015118C" w:rsidRPr="003D3AD5">
        <w:rPr>
          <w:noProof/>
          <w:lang w:val="ru-RU"/>
        </w:rPr>
        <w:t xml:space="preserve">, </w:t>
      </w:r>
      <w:r w:rsidR="0015118C" w:rsidRPr="003D3AD5">
        <w:rPr>
          <w:noProof/>
        </w:rPr>
        <w:t xml:space="preserve">групповую </w:t>
      </w:r>
      <w:r w:rsidR="007718BE" w:rsidRPr="003D3AD5">
        <w:rPr>
          <w:noProof/>
          <w:lang w:val="ru-RU"/>
        </w:rPr>
        <w:t xml:space="preserve">или </w:t>
      </w:r>
      <w:r w:rsidR="0015118C" w:rsidRPr="003D3AD5">
        <w:rPr>
          <w:noProof/>
        </w:rPr>
        <w:t>транспортн</w:t>
      </w:r>
      <w:r w:rsidR="0015118C" w:rsidRPr="003D3AD5">
        <w:rPr>
          <w:noProof/>
          <w:lang w:val="ru-RU"/>
        </w:rPr>
        <w:t>ую</w:t>
      </w:r>
      <w:r w:rsidR="0015118C" w:rsidRPr="003D3AD5">
        <w:rPr>
          <w:noProof/>
        </w:rPr>
        <w:t xml:space="preserve"> упаков</w:t>
      </w:r>
      <w:r w:rsidR="0015118C" w:rsidRPr="003D3AD5">
        <w:rPr>
          <w:noProof/>
          <w:lang w:val="ru-RU"/>
        </w:rPr>
        <w:t>ку товаров, п</w:t>
      </w:r>
      <w:r w:rsidR="007C1098" w:rsidRPr="003D3AD5">
        <w:rPr>
          <w:noProof/>
          <w:lang w:val="ru-RU"/>
        </w:rPr>
        <w:t xml:space="preserve">риобретенных </w:t>
      </w:r>
      <w:r w:rsidR="000B2BDC" w:rsidRPr="003D3AD5">
        <w:rPr>
          <w:noProof/>
          <w:lang w:val="ru-RU"/>
        </w:rPr>
        <w:t>в рамках трансграничной торговли</w:t>
      </w:r>
      <w:r w:rsidR="0024527D" w:rsidRPr="003D3AD5">
        <w:rPr>
          <w:noProof/>
          <w:lang w:val="ru-RU"/>
        </w:rPr>
        <w:t>.</w:t>
      </w:r>
    </w:p>
    <w:p w14:paraId="0FC1A0FC" w14:textId="00E22607" w:rsidR="00EC49D1" w:rsidRPr="003D3AD5" w:rsidRDefault="001123F1" w:rsidP="006B17D7">
      <w:pPr>
        <w:pStyle w:val="aff"/>
      </w:pPr>
      <w:r>
        <w:rPr>
          <w:noProof/>
          <w:lang w:val="ru-RU"/>
        </w:rPr>
        <w:t>3</w:t>
      </w:r>
      <w:r w:rsidRPr="001123F1">
        <w:rPr>
          <w:noProof/>
          <w:lang w:val="ru-RU"/>
        </w:rPr>
        <w:t>9</w:t>
      </w:r>
      <w:r w:rsidR="001C183C" w:rsidRPr="003D3AD5">
        <w:t>.</w:t>
      </w:r>
      <w:r w:rsidR="00C23E21" w:rsidRPr="003D3AD5">
        <w:t> </w:t>
      </w:r>
      <w:r w:rsidR="00EC49D1" w:rsidRPr="003D3AD5">
        <w:rPr>
          <w:noProof/>
        </w:rPr>
        <w:t>При получении уполномоченн</w:t>
      </w:r>
      <w:r w:rsidR="000B2BDC" w:rsidRPr="003D3AD5">
        <w:rPr>
          <w:noProof/>
          <w:lang w:val="ru-RU"/>
        </w:rPr>
        <w:t>ы</w:t>
      </w:r>
      <w:r w:rsidR="00EC49D1" w:rsidRPr="003D3AD5">
        <w:rPr>
          <w:noProof/>
        </w:rPr>
        <w:t>м орган</w:t>
      </w:r>
      <w:r w:rsidR="000B2BDC" w:rsidRPr="003D3AD5">
        <w:rPr>
          <w:noProof/>
          <w:lang w:val="ru-RU"/>
        </w:rPr>
        <w:t>ом</w:t>
      </w:r>
      <w:r w:rsidR="00EC49D1" w:rsidRPr="003D3AD5">
        <w:rPr>
          <w:noProof/>
        </w:rPr>
        <w:t xml:space="preserve"> государства-члена, </w:t>
      </w:r>
      <w:r w:rsidR="000B2BDC" w:rsidRPr="003D3AD5">
        <w:rPr>
          <w:noProof/>
        </w:rPr>
        <w:br/>
      </w:r>
      <w:r w:rsidR="00EC49D1" w:rsidRPr="003D3AD5">
        <w:rPr>
          <w:noProof/>
        </w:rPr>
        <w:t xml:space="preserve">в котором зарегистрирован экспортер, </w:t>
      </w:r>
      <w:r w:rsidR="0024527D" w:rsidRPr="003D3AD5">
        <w:rPr>
          <w:noProof/>
          <w:lang w:val="ru-RU"/>
        </w:rPr>
        <w:t xml:space="preserve">запроса </w:t>
      </w:r>
      <w:r w:rsidR="0050176C" w:rsidRPr="003D3AD5">
        <w:rPr>
          <w:noProof/>
          <w:lang w:val="ru-RU"/>
        </w:rPr>
        <w:t xml:space="preserve">сведений </w:t>
      </w:r>
      <w:r w:rsidR="005A3BEB">
        <w:rPr>
          <w:noProof/>
          <w:lang w:val="ru-RU"/>
        </w:rPr>
        <w:br/>
      </w:r>
      <w:r w:rsidR="0050176C" w:rsidRPr="003D3AD5">
        <w:rPr>
          <w:noProof/>
          <w:lang w:val="ru-RU"/>
        </w:rPr>
        <w:t>о</w:t>
      </w:r>
      <w:r w:rsidR="00526252" w:rsidRPr="003D3AD5">
        <w:rPr>
          <w:noProof/>
          <w:lang w:val="ru-RU"/>
        </w:rPr>
        <w:t xml:space="preserve"> </w:t>
      </w:r>
      <w:r w:rsidR="0024527D" w:rsidRPr="003D3AD5">
        <w:rPr>
          <w:noProof/>
          <w:lang w:val="ru-RU"/>
        </w:rPr>
        <w:t>маркированных товарах, приобретенных</w:t>
      </w:r>
      <w:r w:rsidR="00124977" w:rsidRPr="003D3AD5">
        <w:rPr>
          <w:lang w:val="ru-RU"/>
        </w:rPr>
        <w:t xml:space="preserve"> </w:t>
      </w:r>
      <w:r w:rsidR="00EC49D1" w:rsidRPr="003D3AD5">
        <w:rPr>
          <w:lang w:val="ru-RU"/>
        </w:rPr>
        <w:t xml:space="preserve">в рамках трансграничной торговли, </w:t>
      </w:r>
      <w:r w:rsidR="00EC49D1" w:rsidRPr="003D3AD5">
        <w:rPr>
          <w:noProof/>
        </w:rPr>
        <w:t>выполняется операция «Прием и обработка</w:t>
      </w:r>
      <w:r w:rsidR="000B2BDC" w:rsidRPr="003D3AD5">
        <w:rPr>
          <w:noProof/>
        </w:rPr>
        <w:t xml:space="preserve"> уполномоченным органом государства-члена, в котором зарегистрирован экспортер</w:t>
      </w:r>
      <w:r w:rsidR="000B2BDC" w:rsidRPr="003D3AD5">
        <w:rPr>
          <w:noProof/>
          <w:lang w:val="ru-RU"/>
        </w:rPr>
        <w:t>,</w:t>
      </w:r>
      <w:r w:rsidR="000B2BDC" w:rsidRPr="003D3AD5">
        <w:rPr>
          <w:noProof/>
        </w:rPr>
        <w:t xml:space="preserve"> </w:t>
      </w:r>
      <w:r w:rsidR="00A74130" w:rsidRPr="003D3AD5">
        <w:rPr>
          <w:noProof/>
          <w:lang w:val="ru-RU"/>
        </w:rPr>
        <w:t xml:space="preserve">запроса </w:t>
      </w:r>
      <w:r w:rsidR="00EC49D1" w:rsidRPr="003D3AD5">
        <w:rPr>
          <w:noProof/>
        </w:rPr>
        <w:t>сведений о маркированн</w:t>
      </w:r>
      <w:r w:rsidR="00E53E9B" w:rsidRPr="003D3AD5">
        <w:rPr>
          <w:noProof/>
          <w:lang w:val="ru-RU"/>
        </w:rPr>
        <w:t>ых</w:t>
      </w:r>
      <w:r w:rsidR="00EC49D1" w:rsidRPr="003D3AD5">
        <w:rPr>
          <w:noProof/>
        </w:rPr>
        <w:t xml:space="preserve"> товар</w:t>
      </w:r>
      <w:r w:rsidR="00E53E9B" w:rsidRPr="003D3AD5">
        <w:rPr>
          <w:noProof/>
          <w:lang w:val="ru-RU"/>
        </w:rPr>
        <w:t>ах</w:t>
      </w:r>
      <w:r w:rsidR="00EC49D1" w:rsidRPr="003D3AD5">
        <w:rPr>
          <w:noProof/>
        </w:rPr>
        <w:t>, приобретенн</w:t>
      </w:r>
      <w:r w:rsidR="00E53E9B" w:rsidRPr="003D3AD5">
        <w:t>ых</w:t>
      </w:r>
      <w:r w:rsidR="00EC49D1" w:rsidRPr="003D3AD5">
        <w:rPr>
          <w:noProof/>
        </w:rPr>
        <w:t xml:space="preserve"> </w:t>
      </w:r>
      <w:r w:rsidR="002C4117">
        <w:rPr>
          <w:noProof/>
        </w:rPr>
        <w:br/>
      </w:r>
      <w:r w:rsidR="00EC49D1" w:rsidRPr="003D3AD5">
        <w:rPr>
          <w:noProof/>
        </w:rPr>
        <w:t>в рамках трансграничной торговли» (</w:t>
      </w:r>
      <w:r w:rsidR="00B72D63" w:rsidRPr="003D3AD5">
        <w:rPr>
          <w:noProof/>
        </w:rPr>
        <w:t>P.</w:t>
      </w:r>
      <w:r w:rsidR="009A5D75" w:rsidRPr="003D3AD5">
        <w:rPr>
          <w:noProof/>
        </w:rPr>
        <w:t>LS.03</w:t>
      </w:r>
      <w:r w:rsidR="00B72D63" w:rsidRPr="003D3AD5">
        <w:rPr>
          <w:noProof/>
        </w:rPr>
        <w:t>.OPR.0</w:t>
      </w:r>
      <w:r w:rsidR="00A74130" w:rsidRPr="003D3AD5">
        <w:t>35</w:t>
      </w:r>
      <w:r w:rsidR="00EC49D1" w:rsidRPr="003D3AD5">
        <w:rPr>
          <w:noProof/>
        </w:rPr>
        <w:t>)</w:t>
      </w:r>
      <w:r w:rsidR="00A8462A" w:rsidRPr="003D3AD5">
        <w:t>.</w:t>
      </w:r>
    </w:p>
    <w:p w14:paraId="0A829944" w14:textId="586E6606" w:rsidR="00A8462A" w:rsidRPr="003D3AD5" w:rsidRDefault="00EC49D1" w:rsidP="00EC49D1">
      <w:pPr>
        <w:pStyle w:val="aff"/>
        <w:outlineLvl w:val="9"/>
      </w:pPr>
      <w:r w:rsidRPr="003D3AD5">
        <w:rPr>
          <w:noProof/>
        </w:rPr>
        <w:lastRenderedPageBreak/>
        <w:t xml:space="preserve">По результатам выполнения операции </w:t>
      </w:r>
      <w:r w:rsidR="000B2BDC" w:rsidRPr="003D3AD5">
        <w:rPr>
          <w:noProof/>
        </w:rPr>
        <w:t xml:space="preserve">«Прием и обработка уполномоченным органом государства-члена, в котором зарегистрирован экспортер, </w:t>
      </w:r>
      <w:r w:rsidR="00BA6866" w:rsidRPr="003D3AD5">
        <w:t xml:space="preserve">запроса </w:t>
      </w:r>
      <w:r w:rsidR="000B2BDC" w:rsidRPr="003D3AD5">
        <w:rPr>
          <w:noProof/>
        </w:rPr>
        <w:t>сведений о маркированном товаре, приобретенном в рамках трансграничной торговли» (P.</w:t>
      </w:r>
      <w:r w:rsidR="009A5D75" w:rsidRPr="003D3AD5">
        <w:rPr>
          <w:noProof/>
        </w:rPr>
        <w:t>LS.03</w:t>
      </w:r>
      <w:r w:rsidR="000B2BDC" w:rsidRPr="003D3AD5">
        <w:rPr>
          <w:noProof/>
        </w:rPr>
        <w:t>.OPR.0</w:t>
      </w:r>
      <w:r w:rsidR="00BA6866" w:rsidRPr="003D3AD5">
        <w:t>35</w:t>
      </w:r>
      <w:r w:rsidR="000B2BDC" w:rsidRPr="003D3AD5">
        <w:rPr>
          <w:noProof/>
        </w:rPr>
        <w:t>)</w:t>
      </w:r>
      <w:r w:rsidR="000B2BDC" w:rsidRPr="003D3AD5">
        <w:t xml:space="preserve"> </w:t>
      </w:r>
      <w:r w:rsidR="00A8462A" w:rsidRPr="003D3AD5">
        <w:t>уполномоченный орган государства-члена, в котором зарегистрирован экспортер</w:t>
      </w:r>
      <w:r w:rsidR="003D3998" w:rsidRPr="003D3AD5">
        <w:t>,</w:t>
      </w:r>
      <w:r w:rsidR="00A8462A" w:rsidRPr="003D3AD5">
        <w:t xml:space="preserve"> формирует и направляет в уполномоченный орган государства-члена</w:t>
      </w:r>
      <w:r w:rsidR="00CB6185">
        <w:rPr>
          <w:lang w:val="ru-RU"/>
        </w:rPr>
        <w:t>, в котором зарегистрирован импортер,</w:t>
      </w:r>
      <w:r w:rsidR="00A8462A" w:rsidRPr="003D3AD5">
        <w:t xml:space="preserve"> </w:t>
      </w:r>
      <w:r w:rsidR="0024527D" w:rsidRPr="003D3AD5">
        <w:rPr>
          <w:noProof/>
        </w:rPr>
        <w:t xml:space="preserve">уведомление </w:t>
      </w:r>
      <w:r w:rsidR="00F85708">
        <w:rPr>
          <w:noProof/>
        </w:rPr>
        <w:br/>
      </w:r>
      <w:r w:rsidR="00FC3FD7" w:rsidRPr="003D3AD5">
        <w:rPr>
          <w:noProof/>
        </w:rPr>
        <w:t>о результате</w:t>
      </w:r>
      <w:r w:rsidR="0024527D" w:rsidRPr="003D3AD5">
        <w:rPr>
          <w:noProof/>
        </w:rPr>
        <w:t xml:space="preserve"> обработки запроса сведений о маркированных товарах, </w:t>
      </w:r>
      <w:r w:rsidR="003A0624" w:rsidRPr="003D3AD5">
        <w:rPr>
          <w:noProof/>
          <w:lang w:val="ru-RU"/>
        </w:rPr>
        <w:t xml:space="preserve">приобретенных в рамках трансграничной торговли, </w:t>
      </w:r>
      <w:r w:rsidR="0024527D" w:rsidRPr="003D3AD5">
        <w:rPr>
          <w:noProof/>
        </w:rPr>
        <w:t>содержащее</w:t>
      </w:r>
      <w:r w:rsidR="000653E1" w:rsidRPr="003D3AD5">
        <w:rPr>
          <w:noProof/>
          <w:lang w:val="ru-RU"/>
        </w:rPr>
        <w:t xml:space="preserve"> </w:t>
      </w:r>
      <w:r w:rsidR="00A8462A" w:rsidRPr="003D3AD5">
        <w:rPr>
          <w:noProof/>
        </w:rPr>
        <w:t xml:space="preserve">сведения о </w:t>
      </w:r>
      <w:r w:rsidR="00797828" w:rsidRPr="003D3AD5">
        <w:rPr>
          <w:noProof/>
        </w:rPr>
        <w:t>т</w:t>
      </w:r>
      <w:r w:rsidR="00E02C48" w:rsidRPr="003D3AD5">
        <w:rPr>
          <w:noProof/>
        </w:rPr>
        <w:t>оварах</w:t>
      </w:r>
      <w:r w:rsidR="000653E1" w:rsidRPr="003D3AD5">
        <w:rPr>
          <w:noProof/>
        </w:rPr>
        <w:t xml:space="preserve"> и</w:t>
      </w:r>
      <w:r w:rsidR="00E02C48" w:rsidRPr="003D3AD5">
        <w:rPr>
          <w:noProof/>
        </w:rPr>
        <w:t xml:space="preserve"> их </w:t>
      </w:r>
      <w:r w:rsidR="00E02C48" w:rsidRPr="0001243A">
        <w:rPr>
          <w:noProof/>
        </w:rPr>
        <w:t>статусах</w:t>
      </w:r>
      <w:r w:rsidR="006D6BDA" w:rsidRPr="0001243A">
        <w:rPr>
          <w:noProof/>
          <w:lang w:val="ru-RU"/>
        </w:rPr>
        <w:t xml:space="preserve"> в соответствии с данными </w:t>
      </w:r>
      <w:r w:rsidR="00F85708" w:rsidRPr="0001243A">
        <w:rPr>
          <w:noProof/>
          <w:lang w:val="ru-RU"/>
        </w:rPr>
        <w:br/>
      </w:r>
      <w:r w:rsidR="00680458" w:rsidRPr="002E24AD">
        <w:rPr>
          <w:noProof/>
          <w:lang w:val="ru-RU"/>
        </w:rPr>
        <w:t xml:space="preserve">в </w:t>
      </w:r>
      <w:r w:rsidR="00C5012C" w:rsidRPr="00F85708">
        <w:rPr>
          <w:noProof/>
          <w:lang w:val="ru-RU"/>
        </w:rPr>
        <w:t xml:space="preserve">национальном компоненте </w:t>
      </w:r>
      <w:r w:rsidR="006D6BDA" w:rsidRPr="00F85708">
        <w:rPr>
          <w:noProof/>
          <w:lang w:val="ru-RU"/>
        </w:rPr>
        <w:t xml:space="preserve">информационной системы маркировки </w:t>
      </w:r>
      <w:r w:rsidR="00F85708" w:rsidRPr="006354E1">
        <w:rPr>
          <w:noProof/>
          <w:lang w:val="ru-RU"/>
        </w:rPr>
        <w:t>товаров</w:t>
      </w:r>
      <w:r w:rsidR="00F85708" w:rsidRPr="00831D1B">
        <w:rPr>
          <w:noProof/>
          <w:lang w:val="ru-RU"/>
        </w:rPr>
        <w:t xml:space="preserve"> </w:t>
      </w:r>
      <w:r w:rsidR="00F85708">
        <w:rPr>
          <w:noProof/>
          <w:lang w:val="ru-RU"/>
        </w:rPr>
        <w:t xml:space="preserve">государства-члена, </w:t>
      </w:r>
      <w:r w:rsidR="00F85708">
        <w:rPr>
          <w:lang w:val="ru-RU"/>
        </w:rPr>
        <w:t>в котором зарегистрирован экспортер</w:t>
      </w:r>
      <w:r w:rsidR="006D6BDA" w:rsidRPr="003D3AD5">
        <w:rPr>
          <w:noProof/>
          <w:lang w:val="ru-RU"/>
        </w:rPr>
        <w:t xml:space="preserve">, </w:t>
      </w:r>
      <w:r w:rsidR="002C4117">
        <w:rPr>
          <w:noProof/>
          <w:lang w:val="ru-RU"/>
        </w:rPr>
        <w:br/>
      </w:r>
      <w:r w:rsidR="00680458">
        <w:rPr>
          <w:noProof/>
          <w:lang w:val="ru-RU"/>
        </w:rPr>
        <w:t xml:space="preserve">в том числе, </w:t>
      </w:r>
      <w:r w:rsidR="008C4B0B">
        <w:rPr>
          <w:noProof/>
          <w:lang w:val="ru-RU"/>
        </w:rPr>
        <w:t>сведения</w:t>
      </w:r>
      <w:r w:rsidR="006D6BDA" w:rsidRPr="003D3AD5">
        <w:rPr>
          <w:noProof/>
          <w:lang w:val="ru-RU"/>
        </w:rPr>
        <w:t xml:space="preserve"> </w:t>
      </w:r>
      <w:r w:rsidR="000653E1" w:rsidRPr="003D3AD5">
        <w:rPr>
          <w:noProof/>
          <w:lang w:val="ru-RU"/>
        </w:rPr>
        <w:t>о товарах, имеющих единичную пот</w:t>
      </w:r>
      <w:r w:rsidR="005F7606" w:rsidRPr="003D3AD5">
        <w:rPr>
          <w:noProof/>
          <w:lang w:val="ru-RU"/>
        </w:rPr>
        <w:t>р</w:t>
      </w:r>
      <w:r w:rsidR="000653E1" w:rsidRPr="003D3AD5">
        <w:rPr>
          <w:noProof/>
          <w:lang w:val="ru-RU"/>
        </w:rPr>
        <w:t>ебительскую упаковку</w:t>
      </w:r>
      <w:r w:rsidR="00E12745" w:rsidRPr="003D3AD5">
        <w:rPr>
          <w:noProof/>
          <w:lang w:val="ru-RU"/>
        </w:rPr>
        <w:t xml:space="preserve"> </w:t>
      </w:r>
      <w:r w:rsidR="00902898">
        <w:rPr>
          <w:noProof/>
          <w:lang w:val="ru-RU"/>
        </w:rPr>
        <w:t>и (</w:t>
      </w:r>
      <w:r w:rsidR="00E12745" w:rsidRPr="003D3AD5">
        <w:rPr>
          <w:noProof/>
          <w:lang w:val="ru-RU"/>
        </w:rPr>
        <w:t>или</w:t>
      </w:r>
      <w:r w:rsidR="00902898">
        <w:rPr>
          <w:noProof/>
          <w:lang w:val="ru-RU"/>
        </w:rPr>
        <w:t>)</w:t>
      </w:r>
      <w:r w:rsidR="006D6BDA" w:rsidRPr="003D3AD5">
        <w:rPr>
          <w:noProof/>
          <w:lang w:val="ru-RU"/>
        </w:rPr>
        <w:t xml:space="preserve"> </w:t>
      </w:r>
      <w:r w:rsidR="000653E1" w:rsidRPr="003D3AD5">
        <w:rPr>
          <w:noProof/>
        </w:rPr>
        <w:t xml:space="preserve">включенных в групповую </w:t>
      </w:r>
      <w:r w:rsidR="007718BE" w:rsidRPr="003D3AD5">
        <w:rPr>
          <w:noProof/>
          <w:lang w:val="ru-RU"/>
        </w:rPr>
        <w:t xml:space="preserve">или </w:t>
      </w:r>
      <w:r w:rsidR="007718BE" w:rsidRPr="003D3AD5">
        <w:rPr>
          <w:noProof/>
        </w:rPr>
        <w:t>транспортн</w:t>
      </w:r>
      <w:r w:rsidR="007718BE" w:rsidRPr="003D3AD5">
        <w:rPr>
          <w:noProof/>
          <w:lang w:val="ru-RU"/>
        </w:rPr>
        <w:t>ую</w:t>
      </w:r>
      <w:r w:rsidR="007718BE" w:rsidRPr="003D3AD5">
        <w:rPr>
          <w:noProof/>
        </w:rPr>
        <w:t xml:space="preserve"> упаков</w:t>
      </w:r>
      <w:r w:rsidR="007718BE" w:rsidRPr="003D3AD5">
        <w:rPr>
          <w:noProof/>
          <w:lang w:val="ru-RU"/>
        </w:rPr>
        <w:t>ку</w:t>
      </w:r>
      <w:r w:rsidR="007718BE" w:rsidRPr="003D3AD5">
        <w:rPr>
          <w:noProof/>
        </w:rPr>
        <w:t xml:space="preserve"> </w:t>
      </w:r>
      <w:r w:rsidR="000653E1" w:rsidRPr="003D3AD5">
        <w:rPr>
          <w:noProof/>
        </w:rPr>
        <w:t>товаров</w:t>
      </w:r>
      <w:r w:rsidR="000653E1" w:rsidRPr="003D3AD5">
        <w:rPr>
          <w:noProof/>
          <w:lang w:val="ru-RU"/>
        </w:rPr>
        <w:t xml:space="preserve">, на которые нанесены средства идентификации, указанные </w:t>
      </w:r>
      <w:r w:rsidR="007D5F58">
        <w:rPr>
          <w:noProof/>
          <w:lang w:val="ru-RU"/>
        </w:rPr>
        <w:br/>
      </w:r>
      <w:r w:rsidR="000653E1" w:rsidRPr="003D3AD5">
        <w:rPr>
          <w:noProof/>
          <w:lang w:val="ru-RU"/>
        </w:rPr>
        <w:t>в полученном запросе</w:t>
      </w:r>
      <w:r w:rsidR="00CE0672" w:rsidRPr="003D3AD5">
        <w:rPr>
          <w:noProof/>
          <w:lang w:val="ru-RU"/>
        </w:rPr>
        <w:t>.</w:t>
      </w:r>
    </w:p>
    <w:p w14:paraId="36D60C36" w14:textId="1CF6F006" w:rsidR="00E40353" w:rsidRDefault="001123F1" w:rsidP="006963B9">
      <w:pPr>
        <w:pStyle w:val="aff"/>
        <w:rPr>
          <w:lang w:val="ru-RU"/>
        </w:rPr>
      </w:pPr>
      <w:r w:rsidRPr="001123F1">
        <w:rPr>
          <w:noProof/>
          <w:lang w:val="ru-RU"/>
        </w:rPr>
        <w:t>40</w:t>
      </w:r>
      <w:r w:rsidR="001C183C" w:rsidRPr="003D3AD5">
        <w:t>.</w:t>
      </w:r>
      <w:r w:rsidR="00C23E21" w:rsidRPr="003D3AD5">
        <w:t> </w:t>
      </w:r>
      <w:r w:rsidR="00EC49D1" w:rsidRPr="003D3AD5">
        <w:rPr>
          <w:noProof/>
        </w:rPr>
        <w:t xml:space="preserve">При поступлении </w:t>
      </w:r>
      <w:r w:rsidR="0024527D" w:rsidRPr="003D3AD5">
        <w:rPr>
          <w:noProof/>
          <w:lang w:val="ru-RU"/>
        </w:rPr>
        <w:t>уведомлени</w:t>
      </w:r>
      <w:r w:rsidR="00CA33F6" w:rsidRPr="003D3AD5">
        <w:rPr>
          <w:noProof/>
          <w:lang w:val="ru-RU"/>
        </w:rPr>
        <w:t>я</w:t>
      </w:r>
      <w:r w:rsidR="0024527D" w:rsidRPr="003D3AD5">
        <w:rPr>
          <w:noProof/>
          <w:lang w:val="ru-RU"/>
        </w:rPr>
        <w:t xml:space="preserve"> </w:t>
      </w:r>
      <w:r w:rsidR="00FC3FD7" w:rsidRPr="003D3AD5">
        <w:rPr>
          <w:noProof/>
          <w:lang w:val="ru-RU"/>
        </w:rPr>
        <w:t>о результате</w:t>
      </w:r>
      <w:r w:rsidR="0024527D" w:rsidRPr="003D3AD5">
        <w:rPr>
          <w:noProof/>
          <w:lang w:val="ru-RU"/>
        </w:rPr>
        <w:t xml:space="preserve"> обработки запроса</w:t>
      </w:r>
      <w:r w:rsidR="00CE0672" w:rsidRPr="003D3AD5">
        <w:rPr>
          <w:lang w:val="ru-RU"/>
        </w:rPr>
        <w:t xml:space="preserve"> </w:t>
      </w:r>
      <w:r w:rsidR="00E909E7" w:rsidRPr="003D3AD5">
        <w:rPr>
          <w:noProof/>
          <w:lang w:val="ru-RU"/>
        </w:rPr>
        <w:t xml:space="preserve">сведений о </w:t>
      </w:r>
      <w:r w:rsidR="0024527D" w:rsidRPr="003D3AD5">
        <w:rPr>
          <w:noProof/>
          <w:lang w:val="ru-RU"/>
        </w:rPr>
        <w:t>маркированных товарах,</w:t>
      </w:r>
      <w:r w:rsidR="003A0624" w:rsidRPr="003D3AD5">
        <w:rPr>
          <w:noProof/>
          <w:lang w:val="ru-RU"/>
        </w:rPr>
        <w:t xml:space="preserve"> приобретенных в рамках трансграничной торговли,</w:t>
      </w:r>
      <w:r w:rsidR="0024527D" w:rsidRPr="003D3AD5">
        <w:rPr>
          <w:noProof/>
          <w:lang w:val="ru-RU"/>
        </w:rPr>
        <w:t xml:space="preserve"> </w:t>
      </w:r>
      <w:r w:rsidR="00CA33F6" w:rsidRPr="003D3AD5">
        <w:rPr>
          <w:noProof/>
          <w:lang w:val="ru-RU"/>
        </w:rPr>
        <w:t>уполномоченным органом государства-члена</w:t>
      </w:r>
      <w:r w:rsidR="00CB6185">
        <w:rPr>
          <w:lang w:val="ru-RU"/>
        </w:rPr>
        <w:t>, в котором зарегистрирован импортер,</w:t>
      </w:r>
      <w:r w:rsidR="00E909E7" w:rsidRPr="003D3AD5">
        <w:rPr>
          <w:lang w:val="ru-RU"/>
        </w:rPr>
        <w:t xml:space="preserve"> </w:t>
      </w:r>
      <w:r w:rsidR="00EC49D1" w:rsidRPr="003D3AD5">
        <w:rPr>
          <w:noProof/>
        </w:rPr>
        <w:t>выполняется операция «Прием сведений о маркированн</w:t>
      </w:r>
      <w:r w:rsidR="00CE0672" w:rsidRPr="003D3AD5">
        <w:rPr>
          <w:noProof/>
          <w:lang w:val="ru-RU"/>
        </w:rPr>
        <w:t>ых</w:t>
      </w:r>
      <w:r w:rsidR="00EC49D1" w:rsidRPr="003D3AD5">
        <w:rPr>
          <w:noProof/>
        </w:rPr>
        <w:t xml:space="preserve"> товар</w:t>
      </w:r>
      <w:r w:rsidR="00CE0672" w:rsidRPr="003D3AD5">
        <w:rPr>
          <w:noProof/>
          <w:lang w:val="ru-RU"/>
        </w:rPr>
        <w:t>ах</w:t>
      </w:r>
      <w:r w:rsidR="00EC49D1" w:rsidRPr="003D3AD5">
        <w:rPr>
          <w:noProof/>
        </w:rPr>
        <w:t>, приобретенн</w:t>
      </w:r>
      <w:r w:rsidR="00CE0672" w:rsidRPr="003D3AD5">
        <w:rPr>
          <w:noProof/>
          <w:lang w:val="ru-RU"/>
        </w:rPr>
        <w:t>ых</w:t>
      </w:r>
      <w:r w:rsidR="00EC49D1" w:rsidRPr="003D3AD5">
        <w:rPr>
          <w:noProof/>
        </w:rPr>
        <w:t xml:space="preserve"> в рамках трансграничной торговли» (</w:t>
      </w:r>
      <w:r w:rsidR="00B72D63" w:rsidRPr="003D3AD5">
        <w:rPr>
          <w:noProof/>
        </w:rPr>
        <w:t>P.</w:t>
      </w:r>
      <w:r w:rsidR="009A5D75" w:rsidRPr="003D3AD5">
        <w:rPr>
          <w:noProof/>
        </w:rPr>
        <w:t>LS.03</w:t>
      </w:r>
      <w:r w:rsidR="00B72D63" w:rsidRPr="003D3AD5">
        <w:rPr>
          <w:noProof/>
        </w:rPr>
        <w:t>.OPR.0</w:t>
      </w:r>
      <w:r w:rsidR="00F871D4" w:rsidRPr="003D3AD5">
        <w:rPr>
          <w:noProof/>
          <w:lang w:val="ru-RU"/>
        </w:rPr>
        <w:t>36</w:t>
      </w:r>
      <w:r w:rsidR="00EC49D1" w:rsidRPr="003D3AD5">
        <w:rPr>
          <w:noProof/>
        </w:rPr>
        <w:t>).</w:t>
      </w:r>
      <w:r w:rsidR="00FB6597" w:rsidRPr="003D3AD5">
        <w:rPr>
          <w:noProof/>
          <w:lang w:val="ru-RU"/>
        </w:rPr>
        <w:t xml:space="preserve"> </w:t>
      </w:r>
      <w:r w:rsidR="00613E45" w:rsidRPr="003D3AD5">
        <w:rPr>
          <w:noProof/>
          <w:lang w:val="ru-RU"/>
        </w:rPr>
        <w:t>В результате выполнения</w:t>
      </w:r>
      <w:r w:rsidR="006963B9" w:rsidRPr="003D3AD5">
        <w:rPr>
          <w:noProof/>
          <w:lang w:val="ru-RU"/>
        </w:rPr>
        <w:t xml:space="preserve"> операции сведения</w:t>
      </w:r>
      <w:r w:rsidR="00680E3B">
        <w:rPr>
          <w:noProof/>
          <w:lang w:val="ru-RU"/>
        </w:rPr>
        <w:t xml:space="preserve"> </w:t>
      </w:r>
      <w:r w:rsidR="006963B9" w:rsidRPr="003D3AD5">
        <w:rPr>
          <w:noProof/>
          <w:lang w:val="ru-RU"/>
        </w:rPr>
        <w:t>о маркированных товарах</w:t>
      </w:r>
      <w:r w:rsidR="00680E3B">
        <w:rPr>
          <w:noProof/>
          <w:lang w:val="ru-RU"/>
        </w:rPr>
        <w:t>,</w:t>
      </w:r>
      <w:r w:rsidR="00EE75B6" w:rsidRPr="003D3AD5">
        <w:rPr>
          <w:noProof/>
          <w:lang w:val="ru-RU"/>
        </w:rPr>
        <w:t xml:space="preserve"> их статусе</w:t>
      </w:r>
      <w:r w:rsidR="009559B6">
        <w:rPr>
          <w:noProof/>
          <w:lang w:val="ru-RU"/>
        </w:rPr>
        <w:t>,</w:t>
      </w:r>
      <w:r w:rsidR="00680E3B">
        <w:rPr>
          <w:noProof/>
          <w:lang w:val="ru-RU"/>
        </w:rPr>
        <w:t xml:space="preserve"> результатах обработки</w:t>
      </w:r>
      <w:r w:rsidR="00EE75B6" w:rsidRPr="003D3AD5">
        <w:rPr>
          <w:noProof/>
          <w:lang w:val="ru-RU"/>
        </w:rPr>
        <w:t xml:space="preserve">, </w:t>
      </w:r>
      <w:r w:rsidR="008C4B0B">
        <w:rPr>
          <w:noProof/>
          <w:lang w:val="ru-RU"/>
        </w:rPr>
        <w:t>в том числе, сведения</w:t>
      </w:r>
      <w:r w:rsidR="000949E0" w:rsidRPr="003D3AD5">
        <w:rPr>
          <w:noProof/>
          <w:lang w:val="ru-RU"/>
        </w:rPr>
        <w:t xml:space="preserve"> о товарах, имеющих единичную потребительскую упаковку, а также сведения о товарах, </w:t>
      </w:r>
      <w:r w:rsidR="000949E0" w:rsidRPr="003D3AD5">
        <w:rPr>
          <w:noProof/>
        </w:rPr>
        <w:t xml:space="preserve">включенных </w:t>
      </w:r>
      <w:r w:rsidR="00F85708">
        <w:rPr>
          <w:noProof/>
        </w:rPr>
        <w:br/>
      </w:r>
      <w:r w:rsidR="000949E0" w:rsidRPr="003D3AD5">
        <w:rPr>
          <w:noProof/>
        </w:rPr>
        <w:t xml:space="preserve">в </w:t>
      </w:r>
      <w:r w:rsidR="00E12745" w:rsidRPr="003D3AD5">
        <w:rPr>
          <w:noProof/>
          <w:lang w:val="ru-RU"/>
        </w:rPr>
        <w:t xml:space="preserve">групповую </w:t>
      </w:r>
      <w:r w:rsidR="000949E0" w:rsidRPr="003D3AD5">
        <w:rPr>
          <w:noProof/>
        </w:rPr>
        <w:t xml:space="preserve">или </w:t>
      </w:r>
      <w:r w:rsidR="00FA0BA6">
        <w:rPr>
          <w:noProof/>
        </w:rPr>
        <w:t>транспортную упаковки товаров</w:t>
      </w:r>
      <w:r w:rsidR="00CE0672" w:rsidRPr="003D3AD5">
        <w:rPr>
          <w:noProof/>
          <w:lang w:val="ru-RU"/>
        </w:rPr>
        <w:t>,</w:t>
      </w:r>
      <w:r w:rsidR="006963B9" w:rsidRPr="003D3AD5">
        <w:rPr>
          <w:noProof/>
          <w:lang w:val="ru-RU"/>
        </w:rPr>
        <w:t xml:space="preserve"> представленные уполномоченным органом государства-члена, в котором зарегистрирован экспортер, </w:t>
      </w:r>
      <w:r w:rsidR="00E909E7" w:rsidRPr="003D3AD5">
        <w:rPr>
          <w:noProof/>
          <w:lang w:val="ru-RU"/>
        </w:rPr>
        <w:t xml:space="preserve">учитываются в рамках национального </w:t>
      </w:r>
      <w:r w:rsidR="00E909E7" w:rsidRPr="003D3AD5">
        <w:rPr>
          <w:noProof/>
          <w:lang w:val="ru-RU"/>
        </w:rPr>
        <w:lastRenderedPageBreak/>
        <w:t>компонента информационной системы маркировки товаров</w:t>
      </w:r>
      <w:r w:rsidR="00CB6185">
        <w:rPr>
          <w:noProof/>
          <w:lang w:val="ru-RU"/>
        </w:rPr>
        <w:t xml:space="preserve"> государства-члена, </w:t>
      </w:r>
      <w:r w:rsidR="00CB6185">
        <w:rPr>
          <w:lang w:val="ru-RU"/>
        </w:rPr>
        <w:t>в котором зарегистрирован импортер</w:t>
      </w:r>
      <w:r w:rsidR="00E40353">
        <w:rPr>
          <w:lang w:val="ru-RU"/>
        </w:rPr>
        <w:t xml:space="preserve">, в соответствии </w:t>
      </w:r>
      <w:r w:rsidR="009A0457">
        <w:rPr>
          <w:lang w:val="ru-RU"/>
        </w:rPr>
        <w:br/>
      </w:r>
      <w:r w:rsidR="00E40353">
        <w:rPr>
          <w:lang w:val="ru-RU"/>
        </w:rPr>
        <w:t>с</w:t>
      </w:r>
      <w:r w:rsidR="00175DF7">
        <w:rPr>
          <w:lang w:val="ru-RU"/>
        </w:rPr>
        <w:t>о</w:t>
      </w:r>
      <w:r w:rsidR="00E40353">
        <w:rPr>
          <w:lang w:val="ru-RU"/>
        </w:rPr>
        <w:t xml:space="preserve"> следующими правилами:</w:t>
      </w:r>
    </w:p>
    <w:p w14:paraId="76D7100E" w14:textId="2BC89CC5" w:rsidR="00813D26" w:rsidRPr="0001243A" w:rsidRDefault="00813D26" w:rsidP="002B74A7">
      <w:pPr>
        <w:spacing w:after="0"/>
        <w:ind w:firstLine="709"/>
        <w:rPr>
          <w:noProof/>
        </w:rPr>
      </w:pPr>
      <w:r w:rsidRPr="0001243A">
        <w:rPr>
          <w:noProof/>
        </w:rPr>
        <w:t>а) </w:t>
      </w:r>
      <w:r w:rsidRPr="002B74A7">
        <w:rPr>
          <w:noProof/>
        </w:rPr>
        <w:t>в национальном компоненте информационной системы маркировки товаров</w:t>
      </w:r>
      <w:r w:rsidRPr="0001243A">
        <w:rPr>
          <w:noProof/>
        </w:rPr>
        <w:t xml:space="preserve"> государства-члена, </w:t>
      </w:r>
      <w:r w:rsidRPr="0001243A">
        <w:t>в котором зарегистрирован импортер,</w:t>
      </w:r>
      <w:r w:rsidRPr="002B74A7">
        <w:rPr>
          <w:noProof/>
        </w:rPr>
        <w:t xml:space="preserve"> устанавливается статус, соответствующий значению «</w:t>
      </w:r>
      <w:r w:rsidRPr="0001243A">
        <w:rPr>
          <w:noProof/>
        </w:rPr>
        <w:t>товар реализован (предназначен для реализации) в рамках трансграничной торговли» для маркированных товаров</w:t>
      </w:r>
      <w:r w:rsidRPr="002B74A7">
        <w:rPr>
          <w:noProof/>
        </w:rPr>
        <w:t xml:space="preserve"> (в том числе, для товаров, имеющих единичную потребительскую упаковку или включенных </w:t>
      </w:r>
      <w:r w:rsidR="002C4117">
        <w:rPr>
          <w:noProof/>
        </w:rPr>
        <w:br/>
      </w:r>
      <w:r w:rsidRPr="002B74A7">
        <w:rPr>
          <w:noProof/>
        </w:rPr>
        <w:t>в групповую или транспортную упаковку товаров)</w:t>
      </w:r>
      <w:r w:rsidRPr="0001243A">
        <w:rPr>
          <w:noProof/>
        </w:rPr>
        <w:t>, полученные сведения о которых одновременно соответствуют условиям:</w:t>
      </w:r>
    </w:p>
    <w:p w14:paraId="5BD2414F" w14:textId="0D6755D9" w:rsidR="00813D26" w:rsidRDefault="00813D26" w:rsidP="002B74A7">
      <w:pPr>
        <w:spacing w:after="0"/>
        <w:ind w:firstLine="709"/>
        <w:rPr>
          <w:noProof/>
        </w:rPr>
      </w:pPr>
      <w:r w:rsidRPr="002E24AD">
        <w:rPr>
          <w:noProof/>
        </w:rPr>
        <w:t>полученные сведения</w:t>
      </w:r>
      <w:r w:rsidRPr="006F3100">
        <w:rPr>
          <w:noProof/>
        </w:rPr>
        <w:t xml:space="preserve"> о маркированных товарах содержат код статуса товаров, </w:t>
      </w:r>
      <w:r w:rsidRPr="002B74A7">
        <w:rPr>
          <w:noProof/>
        </w:rPr>
        <w:t>соответствующий значению «</w:t>
      </w:r>
      <w:r w:rsidRPr="0001243A">
        <w:rPr>
          <w:noProof/>
        </w:rPr>
        <w:t>товар реализован (предназначен для реализации) в рамках трансграничной торговли»;</w:t>
      </w:r>
    </w:p>
    <w:p w14:paraId="50551D47" w14:textId="0912D0B9" w:rsidR="000133C5" w:rsidRPr="0001243A" w:rsidRDefault="000133C5" w:rsidP="002B74A7">
      <w:pPr>
        <w:spacing w:after="0"/>
        <w:ind w:firstLine="709"/>
        <w:rPr>
          <w:noProof/>
        </w:rPr>
      </w:pPr>
      <w:r w:rsidRPr="002E24AD">
        <w:rPr>
          <w:noProof/>
        </w:rPr>
        <w:t>полученные сведения</w:t>
      </w:r>
      <w:r w:rsidRPr="00AB6681">
        <w:rPr>
          <w:noProof/>
        </w:rPr>
        <w:t xml:space="preserve"> о маркированных товарах содержат код</w:t>
      </w:r>
      <w:r w:rsidRPr="00AC5340">
        <w:t xml:space="preserve"> </w:t>
      </w:r>
      <w:r>
        <w:t xml:space="preserve">результата обработки сведений, соответствующих значению </w:t>
      </w:r>
      <w:r w:rsidRPr="00AC5340">
        <w:t>«сведения обработаны»</w:t>
      </w:r>
      <w:r>
        <w:t>;</w:t>
      </w:r>
    </w:p>
    <w:p w14:paraId="2DBD6BAD" w14:textId="4E986327" w:rsidR="00813D26" w:rsidRPr="002B74A7" w:rsidRDefault="00813D26" w:rsidP="002B74A7">
      <w:pPr>
        <w:spacing w:after="0"/>
        <w:ind w:firstLine="709"/>
        <w:rPr>
          <w:noProof/>
        </w:rPr>
      </w:pPr>
      <w:r w:rsidRPr="002E24AD">
        <w:rPr>
          <w:noProof/>
        </w:rPr>
        <w:t>сведения о</w:t>
      </w:r>
      <w:r w:rsidR="00FF6807">
        <w:rPr>
          <w:noProof/>
        </w:rPr>
        <w:t>б экспортере</w:t>
      </w:r>
      <w:r w:rsidRPr="002E24AD">
        <w:rPr>
          <w:noProof/>
        </w:rPr>
        <w:t xml:space="preserve"> </w:t>
      </w:r>
      <w:r w:rsidR="00FF6807">
        <w:rPr>
          <w:noProof/>
        </w:rPr>
        <w:t>(</w:t>
      </w:r>
      <w:r w:rsidRPr="002E24AD">
        <w:rPr>
          <w:noProof/>
        </w:rPr>
        <w:t>продавце</w:t>
      </w:r>
      <w:r w:rsidR="00FF6807">
        <w:rPr>
          <w:noProof/>
        </w:rPr>
        <w:t>)</w:t>
      </w:r>
      <w:r w:rsidRPr="002E24AD">
        <w:rPr>
          <w:noProof/>
        </w:rPr>
        <w:t xml:space="preserve"> и </w:t>
      </w:r>
      <w:r w:rsidR="00FF6807">
        <w:rPr>
          <w:noProof/>
        </w:rPr>
        <w:t>импортере (</w:t>
      </w:r>
      <w:r w:rsidRPr="002E24AD">
        <w:rPr>
          <w:noProof/>
        </w:rPr>
        <w:t>покупателе</w:t>
      </w:r>
      <w:r w:rsidR="00FF6807">
        <w:rPr>
          <w:noProof/>
        </w:rPr>
        <w:t>)</w:t>
      </w:r>
      <w:r w:rsidRPr="002E24AD">
        <w:rPr>
          <w:noProof/>
        </w:rPr>
        <w:t xml:space="preserve"> </w:t>
      </w:r>
      <w:r w:rsidR="00A5570E">
        <w:rPr>
          <w:noProof/>
        </w:rPr>
        <w:t xml:space="preserve">маркированных </w:t>
      </w:r>
      <w:r w:rsidRPr="002E24AD">
        <w:rPr>
          <w:noProof/>
        </w:rPr>
        <w:t>товаров</w:t>
      </w:r>
      <w:r w:rsidRPr="006F3100">
        <w:rPr>
          <w:noProof/>
        </w:rPr>
        <w:t xml:space="preserve"> в составе полученных сведений </w:t>
      </w:r>
      <w:r w:rsidR="002C4117">
        <w:rPr>
          <w:noProof/>
        </w:rPr>
        <w:br/>
      </w:r>
      <w:r w:rsidRPr="006F3100">
        <w:rPr>
          <w:noProof/>
        </w:rPr>
        <w:t>о маркирова</w:t>
      </w:r>
      <w:r w:rsidRPr="004106D9">
        <w:rPr>
          <w:noProof/>
        </w:rPr>
        <w:t xml:space="preserve">нных товарах соответствуют сведениям </w:t>
      </w:r>
      <w:r w:rsidR="00FF6807" w:rsidRPr="002E24AD">
        <w:rPr>
          <w:noProof/>
        </w:rPr>
        <w:t>о</w:t>
      </w:r>
      <w:r w:rsidR="00FF6807">
        <w:rPr>
          <w:noProof/>
        </w:rPr>
        <w:t>б экспортере</w:t>
      </w:r>
      <w:r w:rsidR="00FF6807" w:rsidRPr="002E24AD">
        <w:rPr>
          <w:noProof/>
        </w:rPr>
        <w:t xml:space="preserve"> </w:t>
      </w:r>
      <w:r w:rsidR="00FF6807">
        <w:rPr>
          <w:noProof/>
        </w:rPr>
        <w:t>(</w:t>
      </w:r>
      <w:r w:rsidR="00FF6807" w:rsidRPr="002E24AD">
        <w:rPr>
          <w:noProof/>
        </w:rPr>
        <w:t>продавце</w:t>
      </w:r>
      <w:r w:rsidR="00FF6807">
        <w:rPr>
          <w:noProof/>
        </w:rPr>
        <w:t>)</w:t>
      </w:r>
      <w:r w:rsidR="00FF6807" w:rsidRPr="002E24AD">
        <w:rPr>
          <w:noProof/>
        </w:rPr>
        <w:t xml:space="preserve"> и </w:t>
      </w:r>
      <w:r w:rsidR="00FF6807">
        <w:rPr>
          <w:noProof/>
        </w:rPr>
        <w:t>импортере (</w:t>
      </w:r>
      <w:r w:rsidR="00FF6807" w:rsidRPr="002E24AD">
        <w:rPr>
          <w:noProof/>
        </w:rPr>
        <w:t>покупателе</w:t>
      </w:r>
      <w:r w:rsidR="00FF6807">
        <w:rPr>
          <w:noProof/>
        </w:rPr>
        <w:t>)</w:t>
      </w:r>
      <w:r w:rsidR="00FF6807" w:rsidRPr="002E24AD">
        <w:rPr>
          <w:noProof/>
        </w:rPr>
        <w:t xml:space="preserve"> </w:t>
      </w:r>
      <w:r w:rsidRPr="004106D9">
        <w:rPr>
          <w:noProof/>
        </w:rPr>
        <w:t>маркированных товаров, представленным импортером и хранящимся в национальном компоненте информационной системы маркировки товаров государства</w:t>
      </w:r>
      <w:r w:rsidRPr="002B74A7">
        <w:rPr>
          <w:noProof/>
        </w:rPr>
        <w:t xml:space="preserve">-члена, </w:t>
      </w:r>
      <w:r w:rsidRPr="006F3100">
        <w:t>в котором зарегистрирован импортер</w:t>
      </w:r>
      <w:r w:rsidRPr="004106D9">
        <w:rPr>
          <w:noProof/>
        </w:rPr>
        <w:t>;</w:t>
      </w:r>
    </w:p>
    <w:p w14:paraId="56D8A529" w14:textId="137725D2" w:rsidR="00813D26" w:rsidRPr="003D3AD5" w:rsidRDefault="00813D26" w:rsidP="00442E5C">
      <w:pPr>
        <w:pStyle w:val="aff"/>
        <w:outlineLvl w:val="9"/>
        <w:rPr>
          <w:lang w:val="ru-RU"/>
        </w:rPr>
      </w:pPr>
      <w:r w:rsidRPr="00442E5C">
        <w:rPr>
          <w:noProof/>
          <w:lang w:val="ru-RU"/>
        </w:rPr>
        <w:t xml:space="preserve">б) для </w:t>
      </w:r>
      <w:r w:rsidR="0001243A">
        <w:rPr>
          <w:noProof/>
          <w:lang w:val="ru-RU"/>
        </w:rPr>
        <w:t xml:space="preserve">маркированных </w:t>
      </w:r>
      <w:r w:rsidRPr="0001243A">
        <w:rPr>
          <w:noProof/>
          <w:lang w:val="ru-RU"/>
        </w:rPr>
        <w:t xml:space="preserve">товаров, полученные сведения о которых </w:t>
      </w:r>
      <w:r w:rsidR="00503027">
        <w:rPr>
          <w:noProof/>
          <w:lang w:val="ru-RU"/>
        </w:rPr>
        <w:br/>
      </w:r>
      <w:r w:rsidRPr="002B74A7">
        <w:rPr>
          <w:noProof/>
          <w:lang w:val="ru-RU"/>
        </w:rPr>
        <w:t xml:space="preserve">не соответствуют условиям, </w:t>
      </w:r>
      <w:r w:rsidRPr="0001243A">
        <w:rPr>
          <w:noProof/>
          <w:lang w:val="ru-RU"/>
        </w:rPr>
        <w:t>приведенны</w:t>
      </w:r>
      <w:r w:rsidRPr="002B74A7">
        <w:rPr>
          <w:noProof/>
          <w:lang w:val="ru-RU"/>
        </w:rPr>
        <w:t>м</w:t>
      </w:r>
      <w:r w:rsidRPr="0001243A">
        <w:rPr>
          <w:noProof/>
          <w:lang w:val="ru-RU"/>
        </w:rPr>
        <w:t xml:space="preserve"> в подпункте «а» настоящего пункта, в национальном компоненте информационной системы маркировки товаров </w:t>
      </w:r>
      <w:r w:rsidR="00442E5C" w:rsidRPr="0001243A">
        <w:rPr>
          <w:noProof/>
          <w:lang w:val="ru-RU"/>
        </w:rPr>
        <w:t xml:space="preserve">государства-члена, </w:t>
      </w:r>
      <w:r w:rsidR="00442E5C" w:rsidRPr="0001243A">
        <w:rPr>
          <w:lang w:val="ru-RU"/>
        </w:rPr>
        <w:t xml:space="preserve">в котором зарегистрирован </w:t>
      </w:r>
      <w:r w:rsidR="00442E5C" w:rsidRPr="0001243A">
        <w:rPr>
          <w:lang w:val="ru-RU"/>
        </w:rPr>
        <w:lastRenderedPageBreak/>
        <w:t>импортер,</w:t>
      </w:r>
      <w:r w:rsidR="00442E5C" w:rsidRPr="002B74A7">
        <w:rPr>
          <w:noProof/>
          <w:lang w:val="ru-RU"/>
        </w:rPr>
        <w:t xml:space="preserve"> </w:t>
      </w:r>
      <w:r w:rsidRPr="0001243A">
        <w:rPr>
          <w:noProof/>
          <w:lang w:val="ru-RU"/>
        </w:rPr>
        <w:t xml:space="preserve">обеспечивается невозможность установления статуса, </w:t>
      </w:r>
      <w:r w:rsidR="00442E5C" w:rsidRPr="002B74A7">
        <w:rPr>
          <w:noProof/>
          <w:lang w:val="ru-RU"/>
        </w:rPr>
        <w:t>соответствующего значению «</w:t>
      </w:r>
      <w:r w:rsidR="00442E5C" w:rsidRPr="0001243A">
        <w:rPr>
          <w:noProof/>
        </w:rPr>
        <w:t xml:space="preserve">товар реализован (предназначен </w:t>
      </w:r>
      <w:r w:rsidR="002C4117">
        <w:rPr>
          <w:noProof/>
        </w:rPr>
        <w:br/>
      </w:r>
      <w:r w:rsidR="00442E5C" w:rsidRPr="0001243A">
        <w:rPr>
          <w:noProof/>
        </w:rPr>
        <w:t>для реализации) в рамках трансграничной торговли</w:t>
      </w:r>
      <w:r w:rsidR="00442E5C" w:rsidRPr="0001243A">
        <w:rPr>
          <w:noProof/>
          <w:lang w:val="ru-RU"/>
        </w:rPr>
        <w:t>»</w:t>
      </w:r>
      <w:r w:rsidR="00442E5C" w:rsidRPr="002B74A7">
        <w:rPr>
          <w:noProof/>
          <w:lang w:val="ru-RU"/>
        </w:rPr>
        <w:t xml:space="preserve"> в целях обеспечения дальнейшего анализа и контроля за оборотом товаров</w:t>
      </w:r>
      <w:r w:rsidR="00442E5C" w:rsidRPr="0001243A">
        <w:rPr>
          <w:noProof/>
          <w:lang w:val="ru-RU"/>
        </w:rPr>
        <w:t>.</w:t>
      </w:r>
    </w:p>
    <w:p w14:paraId="00424A5C" w14:textId="7AEAEA55" w:rsidR="002E24AD" w:rsidRDefault="001123F1" w:rsidP="00185935">
      <w:pPr>
        <w:pStyle w:val="aff"/>
        <w:rPr>
          <w:lang w:val="ru-RU"/>
        </w:rPr>
      </w:pPr>
      <w:r w:rsidRPr="001123F1">
        <w:rPr>
          <w:noProof/>
          <w:lang w:val="ru-RU"/>
        </w:rPr>
        <w:t>41</w:t>
      </w:r>
      <w:r w:rsidR="001C183C" w:rsidRPr="003D3AD5">
        <w:rPr>
          <w:lang w:val="ru-RU"/>
        </w:rPr>
        <w:t>.</w:t>
      </w:r>
      <w:r w:rsidR="00C23E21" w:rsidRPr="003D3AD5">
        <w:rPr>
          <w:lang w:val="en-US"/>
        </w:rPr>
        <w:t> </w:t>
      </w:r>
      <w:r w:rsidR="002B20E2" w:rsidRPr="003D3AD5">
        <w:t xml:space="preserve">Результатом </w:t>
      </w:r>
      <w:r w:rsidR="00433655" w:rsidRPr="003D3AD5">
        <w:rPr>
          <w:lang w:val="ru-RU"/>
        </w:rPr>
        <w:t>выполнения</w:t>
      </w:r>
      <w:r w:rsidR="00221902" w:rsidRPr="003D3AD5">
        <w:t xml:space="preserve"> </w:t>
      </w:r>
      <w:r w:rsidR="002B20E2" w:rsidRPr="003D3AD5">
        <w:t>процедуры</w:t>
      </w:r>
      <w:r w:rsidR="00B311B5" w:rsidRPr="003D3AD5">
        <w:t xml:space="preserve"> «</w:t>
      </w:r>
      <w:r w:rsidR="00584480" w:rsidRPr="003D3AD5">
        <w:rPr>
          <w:lang w:val="ru-RU"/>
        </w:rPr>
        <w:t xml:space="preserve">Запрос и </w:t>
      </w:r>
      <w:r w:rsidR="00A4536F" w:rsidRPr="003D3AD5">
        <w:t>представление</w:t>
      </w:r>
      <w:r w:rsidR="00584480" w:rsidRPr="003D3AD5">
        <w:t xml:space="preserve"> </w:t>
      </w:r>
      <w:r w:rsidR="00B311B5" w:rsidRPr="003D3AD5">
        <w:t>сведений о маркированн</w:t>
      </w:r>
      <w:r w:rsidR="00107F1D" w:rsidRPr="003D3AD5">
        <w:rPr>
          <w:lang w:val="ru-RU"/>
        </w:rPr>
        <w:t>ых</w:t>
      </w:r>
      <w:r w:rsidR="00B311B5" w:rsidRPr="003D3AD5">
        <w:t xml:space="preserve"> товар</w:t>
      </w:r>
      <w:r w:rsidR="00107F1D" w:rsidRPr="003D3AD5">
        <w:rPr>
          <w:lang w:val="ru-RU"/>
        </w:rPr>
        <w:t>ах</w:t>
      </w:r>
      <w:r w:rsidR="00B311B5" w:rsidRPr="003D3AD5">
        <w:t>, приобретенн</w:t>
      </w:r>
      <w:r w:rsidR="00107F1D" w:rsidRPr="003D3AD5">
        <w:rPr>
          <w:lang w:val="ru-RU"/>
        </w:rPr>
        <w:t>ых</w:t>
      </w:r>
      <w:r w:rsidR="00B311B5" w:rsidRPr="003D3AD5">
        <w:t xml:space="preserve"> в рамках трансграничной торговли» (</w:t>
      </w:r>
      <w:r w:rsidR="001D19A8" w:rsidRPr="003D3AD5">
        <w:t>P.</w:t>
      </w:r>
      <w:r w:rsidR="009A5D75" w:rsidRPr="003D3AD5">
        <w:t>LS.03</w:t>
      </w:r>
      <w:r w:rsidR="001D19A8" w:rsidRPr="003D3AD5">
        <w:t>.PRC.0</w:t>
      </w:r>
      <w:r w:rsidR="006963B9" w:rsidRPr="003D3AD5">
        <w:rPr>
          <w:lang w:val="ru-RU"/>
        </w:rPr>
        <w:t>10</w:t>
      </w:r>
      <w:r w:rsidR="00B311B5" w:rsidRPr="003D3AD5">
        <w:t>)</w:t>
      </w:r>
      <w:r w:rsidR="002B20E2" w:rsidRPr="003D3AD5">
        <w:t xml:space="preserve"> является</w:t>
      </w:r>
      <w:r w:rsidR="0087333A" w:rsidRPr="003D3AD5">
        <w:t xml:space="preserve"> </w:t>
      </w:r>
      <w:r w:rsidR="00185935" w:rsidRPr="003D3AD5">
        <w:rPr>
          <w:lang w:val="ru-RU"/>
        </w:rPr>
        <w:t xml:space="preserve">обработка </w:t>
      </w:r>
      <w:r w:rsidR="009344F3">
        <w:rPr>
          <w:lang w:val="ru-RU"/>
        </w:rPr>
        <w:br/>
      </w:r>
      <w:r w:rsidR="00185935" w:rsidRPr="003D3AD5">
        <w:rPr>
          <w:lang w:val="ru-RU"/>
        </w:rPr>
        <w:t xml:space="preserve">в </w:t>
      </w:r>
      <w:r w:rsidR="00185935" w:rsidRPr="003D3AD5">
        <w:rPr>
          <w:noProof/>
          <w:lang w:val="ru-RU"/>
        </w:rPr>
        <w:t>национальном компоненте информационной системы маркировки товаров</w:t>
      </w:r>
      <w:r w:rsidR="007D5F58">
        <w:rPr>
          <w:noProof/>
          <w:lang w:val="ru-RU"/>
        </w:rPr>
        <w:t xml:space="preserve"> </w:t>
      </w:r>
      <w:r w:rsidR="007D5F58" w:rsidRPr="003D3AD5">
        <w:rPr>
          <w:lang w:val="ru-RU"/>
        </w:rPr>
        <w:t xml:space="preserve">государства-члена, в котором зарегистрирован </w:t>
      </w:r>
      <w:r w:rsidR="007D5F58">
        <w:rPr>
          <w:lang w:val="ru-RU"/>
        </w:rPr>
        <w:t xml:space="preserve">импортер, </w:t>
      </w:r>
      <w:r w:rsidR="007D5F58" w:rsidRPr="003D3AD5">
        <w:rPr>
          <w:lang w:val="ru-RU"/>
        </w:rPr>
        <w:t xml:space="preserve">представленных уполномоченным органом государства-члена, </w:t>
      </w:r>
      <w:r w:rsidR="007D5F58">
        <w:rPr>
          <w:lang w:val="ru-RU"/>
        </w:rPr>
        <w:br/>
      </w:r>
      <w:r w:rsidR="007D5F58" w:rsidRPr="003D3AD5">
        <w:rPr>
          <w:lang w:val="ru-RU"/>
        </w:rPr>
        <w:t>в котором зарегистрирован экспортер,</w:t>
      </w:r>
      <w:r w:rsidR="007D5F58">
        <w:rPr>
          <w:lang w:val="ru-RU"/>
        </w:rPr>
        <w:t xml:space="preserve"> </w:t>
      </w:r>
      <w:r w:rsidR="00185935" w:rsidRPr="003D3AD5">
        <w:rPr>
          <w:lang w:val="ru-RU"/>
        </w:rPr>
        <w:t>сведений</w:t>
      </w:r>
      <w:r w:rsidR="003B2EF2">
        <w:rPr>
          <w:lang w:val="ru-RU"/>
        </w:rPr>
        <w:t xml:space="preserve"> </w:t>
      </w:r>
      <w:r w:rsidR="00185935" w:rsidRPr="003D3AD5">
        <w:rPr>
          <w:lang w:val="ru-RU"/>
        </w:rPr>
        <w:t xml:space="preserve">о маркированных товарах и их статусе, </w:t>
      </w:r>
      <w:r w:rsidR="00185935" w:rsidRPr="003D3AD5">
        <w:rPr>
          <w:noProof/>
          <w:lang w:val="ru-RU"/>
        </w:rPr>
        <w:t xml:space="preserve">в том числе, </w:t>
      </w:r>
      <w:r w:rsidR="00B55060">
        <w:rPr>
          <w:noProof/>
          <w:lang w:val="ru-RU"/>
        </w:rPr>
        <w:t xml:space="preserve">сведений </w:t>
      </w:r>
      <w:r w:rsidR="00185935" w:rsidRPr="003D3AD5">
        <w:rPr>
          <w:noProof/>
          <w:lang w:val="ru-RU"/>
        </w:rPr>
        <w:t xml:space="preserve">о товарах, имеющих единичную потребительскую упаковку, </w:t>
      </w:r>
      <w:r w:rsidR="00B55060">
        <w:rPr>
          <w:noProof/>
          <w:lang w:val="ru-RU"/>
        </w:rPr>
        <w:t>и (или)</w:t>
      </w:r>
      <w:r w:rsidR="00185935" w:rsidRPr="003D3AD5">
        <w:rPr>
          <w:noProof/>
          <w:lang w:val="ru-RU"/>
        </w:rPr>
        <w:t xml:space="preserve"> о товарах, </w:t>
      </w:r>
      <w:r w:rsidR="00185935" w:rsidRPr="003D3AD5">
        <w:rPr>
          <w:noProof/>
        </w:rPr>
        <w:t xml:space="preserve">включенных </w:t>
      </w:r>
      <w:r w:rsidR="007D5F58">
        <w:rPr>
          <w:noProof/>
        </w:rPr>
        <w:br/>
      </w:r>
      <w:r w:rsidR="00185935" w:rsidRPr="003D3AD5">
        <w:rPr>
          <w:noProof/>
        </w:rPr>
        <w:t xml:space="preserve">в групповую </w:t>
      </w:r>
      <w:r w:rsidR="00185935" w:rsidRPr="003D3AD5">
        <w:rPr>
          <w:noProof/>
          <w:lang w:val="ru-RU"/>
        </w:rPr>
        <w:t xml:space="preserve">или </w:t>
      </w:r>
      <w:r w:rsidR="00185935" w:rsidRPr="003D3AD5">
        <w:rPr>
          <w:noProof/>
        </w:rPr>
        <w:t>транспортн</w:t>
      </w:r>
      <w:r w:rsidR="00185935" w:rsidRPr="003D3AD5">
        <w:rPr>
          <w:noProof/>
          <w:lang w:val="ru-RU"/>
        </w:rPr>
        <w:t>ую</w:t>
      </w:r>
      <w:r w:rsidR="00185935" w:rsidRPr="003D3AD5">
        <w:rPr>
          <w:noProof/>
        </w:rPr>
        <w:t xml:space="preserve"> упаков</w:t>
      </w:r>
      <w:r w:rsidR="00185935" w:rsidRPr="003D3AD5">
        <w:rPr>
          <w:noProof/>
          <w:lang w:val="ru-RU"/>
        </w:rPr>
        <w:t>ку</w:t>
      </w:r>
      <w:r w:rsidR="00185935" w:rsidRPr="003D3AD5">
        <w:rPr>
          <w:noProof/>
        </w:rPr>
        <w:t xml:space="preserve"> товаров</w:t>
      </w:r>
      <w:r w:rsidR="00185935" w:rsidRPr="003D3AD5">
        <w:rPr>
          <w:noProof/>
          <w:lang w:val="ru-RU"/>
        </w:rPr>
        <w:t>, на которые нанесены средства идентификации</w:t>
      </w:r>
      <w:r w:rsidR="00185935" w:rsidRPr="003D3AD5">
        <w:rPr>
          <w:lang w:val="ru-RU"/>
        </w:rPr>
        <w:t>,</w:t>
      </w:r>
      <w:r w:rsidR="003B2EF2">
        <w:rPr>
          <w:lang w:val="ru-RU"/>
        </w:rPr>
        <w:t xml:space="preserve"> </w:t>
      </w:r>
      <w:r w:rsidR="00185935" w:rsidRPr="006354E1">
        <w:rPr>
          <w:lang w:val="ru-RU"/>
        </w:rPr>
        <w:t xml:space="preserve">и учет </w:t>
      </w:r>
      <w:r w:rsidR="009C5D58" w:rsidRPr="006B17D7">
        <w:rPr>
          <w:lang w:val="ru-RU"/>
        </w:rPr>
        <w:t xml:space="preserve">таких сведений </w:t>
      </w:r>
      <w:r w:rsidR="00185935" w:rsidRPr="006354E1">
        <w:rPr>
          <w:lang w:val="ru-RU"/>
        </w:rPr>
        <w:t xml:space="preserve">в национальном компоненте </w:t>
      </w:r>
      <w:r w:rsidR="00185935" w:rsidRPr="006354E1">
        <w:rPr>
          <w:noProof/>
          <w:lang w:val="ru-RU"/>
        </w:rPr>
        <w:t>информационной системы маркировки товаров</w:t>
      </w:r>
      <w:r w:rsidR="00831D1B" w:rsidRPr="00831D1B">
        <w:rPr>
          <w:noProof/>
          <w:lang w:val="ru-RU"/>
        </w:rPr>
        <w:t xml:space="preserve"> </w:t>
      </w:r>
      <w:r w:rsidR="00831D1B">
        <w:rPr>
          <w:noProof/>
          <w:lang w:val="ru-RU"/>
        </w:rPr>
        <w:t xml:space="preserve">государства-члена, </w:t>
      </w:r>
      <w:r w:rsidR="00831D1B">
        <w:rPr>
          <w:lang w:val="ru-RU"/>
        </w:rPr>
        <w:t>в котором зарегистрирован импортер</w:t>
      </w:r>
      <w:r w:rsidR="002E24AD">
        <w:rPr>
          <w:lang w:val="ru-RU"/>
        </w:rPr>
        <w:t>:</w:t>
      </w:r>
      <w:r w:rsidR="007D5F58">
        <w:rPr>
          <w:lang w:val="ru-RU"/>
        </w:rPr>
        <w:t xml:space="preserve"> </w:t>
      </w:r>
      <w:r w:rsidR="002E24AD" w:rsidRPr="006B17D7">
        <w:rPr>
          <w:noProof/>
          <w:lang w:val="ru-RU"/>
        </w:rPr>
        <w:t>установление</w:t>
      </w:r>
      <w:r w:rsidR="002E24AD" w:rsidRPr="006354E1">
        <w:rPr>
          <w:lang w:val="ru-RU"/>
        </w:rPr>
        <w:t xml:space="preserve"> </w:t>
      </w:r>
      <w:r w:rsidR="00503027">
        <w:rPr>
          <w:lang w:val="ru-RU"/>
        </w:rPr>
        <w:br/>
      </w:r>
      <w:r w:rsidR="002E24AD" w:rsidRPr="006B17D7">
        <w:rPr>
          <w:lang w:val="ru-RU"/>
        </w:rPr>
        <w:t>для маркированных товаров</w:t>
      </w:r>
      <w:r w:rsidR="000C3896">
        <w:rPr>
          <w:lang w:val="ru-RU"/>
        </w:rPr>
        <w:t xml:space="preserve"> </w:t>
      </w:r>
      <w:r w:rsidR="002E24AD" w:rsidRPr="006354E1">
        <w:rPr>
          <w:lang w:val="ru-RU"/>
        </w:rPr>
        <w:t>статуса</w:t>
      </w:r>
      <w:r w:rsidR="002E24AD" w:rsidRPr="006B17D7">
        <w:rPr>
          <w:lang w:val="ru-RU"/>
        </w:rPr>
        <w:t xml:space="preserve">, </w:t>
      </w:r>
      <w:r w:rsidR="007D5F58">
        <w:rPr>
          <w:lang w:val="ru-RU"/>
        </w:rPr>
        <w:t>соответствующего значению «</w:t>
      </w:r>
      <w:r w:rsidR="002E24AD" w:rsidRPr="006354E1">
        <w:rPr>
          <w:lang w:val="ru-RU"/>
        </w:rPr>
        <w:t xml:space="preserve">товар </w:t>
      </w:r>
      <w:r w:rsidR="002E24AD" w:rsidRPr="006B17D7">
        <w:rPr>
          <w:lang w:val="ru-RU"/>
        </w:rPr>
        <w:t>реализован (</w:t>
      </w:r>
      <w:r w:rsidR="002E24AD" w:rsidRPr="006354E1">
        <w:rPr>
          <w:lang w:val="ru-RU"/>
        </w:rPr>
        <w:t>предназначен для реализации</w:t>
      </w:r>
      <w:r w:rsidR="002E24AD" w:rsidRPr="006B17D7">
        <w:rPr>
          <w:lang w:val="ru-RU"/>
        </w:rPr>
        <w:t>)</w:t>
      </w:r>
      <w:r w:rsidR="002E24AD" w:rsidRPr="006354E1">
        <w:rPr>
          <w:lang w:val="ru-RU"/>
        </w:rPr>
        <w:t xml:space="preserve"> в рамках трансграничной торговли</w:t>
      </w:r>
      <w:r w:rsidR="007D5F58">
        <w:rPr>
          <w:lang w:val="ru-RU"/>
        </w:rPr>
        <w:t>»</w:t>
      </w:r>
      <w:r w:rsidR="002E24AD" w:rsidRPr="006B17D7">
        <w:rPr>
          <w:lang w:val="ru-RU"/>
        </w:rPr>
        <w:t>,</w:t>
      </w:r>
      <w:r w:rsidR="002E24AD" w:rsidRPr="006354E1">
        <w:rPr>
          <w:lang w:val="ru-RU"/>
        </w:rPr>
        <w:t xml:space="preserve"> и (или) учет информации о том, что</w:t>
      </w:r>
      <w:r w:rsidR="002E24AD">
        <w:rPr>
          <w:lang w:val="ru-RU"/>
        </w:rPr>
        <w:t xml:space="preserve"> для</w:t>
      </w:r>
      <w:r w:rsidR="002E24AD" w:rsidRPr="006354E1">
        <w:rPr>
          <w:lang w:val="ru-RU"/>
        </w:rPr>
        <w:t xml:space="preserve"> </w:t>
      </w:r>
      <w:r w:rsidR="007D5F58">
        <w:rPr>
          <w:lang w:val="ru-RU"/>
        </w:rPr>
        <w:t>маркированного</w:t>
      </w:r>
      <w:r w:rsidR="002E24AD" w:rsidRPr="00735C78">
        <w:rPr>
          <w:lang w:val="ru-RU"/>
        </w:rPr>
        <w:t xml:space="preserve"> товар</w:t>
      </w:r>
      <w:r w:rsidR="002E24AD">
        <w:rPr>
          <w:lang w:val="ru-RU"/>
        </w:rPr>
        <w:t>а</w:t>
      </w:r>
      <w:r w:rsidR="002E24AD" w:rsidRPr="00735C78">
        <w:rPr>
          <w:lang w:val="ru-RU"/>
        </w:rPr>
        <w:t xml:space="preserve"> </w:t>
      </w:r>
      <w:r w:rsidR="002E24AD" w:rsidRPr="006354E1">
        <w:rPr>
          <w:lang w:val="ru-RU"/>
        </w:rPr>
        <w:t xml:space="preserve">не может быть </w:t>
      </w:r>
      <w:r w:rsidR="002E24AD">
        <w:rPr>
          <w:lang w:val="ru-RU"/>
        </w:rPr>
        <w:t>установлен такой статус</w:t>
      </w:r>
      <w:r w:rsidR="002E24AD" w:rsidRPr="006B17D7">
        <w:rPr>
          <w:lang w:val="ru-RU"/>
        </w:rPr>
        <w:t xml:space="preserve"> </w:t>
      </w:r>
      <w:r w:rsidR="002E24AD" w:rsidRPr="006354E1">
        <w:rPr>
          <w:lang w:val="ru-RU"/>
        </w:rPr>
        <w:t>с целью дальнейшего анализа и контроля за оборотом таких товаров.</w:t>
      </w:r>
    </w:p>
    <w:p w14:paraId="33240104" w14:textId="4AABB165" w:rsidR="00551F62" w:rsidRPr="003D3AD5" w:rsidRDefault="001123F1" w:rsidP="005442D9">
      <w:pPr>
        <w:pStyle w:val="aff"/>
      </w:pPr>
      <w:r w:rsidRPr="001123F1">
        <w:rPr>
          <w:noProof/>
          <w:lang w:val="ru-RU"/>
        </w:rPr>
        <w:t>42</w:t>
      </w:r>
      <w:r w:rsidR="005442D9" w:rsidRPr="003D3AD5">
        <w:rPr>
          <w:lang w:val="ru-RU"/>
        </w:rPr>
        <w:t>.</w:t>
      </w:r>
      <w:r w:rsidR="00C23E21" w:rsidRPr="003D3AD5">
        <w:rPr>
          <w:lang w:val="ru-RU"/>
        </w:rPr>
        <w:t> </w:t>
      </w:r>
      <w:r w:rsidR="00551F62" w:rsidRPr="003D3AD5">
        <w:t>Перечень операций</w:t>
      </w:r>
      <w:r w:rsidR="00307C38" w:rsidRPr="003D3AD5">
        <w:rPr>
          <w:lang w:val="ru-RU"/>
        </w:rPr>
        <w:t xml:space="preserve"> общего процесса</w:t>
      </w:r>
      <w:r w:rsidR="00551F62" w:rsidRPr="003D3AD5">
        <w:t xml:space="preserve">, </w:t>
      </w:r>
      <w:r w:rsidR="00307C38" w:rsidRPr="003D3AD5">
        <w:rPr>
          <w:lang w:val="ru-RU"/>
        </w:rPr>
        <w:t>выполн</w:t>
      </w:r>
      <w:r w:rsidR="00875D46" w:rsidRPr="003D3AD5">
        <w:rPr>
          <w:lang w:val="ru-RU"/>
        </w:rPr>
        <w:t xml:space="preserve">яемых </w:t>
      </w:r>
      <w:r w:rsidR="00307C38" w:rsidRPr="003D3AD5">
        <w:rPr>
          <w:lang w:val="ru-RU"/>
        </w:rPr>
        <w:t>в рамках</w:t>
      </w:r>
      <w:r w:rsidR="00221902" w:rsidRPr="003D3AD5">
        <w:t xml:space="preserve"> </w:t>
      </w:r>
      <w:r w:rsidR="0092758D" w:rsidRPr="003D3AD5">
        <w:t xml:space="preserve">процедуры </w:t>
      </w:r>
      <w:r w:rsidR="009B7FF7" w:rsidRPr="003D3AD5">
        <w:t>«</w:t>
      </w:r>
      <w:r w:rsidR="00A4536F" w:rsidRPr="003D3AD5">
        <w:rPr>
          <w:lang w:val="ru-RU"/>
        </w:rPr>
        <w:t xml:space="preserve">Запрос и </w:t>
      </w:r>
      <w:r w:rsidR="00A4536F" w:rsidRPr="003D3AD5">
        <w:t>представление</w:t>
      </w:r>
      <w:r w:rsidR="00D00445" w:rsidRPr="003D3AD5">
        <w:t xml:space="preserve"> сведений о маркированн</w:t>
      </w:r>
      <w:r w:rsidR="00107F1D" w:rsidRPr="003D3AD5">
        <w:rPr>
          <w:lang w:val="ru-RU"/>
        </w:rPr>
        <w:t>ых</w:t>
      </w:r>
      <w:r w:rsidR="00D00445" w:rsidRPr="003D3AD5">
        <w:t xml:space="preserve"> товар</w:t>
      </w:r>
      <w:r w:rsidR="00107F1D" w:rsidRPr="003D3AD5">
        <w:rPr>
          <w:lang w:val="ru-RU"/>
        </w:rPr>
        <w:t>ах</w:t>
      </w:r>
      <w:r w:rsidR="00D00445" w:rsidRPr="003D3AD5">
        <w:t>, приобретенн</w:t>
      </w:r>
      <w:r w:rsidR="00107F1D" w:rsidRPr="003D3AD5">
        <w:rPr>
          <w:lang w:val="ru-RU"/>
        </w:rPr>
        <w:t>ых</w:t>
      </w:r>
      <w:r w:rsidR="00D00445" w:rsidRPr="003D3AD5">
        <w:t xml:space="preserve"> в рамках трансграничной торговли</w:t>
      </w:r>
      <w:r w:rsidR="009B7FF7" w:rsidRPr="003D3AD5">
        <w:t>»</w:t>
      </w:r>
      <w:r w:rsidR="00D00445" w:rsidRPr="003D3AD5">
        <w:t xml:space="preserve"> (</w:t>
      </w:r>
      <w:r w:rsidR="001D19A8" w:rsidRPr="003D3AD5">
        <w:t>P.</w:t>
      </w:r>
      <w:r w:rsidR="009A5D75" w:rsidRPr="003D3AD5">
        <w:t>LS.03</w:t>
      </w:r>
      <w:r w:rsidR="001D19A8" w:rsidRPr="003D3AD5">
        <w:t>.PRC.0</w:t>
      </w:r>
      <w:r w:rsidR="006963B9" w:rsidRPr="003D3AD5">
        <w:rPr>
          <w:lang w:val="ru-RU"/>
        </w:rPr>
        <w:t>10</w:t>
      </w:r>
      <w:r w:rsidR="00995942" w:rsidRPr="003D3AD5">
        <w:t>)</w:t>
      </w:r>
      <w:r w:rsidR="00551F62" w:rsidRPr="003D3AD5">
        <w:t xml:space="preserve">, </w:t>
      </w:r>
      <w:r w:rsidR="00D02238" w:rsidRPr="003D3AD5">
        <w:rPr>
          <w:lang w:val="ru-RU"/>
        </w:rPr>
        <w:t>приведен</w:t>
      </w:r>
      <w:r w:rsidR="00551F62" w:rsidRPr="003D3AD5">
        <w:t xml:space="preserve"> в</w:t>
      </w:r>
      <w:r w:rsidR="00436FCA" w:rsidRPr="003D3AD5">
        <w:t xml:space="preserve"> </w:t>
      </w:r>
      <w:r w:rsidR="000B69FD" w:rsidRPr="003D3AD5">
        <w:t>табл</w:t>
      </w:r>
      <w:r w:rsidR="00221902" w:rsidRPr="003D3AD5">
        <w:rPr>
          <w:lang w:val="ru-RU"/>
        </w:rPr>
        <w:t>ице</w:t>
      </w:r>
      <w:r w:rsidR="00221902" w:rsidRPr="003D3AD5">
        <w:t> </w:t>
      </w:r>
      <w:r w:rsidR="00FE032F">
        <w:rPr>
          <w:noProof/>
          <w:lang w:val="ru-RU"/>
        </w:rPr>
        <w:t>10</w:t>
      </w:r>
      <w:r w:rsidR="00551F62" w:rsidRPr="003D3AD5">
        <w:t>.</w:t>
      </w:r>
    </w:p>
    <w:p w14:paraId="0747C26F" w14:textId="33C172B8" w:rsidR="00221902" w:rsidRPr="003D3AD5" w:rsidRDefault="00221902" w:rsidP="005148D2">
      <w:pPr>
        <w:pStyle w:val="aff4"/>
        <w:rPr>
          <w:lang w:val="ru-RU"/>
        </w:rPr>
      </w:pPr>
      <w:r w:rsidRPr="003D3AD5">
        <w:lastRenderedPageBreak/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10</w:t>
      </w:r>
    </w:p>
    <w:p w14:paraId="66FAD6D7" w14:textId="4F2612B7" w:rsidR="00241C50" w:rsidRPr="003D3AD5" w:rsidRDefault="00221902" w:rsidP="00857B8B">
      <w:pPr>
        <w:pStyle w:val="aff6"/>
        <w:keepLines/>
      </w:pPr>
      <w:r w:rsidRPr="003D3AD5">
        <w:t>Перечень о</w:t>
      </w:r>
      <w:r w:rsidR="00241C50" w:rsidRPr="003D3AD5">
        <w:t>пераци</w:t>
      </w:r>
      <w:r w:rsidRPr="003D3AD5">
        <w:t>й</w:t>
      </w:r>
      <w:r w:rsidR="00307C38" w:rsidRPr="003D3AD5">
        <w:t xml:space="preserve"> общего процесса</w:t>
      </w:r>
      <w:r w:rsidRPr="003D3AD5">
        <w:t xml:space="preserve">, </w:t>
      </w:r>
      <w:r w:rsidR="000525CE" w:rsidRPr="003D3AD5">
        <w:t>выполня</w:t>
      </w:r>
      <w:r w:rsidR="00913D66" w:rsidRPr="003D3AD5">
        <w:t xml:space="preserve">емых </w:t>
      </w:r>
      <w:r w:rsidR="000525CE" w:rsidRPr="003D3AD5">
        <w:t xml:space="preserve">в рамках </w:t>
      </w:r>
      <w:r w:rsidRPr="003D3AD5">
        <w:t>процедуры</w:t>
      </w:r>
      <w:r w:rsidR="00241C50" w:rsidRPr="003D3AD5">
        <w:t xml:space="preserve"> </w:t>
      </w:r>
      <w:r w:rsidR="00287FA4" w:rsidRPr="003D3AD5">
        <w:t>«</w:t>
      </w:r>
      <w:r w:rsidR="00584480" w:rsidRPr="003D3AD5">
        <w:t xml:space="preserve">Запрос и представление </w:t>
      </w:r>
      <w:r w:rsidR="00157567" w:rsidRPr="003D3AD5">
        <w:t>сведений о маркированн</w:t>
      </w:r>
      <w:r w:rsidR="00107F1D" w:rsidRPr="003D3AD5">
        <w:t>ых</w:t>
      </w:r>
      <w:r w:rsidR="00157567" w:rsidRPr="003D3AD5">
        <w:t xml:space="preserve"> товар</w:t>
      </w:r>
      <w:r w:rsidR="00107F1D" w:rsidRPr="003D3AD5">
        <w:t>ах</w:t>
      </w:r>
      <w:r w:rsidR="00157567" w:rsidRPr="003D3AD5">
        <w:t>, приобретенн</w:t>
      </w:r>
      <w:r w:rsidR="00107F1D" w:rsidRPr="003D3AD5">
        <w:t>ых</w:t>
      </w:r>
      <w:r w:rsidR="00157567" w:rsidRPr="003D3AD5">
        <w:t xml:space="preserve"> в рамках трансграничной торговли</w:t>
      </w:r>
      <w:r w:rsidR="00287FA4" w:rsidRPr="003D3AD5">
        <w:t>»</w:t>
      </w:r>
      <w:r w:rsidR="00157567" w:rsidRPr="003D3AD5">
        <w:t xml:space="preserve"> (</w:t>
      </w:r>
      <w:r w:rsidR="001D19A8" w:rsidRPr="003D3AD5">
        <w:t>P.</w:t>
      </w:r>
      <w:r w:rsidR="009A5D75" w:rsidRPr="003D3AD5">
        <w:t>LS.03</w:t>
      </w:r>
      <w:r w:rsidR="001D19A8" w:rsidRPr="003D3AD5">
        <w:t>.PRC.0</w:t>
      </w:r>
      <w:r w:rsidR="006963B9" w:rsidRPr="003D3AD5">
        <w:t>10</w:t>
      </w:r>
      <w:r w:rsidR="00157567" w:rsidRPr="003D3AD5">
        <w:t>)</w:t>
      </w:r>
    </w:p>
    <w:p w14:paraId="4010F0FD" w14:textId="77777777" w:rsidR="000525CE" w:rsidRPr="003D3AD5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3D3AD5" w14:paraId="440B72FF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64F9EF8D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367E5AA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23E284C0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AC6C78" w:rsidRPr="003D3AD5" w14:paraId="793B9889" w14:textId="77777777" w:rsidTr="00D27257">
        <w:trPr>
          <w:trHeight w:val="301"/>
          <w:tblHeader/>
        </w:trPr>
        <w:tc>
          <w:tcPr>
            <w:tcW w:w="2404" w:type="dxa"/>
          </w:tcPr>
          <w:p w14:paraId="064771CA" w14:textId="77777777" w:rsidR="00AC6C78" w:rsidRPr="003D3AD5" w:rsidRDefault="00AC6C78" w:rsidP="008F3B17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7DE4FAFE" w14:textId="77777777" w:rsidR="00AC6C78" w:rsidRPr="003D3AD5" w:rsidRDefault="00AC6C78" w:rsidP="008F3B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547DCD58" w14:textId="77777777" w:rsidR="00AC6C78" w:rsidRPr="003D3AD5" w:rsidRDefault="00AC6C78" w:rsidP="008F3B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AC6C78" w:rsidRPr="003D3AD5" w14:paraId="7283897C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512C83" w14:textId="02A8E3A8" w:rsidR="00AC6C78" w:rsidRPr="003D3AD5" w:rsidRDefault="00B72D63" w:rsidP="006963B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/>
              </w:rPr>
              <w:t>LS.03</w:t>
            </w:r>
            <w:r w:rsidRPr="003D3AD5">
              <w:rPr>
                <w:rFonts w:eastAsiaTheme="minorEastAsia"/>
                <w:noProof/>
                <w:lang w:val="en-US"/>
              </w:rPr>
              <w:t>.OPR.0</w:t>
            </w:r>
            <w:r w:rsidR="006963B9" w:rsidRPr="003D3AD5">
              <w:rPr>
                <w:rFonts w:eastAsiaTheme="minorEastAsia"/>
                <w:noProof/>
              </w:rPr>
              <w:t>3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257541" w14:textId="72DA8163" w:rsidR="00AC6C78" w:rsidRPr="003D3AD5" w:rsidRDefault="00557CCD" w:rsidP="006B5B23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запрос </w:t>
            </w:r>
            <w:r w:rsidR="00107F1D" w:rsidRPr="003D3AD5">
              <w:rPr>
                <w:noProof/>
              </w:rPr>
              <w:t>сведений о маркированных товарах, приобретенных в рамках трансграничной торговл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102C62" w14:textId="7A5468B5" w:rsidR="00AC6C78" w:rsidRPr="003D3AD5" w:rsidRDefault="00AC6C78" w:rsidP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11</w:t>
            </w:r>
            <w:r w:rsidR="00A4536F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3D3AD5" w14:paraId="6CF224E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3E4ABD" w14:textId="24B84885" w:rsidR="00AC6C78" w:rsidRPr="003D3AD5" w:rsidRDefault="00B72D63" w:rsidP="006963B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/>
              </w:rPr>
              <w:t>LS.03</w:t>
            </w:r>
            <w:r w:rsidRPr="003D3AD5">
              <w:rPr>
                <w:rFonts w:eastAsiaTheme="minorEastAsia"/>
                <w:noProof/>
                <w:lang w:val="en-US"/>
              </w:rPr>
              <w:t>.OPR.0</w:t>
            </w:r>
            <w:r w:rsidR="006963B9" w:rsidRPr="003D3AD5">
              <w:rPr>
                <w:rFonts w:eastAsiaTheme="minorEastAsia"/>
                <w:noProof/>
              </w:rPr>
              <w:t>3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C615B1" w14:textId="56E89062" w:rsidR="00AC6C78" w:rsidRPr="003D3AD5" w:rsidRDefault="00557CCD" w:rsidP="006B5B23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ием </w:t>
            </w:r>
            <w:r w:rsidR="00107F1D" w:rsidRPr="003D3AD5">
              <w:rPr>
                <w:noProof/>
              </w:rPr>
              <w:t xml:space="preserve">и обработка уполномоченным органом государства-члена, </w:t>
            </w:r>
            <w:r w:rsidR="009559B6">
              <w:rPr>
                <w:noProof/>
              </w:rPr>
              <w:br/>
            </w:r>
            <w:r w:rsidR="00107F1D" w:rsidRPr="003D3AD5">
              <w:rPr>
                <w:noProof/>
              </w:rPr>
              <w:t xml:space="preserve">в котором зарегистрирован экспортер, запроса сведений </w:t>
            </w:r>
            <w:r w:rsidR="009559B6">
              <w:rPr>
                <w:noProof/>
              </w:rPr>
              <w:br/>
            </w:r>
            <w:r w:rsidR="00107F1D" w:rsidRPr="003D3AD5">
              <w:rPr>
                <w:noProof/>
              </w:rPr>
              <w:t>о маркированных товарах, приобретенных в рамках трансграничной торговл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D3B09C2" w14:textId="1341EFFA" w:rsidR="00AC6C78" w:rsidRPr="003D3AD5" w:rsidRDefault="00AC6C78" w:rsidP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12</w:t>
            </w:r>
            <w:r w:rsidR="00A4536F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3D3AD5" w14:paraId="223A819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07D9791" w14:textId="2999D65B" w:rsidR="00AC6C78" w:rsidRPr="003D3AD5" w:rsidRDefault="00B72D63" w:rsidP="006963B9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</w:rPr>
              <w:t>.</w:t>
            </w:r>
            <w:r w:rsidR="009A5D75" w:rsidRPr="003D3AD5">
              <w:rPr>
                <w:rFonts w:eastAsiaTheme="minorEastAsia"/>
                <w:noProof/>
                <w:lang w:val="en-US"/>
              </w:rPr>
              <w:t>LS</w:t>
            </w:r>
            <w:r w:rsidR="009A5D75" w:rsidRPr="006B17D7">
              <w:rPr>
                <w:rFonts w:eastAsiaTheme="minorEastAsia"/>
              </w:rPr>
              <w:t>.03</w:t>
            </w:r>
            <w:r w:rsidRPr="006B17D7">
              <w:rPr>
                <w:rFonts w:eastAsiaTheme="minorEastAsia"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</w:rPr>
              <w:t>.0</w:t>
            </w:r>
            <w:r w:rsidR="006963B9" w:rsidRPr="003D3AD5">
              <w:rPr>
                <w:rFonts w:eastAsiaTheme="minorEastAsia"/>
                <w:noProof/>
              </w:rPr>
              <w:t>3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D2C68A0" w14:textId="44C48BDA" w:rsidR="00AC6C78" w:rsidRPr="003D3AD5" w:rsidRDefault="00557CCD" w:rsidP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ием </w:t>
            </w:r>
            <w:r w:rsidR="00A4536F" w:rsidRPr="003D3AD5">
              <w:rPr>
                <w:noProof/>
              </w:rPr>
              <w:t>сведений о маркированных товарах, приобретенных в рамках трансграничной торговл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B67885" w14:textId="63A005FC" w:rsidR="00AC6C78" w:rsidRPr="003D3AD5" w:rsidRDefault="00AC6C7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13</w:t>
            </w:r>
            <w:r w:rsidR="00A4536F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53D1B300" w14:textId="79A51B6F" w:rsidR="00221902" w:rsidRPr="003D3AD5" w:rsidRDefault="00221902" w:rsidP="005148D2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11</w:t>
      </w:r>
    </w:p>
    <w:p w14:paraId="2ECCF2AC" w14:textId="1E906EA2" w:rsidR="00241C50" w:rsidRPr="003D3AD5" w:rsidRDefault="00241C50" w:rsidP="00857B8B">
      <w:pPr>
        <w:pStyle w:val="aff6"/>
        <w:keepLines/>
      </w:pPr>
      <w:r w:rsidRPr="003D3AD5">
        <w:t xml:space="preserve">Описание операции </w:t>
      </w:r>
      <w:r w:rsidR="00287FA4" w:rsidRPr="003D3AD5">
        <w:t>«</w:t>
      </w:r>
      <w:r w:rsidR="00557CCD" w:rsidRPr="003D3AD5">
        <w:rPr>
          <w:noProof/>
        </w:rPr>
        <w:t xml:space="preserve">Запрос </w:t>
      </w:r>
      <w:r w:rsidR="00107F1D" w:rsidRPr="003D3AD5">
        <w:rPr>
          <w:noProof/>
        </w:rPr>
        <w:t>сведений о маркированных товарах, приобретенных в рамках трансграничной торговли</w:t>
      </w:r>
      <w:r w:rsidR="00287FA4" w:rsidRPr="003D3AD5">
        <w:t xml:space="preserve">» </w:t>
      </w:r>
      <w:r w:rsidRPr="003D3AD5">
        <w:t>(</w:t>
      </w:r>
      <w:r w:rsidR="00B72D63" w:rsidRPr="003D3AD5">
        <w:rPr>
          <w:lang w:val="en-US"/>
        </w:rPr>
        <w:t>P</w:t>
      </w:r>
      <w:r w:rsidR="00B72D63" w:rsidRPr="003D3AD5">
        <w:t>.</w:t>
      </w:r>
      <w:r w:rsidR="009A5D75" w:rsidRPr="003D3AD5">
        <w:rPr>
          <w:lang w:val="en-US"/>
        </w:rPr>
        <w:t>LS</w:t>
      </w:r>
      <w:r w:rsidR="009A5D75" w:rsidRPr="003D3AD5">
        <w:t>.03</w:t>
      </w:r>
      <w:r w:rsidR="00B72D63" w:rsidRPr="003D3AD5">
        <w:t>.</w:t>
      </w:r>
      <w:r w:rsidR="00B72D63" w:rsidRPr="003D3AD5">
        <w:rPr>
          <w:lang w:val="en-US"/>
        </w:rPr>
        <w:t>OPR</w:t>
      </w:r>
      <w:r w:rsidR="00B72D63" w:rsidRPr="003D3AD5">
        <w:t>.0</w:t>
      </w:r>
      <w:r w:rsidR="00557CCD" w:rsidRPr="003D3AD5">
        <w:t>34</w:t>
      </w:r>
      <w:r w:rsidRPr="003D3AD5">
        <w:t>)</w:t>
      </w:r>
    </w:p>
    <w:p w14:paraId="07868B00" w14:textId="77777777" w:rsidR="000525CE" w:rsidRPr="003D3AD5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3D3AD5" w14:paraId="5E5A33C7" w14:textId="77777777" w:rsidTr="006B17D7">
        <w:trPr>
          <w:cantSplit/>
          <w:trHeight w:val="20"/>
          <w:tblHeader/>
        </w:trPr>
        <w:tc>
          <w:tcPr>
            <w:tcW w:w="703" w:type="dxa"/>
            <w:shd w:val="clear" w:color="auto" w:fill="auto"/>
            <w:vAlign w:val="top"/>
          </w:tcPr>
          <w:p w14:paraId="4F8F42A9" w14:textId="77777777" w:rsidR="00445FC9" w:rsidRPr="003D3AD5" w:rsidRDefault="00445FC9" w:rsidP="0033067D">
            <w:pPr>
              <w:pStyle w:val="ad"/>
              <w:keepNext w:val="0"/>
              <w:keepLines w:val="0"/>
              <w:widowControl w:val="0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5FD280F" w14:textId="77777777" w:rsidR="00445FC9" w:rsidRPr="003D3AD5" w:rsidRDefault="00445FC9" w:rsidP="0033067D">
            <w:pPr>
              <w:pStyle w:val="ad"/>
              <w:keepNext w:val="0"/>
              <w:keepLines w:val="0"/>
              <w:widowControl w:val="0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BF6990C" w14:textId="77777777" w:rsidR="00445FC9" w:rsidRPr="003D3AD5" w:rsidRDefault="00445FC9" w:rsidP="0033067D">
            <w:pPr>
              <w:pStyle w:val="ad"/>
              <w:keepNext w:val="0"/>
              <w:keepLines w:val="0"/>
              <w:widowControl w:val="0"/>
              <w:spacing w:line="264" w:lineRule="auto"/>
            </w:pPr>
            <w:r w:rsidRPr="003D3AD5">
              <w:t>Описание</w:t>
            </w:r>
          </w:p>
        </w:tc>
      </w:tr>
      <w:tr w:rsidR="00B36234" w:rsidRPr="003D3AD5" w14:paraId="2D7CDECE" w14:textId="77777777" w:rsidTr="006B17D7">
        <w:trPr>
          <w:cantSplit/>
          <w:trHeight w:val="20"/>
          <w:tblHeader/>
        </w:trPr>
        <w:tc>
          <w:tcPr>
            <w:tcW w:w="703" w:type="dxa"/>
            <w:shd w:val="clear" w:color="auto" w:fill="auto"/>
          </w:tcPr>
          <w:p w14:paraId="45815201" w14:textId="77777777" w:rsidR="00B36234" w:rsidRPr="003D3AD5" w:rsidRDefault="00B36234" w:rsidP="0033067D">
            <w:pPr>
              <w:pStyle w:val="ad"/>
              <w:keepNext w:val="0"/>
              <w:keepLines w:val="0"/>
              <w:widowControl w:val="0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D33BBBF" w14:textId="77777777" w:rsidR="00B36234" w:rsidRPr="003D3AD5" w:rsidRDefault="00B36234" w:rsidP="0033067D">
            <w:pPr>
              <w:pStyle w:val="ad"/>
              <w:keepNext w:val="0"/>
              <w:keepLines w:val="0"/>
              <w:widowControl w:val="0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14B63786" w14:textId="77777777" w:rsidR="00B36234" w:rsidRPr="003D3AD5" w:rsidRDefault="00B36234" w:rsidP="0033067D">
            <w:pPr>
              <w:pStyle w:val="ad"/>
              <w:keepNext w:val="0"/>
              <w:keepLines w:val="0"/>
              <w:widowControl w:val="0"/>
              <w:spacing w:line="264" w:lineRule="auto"/>
            </w:pPr>
            <w:r w:rsidRPr="003D3AD5">
              <w:t>3</w:t>
            </w:r>
          </w:p>
        </w:tc>
      </w:tr>
      <w:tr w:rsidR="00B3061D" w:rsidRPr="003D3AD5" w14:paraId="3C8B2997" w14:textId="77777777" w:rsidTr="006B17D7">
        <w:trPr>
          <w:cantSplit/>
          <w:trHeight w:val="20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A7C577C" w14:textId="77777777" w:rsidR="00B3061D" w:rsidRPr="003D3AD5" w:rsidRDefault="00B3061D" w:rsidP="0033067D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34F0EE" w14:textId="77777777" w:rsidR="00B3061D" w:rsidRPr="003D3AD5" w:rsidRDefault="00B3061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D0BE634" w14:textId="25F10130" w:rsidR="00B3061D" w:rsidRPr="003D3AD5" w:rsidRDefault="00B72D63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>P.</w:t>
            </w:r>
            <w:r w:rsidR="009A5D75" w:rsidRPr="003D3AD5">
              <w:rPr>
                <w:noProof/>
              </w:rPr>
              <w:t>LS.03</w:t>
            </w:r>
            <w:r w:rsidRPr="003D3AD5">
              <w:rPr>
                <w:noProof/>
              </w:rPr>
              <w:t>.OPR.0</w:t>
            </w:r>
            <w:r w:rsidR="00557CCD" w:rsidRPr="003D3AD5">
              <w:rPr>
                <w:noProof/>
              </w:rPr>
              <w:t>34</w:t>
            </w:r>
          </w:p>
        </w:tc>
      </w:tr>
      <w:tr w:rsidR="00B3061D" w:rsidRPr="003D3AD5" w14:paraId="239B535A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C75162" w14:textId="77777777" w:rsidR="00B3061D" w:rsidRPr="003D3AD5" w:rsidRDefault="00B3061D" w:rsidP="0033067D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689FA0A" w14:textId="77777777" w:rsidR="00B3061D" w:rsidRPr="003D3AD5" w:rsidRDefault="00B3061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64A1884" w14:textId="3BB78C52" w:rsidR="00B3061D" w:rsidRPr="003D3AD5" w:rsidRDefault="00557CC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запрос </w:t>
            </w:r>
            <w:r w:rsidR="00107F1D" w:rsidRPr="003D3AD5">
              <w:rPr>
                <w:noProof/>
              </w:rPr>
              <w:t>сведений о маркированных товарах, приобретенных в рамках трансграничной торговли</w:t>
            </w:r>
          </w:p>
        </w:tc>
      </w:tr>
      <w:tr w:rsidR="00B3061D" w:rsidRPr="003D3AD5" w14:paraId="2020F0B2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D95D8B" w14:textId="77777777" w:rsidR="00B3061D" w:rsidRPr="003D3AD5" w:rsidRDefault="00B3061D" w:rsidP="0033067D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E659A9" w14:textId="77777777" w:rsidR="00B3061D" w:rsidRPr="003D3AD5" w:rsidRDefault="00B3061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10AA320" w14:textId="16300B96" w:rsidR="00B3061D" w:rsidRPr="003D3AD5" w:rsidRDefault="00557CC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E40353">
              <w:rPr>
                <w:noProof/>
              </w:rPr>
              <w:t xml:space="preserve">, </w:t>
            </w:r>
            <w:r w:rsidR="002C4117">
              <w:rPr>
                <w:noProof/>
              </w:rPr>
              <w:br/>
            </w:r>
            <w:r w:rsidR="00E40353">
              <w:rPr>
                <w:noProof/>
              </w:rPr>
              <w:t>в котором зарегистрирован импортер</w:t>
            </w:r>
          </w:p>
        </w:tc>
      </w:tr>
      <w:tr w:rsidR="00B3061D" w:rsidRPr="003D3AD5" w14:paraId="03DF52A2" w14:textId="77777777" w:rsidTr="00BA7AE9">
        <w:trPr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BEAFFC" w14:textId="77777777" w:rsidR="00B3061D" w:rsidRPr="003D3AD5" w:rsidRDefault="00B3061D" w:rsidP="0033067D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722FC9" w14:textId="77777777" w:rsidR="00B3061D" w:rsidRPr="003D3AD5" w:rsidRDefault="00B3061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3B94483" w14:textId="198813A6" w:rsidR="00895C85" w:rsidRPr="003D3AD5" w:rsidRDefault="00895C85" w:rsidP="00CC29AF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выполняется исполнителем при </w:t>
            </w:r>
            <w:r w:rsidR="004D546E" w:rsidRPr="003D3AD5">
              <w:rPr>
                <w:noProof/>
              </w:rPr>
              <w:t>п</w:t>
            </w:r>
            <w:r w:rsidR="00557CCD" w:rsidRPr="003D3AD5">
              <w:rPr>
                <w:noProof/>
              </w:rPr>
              <w:t xml:space="preserve">олучении </w:t>
            </w:r>
            <w:r w:rsidR="009559B6">
              <w:rPr>
                <w:noProof/>
              </w:rPr>
              <w:br/>
            </w:r>
            <w:r w:rsidR="00557CCD" w:rsidRPr="003D3AD5">
              <w:rPr>
                <w:noProof/>
              </w:rPr>
              <w:t xml:space="preserve">от </w:t>
            </w:r>
            <w:r w:rsidR="0094666A">
              <w:rPr>
                <w:noProof/>
              </w:rPr>
              <w:t>импортера</w:t>
            </w:r>
            <w:r w:rsidR="00557CCD" w:rsidRPr="003D3AD5">
              <w:rPr>
                <w:noProof/>
              </w:rPr>
              <w:t xml:space="preserve"> сведений о средствах идентификации, нанесенных на товары</w:t>
            </w:r>
            <w:r w:rsidR="00BD099A" w:rsidRPr="003D3AD5">
              <w:rPr>
                <w:noProof/>
              </w:rPr>
              <w:t xml:space="preserve"> и (или) нанесенных </w:t>
            </w:r>
            <w:r w:rsidR="002C4117">
              <w:rPr>
                <w:noProof/>
              </w:rPr>
              <w:br/>
            </w:r>
            <w:r w:rsidR="00BD099A" w:rsidRPr="003D3AD5">
              <w:rPr>
                <w:noProof/>
              </w:rPr>
              <w:t xml:space="preserve">на </w:t>
            </w:r>
            <w:r w:rsidR="008C4B0B">
              <w:rPr>
                <w:noProof/>
              </w:rPr>
              <w:t>единичную потребительскую</w:t>
            </w:r>
            <w:r w:rsidR="00A02CFD" w:rsidRPr="003D3AD5">
              <w:rPr>
                <w:noProof/>
              </w:rPr>
              <w:t xml:space="preserve"> упаковку товаров, </w:t>
            </w:r>
            <w:r w:rsidR="00BD099A" w:rsidRPr="003D3AD5">
              <w:rPr>
                <w:noProof/>
              </w:rPr>
              <w:t xml:space="preserve">групповые или транспортные упаковки товаров, </w:t>
            </w:r>
            <w:r w:rsidR="00BD099A" w:rsidRPr="003D3AD5">
              <w:rPr>
                <w:noProof/>
              </w:rPr>
              <w:lastRenderedPageBreak/>
              <w:t>приобретенных</w:t>
            </w:r>
            <w:r w:rsidR="00557CCD" w:rsidRPr="003D3AD5">
              <w:rPr>
                <w:noProof/>
              </w:rPr>
              <w:t xml:space="preserve"> в рамках трансграничной торговли</w:t>
            </w:r>
            <w:r w:rsidR="00BD099A" w:rsidRPr="003D3AD5">
              <w:rPr>
                <w:noProof/>
              </w:rPr>
              <w:t>, при соблюдении</w:t>
            </w:r>
            <w:r w:rsidR="00367E82" w:rsidRPr="003D3AD5">
              <w:rPr>
                <w:noProof/>
              </w:rPr>
              <w:t xml:space="preserve"> одного из </w:t>
            </w:r>
            <w:r w:rsidR="00BD099A" w:rsidRPr="003D3AD5">
              <w:rPr>
                <w:noProof/>
              </w:rPr>
              <w:t>следующих условий:</w:t>
            </w:r>
          </w:p>
          <w:p w14:paraId="45860252" w14:textId="3DD6D5EB" w:rsidR="005061DE" w:rsidRPr="003D3AD5" w:rsidRDefault="005061DE" w:rsidP="00CC29AF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>а) сведения о средствах идентификации, нанесенных на товары и (или) нанесенных на</w:t>
            </w:r>
            <w:r w:rsidR="00A02CFD" w:rsidRPr="003D3AD5">
              <w:rPr>
                <w:noProof/>
              </w:rPr>
              <w:t xml:space="preserve"> </w:t>
            </w:r>
            <w:r w:rsidR="008C4B0B">
              <w:rPr>
                <w:noProof/>
              </w:rPr>
              <w:t>единичную потребительскую</w:t>
            </w:r>
            <w:r w:rsidR="00A02CFD" w:rsidRPr="003D3AD5">
              <w:rPr>
                <w:noProof/>
              </w:rPr>
              <w:t xml:space="preserve"> упаковку товаров, </w:t>
            </w:r>
            <w:r w:rsidRPr="003D3AD5">
              <w:rPr>
                <w:noProof/>
              </w:rPr>
              <w:t xml:space="preserve">групповые или транспортные упаковки товаров, приобретенных </w:t>
            </w:r>
            <w:r w:rsidR="009559B6">
              <w:rPr>
                <w:noProof/>
              </w:rPr>
              <w:br/>
            </w:r>
            <w:r w:rsidRPr="003D3AD5">
              <w:rPr>
                <w:noProof/>
              </w:rPr>
              <w:t xml:space="preserve">в рамках трансграничной торговли, представленные </w:t>
            </w:r>
            <w:r w:rsidR="0094666A">
              <w:rPr>
                <w:noProof/>
              </w:rPr>
              <w:t>импортером</w:t>
            </w:r>
            <w:r w:rsidRPr="003D3AD5">
              <w:rPr>
                <w:noProof/>
              </w:rPr>
              <w:t>, о</w:t>
            </w:r>
            <w:r w:rsidR="00FE0D86">
              <w:rPr>
                <w:noProof/>
              </w:rPr>
              <w:t>т</w:t>
            </w:r>
            <w:r w:rsidRPr="003D3AD5">
              <w:rPr>
                <w:noProof/>
              </w:rPr>
              <w:t>сутствуют в национальном компоне</w:t>
            </w:r>
            <w:r w:rsidR="008C4B0B">
              <w:rPr>
                <w:noProof/>
              </w:rPr>
              <w:t>н</w:t>
            </w:r>
            <w:r w:rsidRPr="003D3AD5">
              <w:rPr>
                <w:noProof/>
              </w:rPr>
              <w:t>те информационной системы маркировки товаров</w:t>
            </w:r>
            <w:r w:rsidR="0094666A">
              <w:rPr>
                <w:noProof/>
              </w:rPr>
              <w:t xml:space="preserve"> государства-члена, в котором зарегистрирован импортер</w:t>
            </w:r>
            <w:r w:rsidRPr="003D3AD5">
              <w:rPr>
                <w:noProof/>
              </w:rPr>
              <w:t>;</w:t>
            </w:r>
          </w:p>
          <w:p w14:paraId="1B55B0D1" w14:textId="3CFCFF3F" w:rsidR="009559B6" w:rsidRPr="009559B6" w:rsidRDefault="005061DE" w:rsidP="009559B6">
            <w:pPr>
              <w:pStyle w:val="ab"/>
              <w:widowControl w:val="0"/>
              <w:jc w:val="left"/>
              <w:rPr>
                <w:noProof/>
              </w:rPr>
            </w:pPr>
            <w:r w:rsidRPr="009559B6">
              <w:rPr>
                <w:bCs w:val="0"/>
                <w:noProof/>
              </w:rPr>
              <w:t>б</w:t>
            </w:r>
            <w:r w:rsidRPr="009559B6">
              <w:rPr>
                <w:noProof/>
              </w:rPr>
              <w:t xml:space="preserve">) сведения о товарах и средствах идентификации, нанесенных на товары и (или) нанесенных </w:t>
            </w:r>
            <w:r w:rsidR="009559B6" w:rsidRPr="009559B6">
              <w:rPr>
                <w:noProof/>
              </w:rPr>
              <w:br/>
            </w:r>
            <w:r w:rsidRPr="009559B6">
              <w:rPr>
                <w:noProof/>
              </w:rPr>
              <w:t>на</w:t>
            </w:r>
            <w:r w:rsidR="00A02CFD" w:rsidRPr="009559B6">
              <w:rPr>
                <w:noProof/>
              </w:rPr>
              <w:t xml:space="preserve"> </w:t>
            </w:r>
            <w:r w:rsidR="008C4B0B" w:rsidRPr="009559B6">
              <w:rPr>
                <w:noProof/>
              </w:rPr>
              <w:t>единичную потребительскую</w:t>
            </w:r>
            <w:r w:rsidR="00A02CFD" w:rsidRPr="009559B6">
              <w:rPr>
                <w:noProof/>
              </w:rPr>
              <w:t xml:space="preserve"> упаковку товаров,</w:t>
            </w:r>
            <w:r w:rsidRPr="009559B6">
              <w:rPr>
                <w:noProof/>
              </w:rPr>
              <w:t xml:space="preserve"> групповые или транспортные упаковки товаров, приобретенных в рамках трансграничной торговли, представленные</w:t>
            </w:r>
            <w:r w:rsidR="005E4A74" w:rsidRPr="009559B6">
              <w:rPr>
                <w:noProof/>
              </w:rPr>
              <w:t xml:space="preserve"> </w:t>
            </w:r>
            <w:r w:rsidR="0094666A">
              <w:rPr>
                <w:noProof/>
              </w:rPr>
              <w:t>импортером</w:t>
            </w:r>
            <w:r w:rsidRPr="009559B6">
              <w:rPr>
                <w:noProof/>
              </w:rPr>
              <w:t xml:space="preserve">, присутствуют </w:t>
            </w:r>
            <w:r w:rsidR="002C4117">
              <w:rPr>
                <w:noProof/>
              </w:rPr>
              <w:br/>
            </w:r>
            <w:r w:rsidRPr="009559B6">
              <w:rPr>
                <w:noProof/>
              </w:rPr>
              <w:t>в национальном компоненте информационной системы маркировки товаров</w:t>
            </w:r>
            <w:r w:rsidR="0094666A">
              <w:rPr>
                <w:noProof/>
              </w:rPr>
              <w:t xml:space="preserve"> государства-члена, </w:t>
            </w:r>
            <w:r w:rsidR="002C4117">
              <w:rPr>
                <w:noProof/>
              </w:rPr>
              <w:br/>
            </w:r>
            <w:r w:rsidR="0094666A">
              <w:rPr>
                <w:noProof/>
              </w:rPr>
              <w:t>в котором зарегистрирован импортер</w:t>
            </w:r>
            <w:r w:rsidR="009559B6">
              <w:rPr>
                <w:noProof/>
              </w:rPr>
              <w:t>.</w:t>
            </w:r>
            <w:r w:rsidR="0094666A">
              <w:rPr>
                <w:noProof/>
              </w:rPr>
              <w:t xml:space="preserve"> </w:t>
            </w:r>
            <w:r w:rsidR="009559B6">
              <w:rPr>
                <w:noProof/>
              </w:rPr>
              <w:t xml:space="preserve">При этом текущий </w:t>
            </w:r>
            <w:r w:rsidR="009559B6" w:rsidRPr="003D3AD5">
              <w:rPr>
                <w:noProof/>
              </w:rPr>
              <w:t xml:space="preserve">статус таких маркированных товаров </w:t>
            </w:r>
            <w:r w:rsidR="002C4117">
              <w:rPr>
                <w:noProof/>
              </w:rPr>
              <w:br/>
            </w:r>
            <w:r w:rsidR="009559B6" w:rsidRPr="003D3AD5">
              <w:rPr>
                <w:noProof/>
              </w:rPr>
              <w:t>в национальном компоненте информационной системы маркировки товаров</w:t>
            </w:r>
            <w:r w:rsidR="0094666A">
              <w:rPr>
                <w:noProof/>
              </w:rPr>
              <w:t xml:space="preserve"> государства-члена, </w:t>
            </w:r>
            <w:r w:rsidR="002C4117">
              <w:rPr>
                <w:noProof/>
              </w:rPr>
              <w:br/>
            </w:r>
            <w:r w:rsidR="0094666A">
              <w:rPr>
                <w:noProof/>
              </w:rPr>
              <w:t>в котором зарегистрирован импортер,</w:t>
            </w:r>
            <w:r w:rsidR="009559B6" w:rsidRPr="003D3AD5">
              <w:rPr>
                <w:noProof/>
              </w:rPr>
              <w:t xml:space="preserve"> </w:t>
            </w:r>
            <w:r w:rsidR="00B20ADE">
              <w:t>соответствует</w:t>
            </w:r>
            <w:r w:rsidR="009559B6">
              <w:t xml:space="preserve"> одно</w:t>
            </w:r>
            <w:r w:rsidR="00B20ADE">
              <w:t>му</w:t>
            </w:r>
            <w:r w:rsidR="009559B6">
              <w:t xml:space="preserve"> из следующих значений</w:t>
            </w:r>
            <w:r w:rsidR="009559B6" w:rsidRPr="003D3AD5">
              <w:rPr>
                <w:noProof/>
              </w:rPr>
              <w:t>:</w:t>
            </w:r>
          </w:p>
          <w:p w14:paraId="2BBC84F2" w14:textId="50D8DD8A" w:rsidR="0094666A" w:rsidRDefault="00A518D4" w:rsidP="0094666A">
            <w:pPr>
              <w:pStyle w:val="ab"/>
              <w:widowControl w:val="0"/>
              <w:ind w:left="708"/>
              <w:jc w:val="left"/>
              <w:rPr>
                <w:noProof/>
              </w:rPr>
            </w:pPr>
            <w:r>
              <w:rPr>
                <w:noProof/>
              </w:rPr>
              <w:t xml:space="preserve">«20» – </w:t>
            </w:r>
            <w:r w:rsidR="0094666A">
              <w:rPr>
                <w:noProof/>
              </w:rPr>
              <w:t xml:space="preserve">«товар выведен из оборота», установленному в связи с принятием импортером другого государства-члена к учету товара, </w:t>
            </w:r>
            <w:r w:rsidR="003D4D5C">
              <w:rPr>
                <w:noProof/>
              </w:rPr>
              <w:t>приобретенного</w:t>
            </w:r>
            <w:r w:rsidR="0094666A">
              <w:rPr>
                <w:noProof/>
              </w:rPr>
              <w:t xml:space="preserve"> в рамках трансграничной торговли;</w:t>
            </w:r>
          </w:p>
          <w:p w14:paraId="67A018AB" w14:textId="1F3031D6" w:rsidR="00895C85" w:rsidRPr="003D3AD5" w:rsidRDefault="0094666A" w:rsidP="006B17D7">
            <w:pPr>
              <w:pStyle w:val="ab"/>
              <w:widowControl w:val="0"/>
              <w:ind w:left="708"/>
              <w:jc w:val="left"/>
              <w:rPr>
                <w:noProof/>
              </w:rPr>
            </w:pPr>
            <w:r>
              <w:rPr>
                <w:noProof/>
              </w:rPr>
              <w:t xml:space="preserve">«00» – «состояние не определено», установленному в связи с возвратом товара экспортеру в рамках трансграничной торговли или в связи с аннулированием представленной экспортером информации о товаре, реализованном (предназначенном </w:t>
            </w:r>
            <w:r w:rsidR="002C4117">
              <w:rPr>
                <w:noProof/>
              </w:rPr>
              <w:br/>
            </w:r>
            <w:r>
              <w:rPr>
                <w:noProof/>
              </w:rPr>
              <w:t>для реализации) в рамках трансграничной торговли</w:t>
            </w:r>
          </w:p>
        </w:tc>
      </w:tr>
      <w:tr w:rsidR="00B3061D" w:rsidRPr="003D3AD5" w14:paraId="150BD0F5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71C3A8" w14:textId="77777777" w:rsidR="00B3061D" w:rsidRPr="003D3AD5" w:rsidRDefault="00B3061D" w:rsidP="0033067D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6BBD5B" w14:textId="77777777" w:rsidR="00B3061D" w:rsidRPr="003D3AD5" w:rsidRDefault="00B3061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A54DF6B" w14:textId="05D91BC0" w:rsidR="00B3061D" w:rsidRPr="003D3AD5" w:rsidRDefault="00B3061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формат и структура </w:t>
            </w:r>
            <w:r w:rsidR="007E3AF8" w:rsidRPr="003D3AD5">
              <w:rPr>
                <w:noProof/>
              </w:rPr>
              <w:t xml:space="preserve">представляемых </w:t>
            </w:r>
            <w:r w:rsidRPr="003D3AD5">
              <w:rPr>
                <w:noProof/>
              </w:rPr>
              <w:t xml:space="preserve">сведений </w:t>
            </w:r>
            <w:r w:rsidR="00CE4280" w:rsidRPr="003D3AD5">
              <w:rPr>
                <w:noProof/>
              </w:rPr>
              <w:t xml:space="preserve">должны </w:t>
            </w:r>
            <w:r w:rsidRPr="003D3AD5">
              <w:rPr>
                <w:noProof/>
              </w:rPr>
              <w:t xml:space="preserve">соответствовать Описанию форматов </w:t>
            </w:r>
            <w:r w:rsidR="009559B6">
              <w:rPr>
                <w:noProof/>
              </w:rPr>
              <w:br/>
            </w:r>
            <w:r w:rsidRPr="003D3AD5">
              <w:rPr>
                <w:noProof/>
              </w:rPr>
              <w:t>и структур эл</w:t>
            </w:r>
            <w:r w:rsidR="00F0272C" w:rsidRPr="003D3AD5">
              <w:rPr>
                <w:noProof/>
              </w:rPr>
              <w:t>ектронных документов и сведений</w:t>
            </w:r>
          </w:p>
        </w:tc>
      </w:tr>
      <w:tr w:rsidR="00B3061D" w:rsidRPr="003D3AD5" w14:paraId="0E2E148A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5C0C9E" w14:textId="77777777" w:rsidR="00B3061D" w:rsidRPr="003D3AD5" w:rsidRDefault="00B3061D" w:rsidP="0033067D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5CB30F" w14:textId="77777777" w:rsidR="00B3061D" w:rsidRPr="003D3AD5" w:rsidRDefault="00B3061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64E1FFD" w14:textId="61F40B03" w:rsidR="00B3061D" w:rsidRPr="004C7974" w:rsidRDefault="00B3061D" w:rsidP="00466CCD">
            <w:pPr>
              <w:pStyle w:val="ab"/>
              <w:widowControl w:val="0"/>
              <w:jc w:val="left"/>
              <w:rPr>
                <w:lang w:val="x-none"/>
              </w:rPr>
            </w:pPr>
            <w:r w:rsidRPr="003D3AD5">
              <w:rPr>
                <w:noProof/>
              </w:rPr>
              <w:t xml:space="preserve">исполнитель формирует и </w:t>
            </w:r>
            <w:r w:rsidR="004D546E" w:rsidRPr="003D3AD5">
              <w:rPr>
                <w:noProof/>
              </w:rPr>
              <w:t>направляет</w:t>
            </w:r>
            <w:r w:rsidRPr="003D3AD5">
              <w:rPr>
                <w:noProof/>
              </w:rPr>
              <w:t xml:space="preserve"> </w:t>
            </w:r>
            <w:r w:rsidR="00BA7AE9">
              <w:rPr>
                <w:noProof/>
              </w:rPr>
              <w:br/>
            </w:r>
            <w:r w:rsidRPr="003D3AD5">
              <w:rPr>
                <w:noProof/>
              </w:rPr>
              <w:t>в уполномоченный орган государства-члена</w:t>
            </w:r>
            <w:r w:rsidR="004D546E" w:rsidRPr="003D3AD5">
              <w:rPr>
                <w:noProof/>
              </w:rPr>
              <w:t xml:space="preserve">, </w:t>
            </w:r>
            <w:r w:rsidR="00BA7AE9">
              <w:rPr>
                <w:noProof/>
              </w:rPr>
              <w:br/>
            </w:r>
            <w:r w:rsidR="004D546E" w:rsidRPr="003D3AD5">
              <w:rPr>
                <w:noProof/>
              </w:rPr>
              <w:t>в котором зарегистрирован экспортер</w:t>
            </w:r>
            <w:r w:rsidR="00407017" w:rsidRPr="003D3AD5">
              <w:rPr>
                <w:noProof/>
              </w:rPr>
              <w:t>,</w:t>
            </w:r>
            <w:r w:rsidR="004D546E" w:rsidRPr="003D3AD5">
              <w:rPr>
                <w:noProof/>
              </w:rPr>
              <w:t xml:space="preserve"> запрос</w:t>
            </w:r>
            <w:r w:rsidRPr="003D3AD5">
              <w:rPr>
                <w:noProof/>
              </w:rPr>
              <w:t xml:space="preserve"> </w:t>
            </w:r>
            <w:r w:rsidR="009E5043" w:rsidRPr="003D3AD5">
              <w:rPr>
                <w:noProof/>
              </w:rPr>
              <w:t>сведени</w:t>
            </w:r>
            <w:r w:rsidR="004D546E" w:rsidRPr="003D3AD5">
              <w:rPr>
                <w:noProof/>
              </w:rPr>
              <w:t>й</w:t>
            </w:r>
            <w:r w:rsidR="009E5043" w:rsidRPr="003D3AD5">
              <w:rPr>
                <w:noProof/>
              </w:rPr>
              <w:t xml:space="preserve"> о маркированн</w:t>
            </w:r>
            <w:r w:rsidR="00407017" w:rsidRPr="003D3AD5">
              <w:rPr>
                <w:noProof/>
              </w:rPr>
              <w:t>ых</w:t>
            </w:r>
            <w:r w:rsidR="009E5043" w:rsidRPr="003D3AD5">
              <w:rPr>
                <w:noProof/>
              </w:rPr>
              <w:t xml:space="preserve"> товар</w:t>
            </w:r>
            <w:r w:rsidR="00407017" w:rsidRPr="003D3AD5">
              <w:rPr>
                <w:noProof/>
              </w:rPr>
              <w:t>ах</w:t>
            </w:r>
            <w:r w:rsidR="009E5043" w:rsidRPr="003D3AD5">
              <w:rPr>
                <w:noProof/>
              </w:rPr>
              <w:t>, приобретенн</w:t>
            </w:r>
            <w:r w:rsidR="00407017" w:rsidRPr="003D3AD5">
              <w:rPr>
                <w:noProof/>
              </w:rPr>
              <w:t>ых</w:t>
            </w:r>
            <w:r w:rsidR="009E5043" w:rsidRPr="003D3AD5">
              <w:rPr>
                <w:noProof/>
              </w:rPr>
              <w:t xml:space="preserve"> </w:t>
            </w:r>
            <w:r w:rsidR="00BA7AE9">
              <w:rPr>
                <w:noProof/>
              </w:rPr>
              <w:br/>
            </w:r>
            <w:r w:rsidR="009E5043" w:rsidRPr="003D3AD5">
              <w:rPr>
                <w:noProof/>
              </w:rPr>
              <w:t>в рамках трансграничной торговли</w:t>
            </w:r>
            <w:r w:rsidR="00C66FE8" w:rsidRPr="003D3AD5">
              <w:rPr>
                <w:noProof/>
              </w:rPr>
              <w:t>,</w:t>
            </w:r>
            <w:r w:rsidRPr="003D3AD5">
              <w:rPr>
                <w:noProof/>
              </w:rPr>
              <w:t xml:space="preserve"> </w:t>
            </w:r>
            <w:r w:rsidR="00D1722D">
              <w:rPr>
                <w:noProof/>
              </w:rPr>
              <w:br/>
            </w:r>
            <w:r w:rsidRPr="003D3AD5">
              <w:rPr>
                <w:noProof/>
              </w:rPr>
              <w:t xml:space="preserve">в соответствии с Регламентом информационного взаимодействия между уполномоченными органами </w:t>
            </w:r>
            <w:r w:rsidR="00367E82" w:rsidRPr="003D3AD5">
              <w:rPr>
                <w:noProof/>
              </w:rPr>
              <w:br/>
            </w:r>
            <w:r w:rsidR="004D546E" w:rsidRPr="003D3AD5">
              <w:rPr>
                <w:noProof/>
              </w:rPr>
              <w:t>государств-членов</w:t>
            </w:r>
          </w:p>
        </w:tc>
      </w:tr>
      <w:tr w:rsidR="00B3061D" w:rsidRPr="003D3AD5" w14:paraId="3439DD58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8D6ADA1" w14:textId="77777777" w:rsidR="00B3061D" w:rsidRPr="003D3AD5" w:rsidRDefault="00B3061D" w:rsidP="0033067D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CFB581" w14:textId="77777777" w:rsidR="00B3061D" w:rsidRPr="003D3AD5" w:rsidRDefault="00B3061D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17302AA" w14:textId="643D064F" w:rsidR="00DC69D8" w:rsidRPr="003D3AD5" w:rsidRDefault="00407017" w:rsidP="0033067D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>з</w:t>
            </w:r>
            <w:r w:rsidR="004D546E" w:rsidRPr="003D3AD5">
              <w:rPr>
                <w:noProof/>
              </w:rPr>
              <w:t>апрос сведений</w:t>
            </w:r>
            <w:r w:rsidR="00DC69D8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>о маркированных товарах, приобретенных</w:t>
            </w:r>
            <w:r w:rsidR="00DC69D8" w:rsidRPr="003D3AD5">
              <w:rPr>
                <w:noProof/>
              </w:rPr>
              <w:t xml:space="preserve"> в рамках трансграничной торговли, </w:t>
            </w:r>
            <w:r w:rsidR="00B63BCC" w:rsidRPr="003D3AD5">
              <w:rPr>
                <w:noProof/>
              </w:rPr>
              <w:t xml:space="preserve">направлен </w:t>
            </w:r>
            <w:r w:rsidR="00DC69D8" w:rsidRPr="003D3AD5">
              <w:rPr>
                <w:noProof/>
              </w:rPr>
              <w:t xml:space="preserve">в уполномоченный орган </w:t>
            </w:r>
            <w:r w:rsidR="00E35E35" w:rsidRPr="003D3AD5">
              <w:rPr>
                <w:noProof/>
              </w:rPr>
              <w:br/>
            </w:r>
            <w:r w:rsidR="00DC69D8" w:rsidRPr="003D3AD5">
              <w:rPr>
                <w:noProof/>
              </w:rPr>
              <w:t>государства-члена</w:t>
            </w:r>
            <w:r w:rsidR="004D546E" w:rsidRPr="003D3AD5">
              <w:rPr>
                <w:noProof/>
              </w:rPr>
              <w:t>, в котором зарегистрирован экспортер</w:t>
            </w:r>
          </w:p>
        </w:tc>
      </w:tr>
    </w:tbl>
    <w:p w14:paraId="17F4EE0F" w14:textId="0D128F48" w:rsidR="00221902" w:rsidRPr="003D3AD5" w:rsidRDefault="00221902" w:rsidP="005148D2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12</w:t>
      </w:r>
    </w:p>
    <w:p w14:paraId="2A5D6960" w14:textId="5937AB0A" w:rsidR="00241C50" w:rsidRPr="003D3AD5" w:rsidRDefault="00241C50" w:rsidP="00857B8B">
      <w:pPr>
        <w:pStyle w:val="aff6"/>
        <w:keepLines/>
      </w:pPr>
      <w:r w:rsidRPr="003D3AD5">
        <w:t xml:space="preserve">Описание операции </w:t>
      </w:r>
      <w:r w:rsidR="00287FA4" w:rsidRPr="003D3AD5">
        <w:t>«</w:t>
      </w:r>
      <w:r w:rsidR="009E42E5" w:rsidRPr="003D3AD5">
        <w:t xml:space="preserve">Прием и обработка </w:t>
      </w:r>
      <w:r w:rsidR="00407017" w:rsidRPr="003D3AD5">
        <w:rPr>
          <w:noProof/>
        </w:rPr>
        <w:t>уполномоченным органом государства-члена, в котором зарегистрирован экспортер, запроса сведений о маркированных товарах, приобретенных в рамках трансграничной торговли</w:t>
      </w:r>
      <w:r w:rsidR="00287FA4" w:rsidRPr="003D3AD5">
        <w:t xml:space="preserve">» </w:t>
      </w:r>
      <w:r w:rsidRPr="003D3AD5">
        <w:t>(</w:t>
      </w:r>
      <w:r w:rsidR="00B72D63" w:rsidRPr="003D3AD5">
        <w:rPr>
          <w:lang w:val="en-US"/>
        </w:rPr>
        <w:t>P</w:t>
      </w:r>
      <w:r w:rsidR="00B72D63" w:rsidRPr="003D3AD5">
        <w:t>.</w:t>
      </w:r>
      <w:r w:rsidR="009A5D75" w:rsidRPr="003D3AD5">
        <w:rPr>
          <w:lang w:val="en-US"/>
        </w:rPr>
        <w:t>LS</w:t>
      </w:r>
      <w:r w:rsidR="009A5D75" w:rsidRPr="003D3AD5">
        <w:t>.03</w:t>
      </w:r>
      <w:r w:rsidR="00B72D63" w:rsidRPr="003D3AD5">
        <w:t>.</w:t>
      </w:r>
      <w:r w:rsidR="00B72D63" w:rsidRPr="003D3AD5">
        <w:rPr>
          <w:lang w:val="en-US"/>
        </w:rPr>
        <w:t>OPR</w:t>
      </w:r>
      <w:r w:rsidR="00B72D63" w:rsidRPr="003D3AD5">
        <w:t>.0</w:t>
      </w:r>
      <w:r w:rsidR="004D546E" w:rsidRPr="003D3AD5">
        <w:t>35</w:t>
      </w:r>
      <w:r w:rsidRPr="003D3AD5">
        <w:t>)</w:t>
      </w:r>
    </w:p>
    <w:p w14:paraId="5CA05CFE" w14:textId="77777777" w:rsidR="000525CE" w:rsidRPr="003D3AD5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3D3AD5" w14:paraId="5F5FB5DA" w14:textId="77777777" w:rsidTr="006B17D7">
        <w:trPr>
          <w:cantSplit/>
          <w:trHeight w:val="20"/>
          <w:tblHeader/>
        </w:trPr>
        <w:tc>
          <w:tcPr>
            <w:tcW w:w="703" w:type="dxa"/>
            <w:shd w:val="clear" w:color="auto" w:fill="auto"/>
            <w:vAlign w:val="top"/>
          </w:tcPr>
          <w:p w14:paraId="0F1C634E" w14:textId="77777777" w:rsidR="00445FC9" w:rsidRPr="003D3AD5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F1A5172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FB35F67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B36234" w:rsidRPr="003D3AD5" w14:paraId="2422D2FF" w14:textId="77777777" w:rsidTr="006B17D7">
        <w:trPr>
          <w:cantSplit/>
          <w:trHeight w:val="20"/>
          <w:tblHeader/>
        </w:trPr>
        <w:tc>
          <w:tcPr>
            <w:tcW w:w="703" w:type="dxa"/>
            <w:shd w:val="clear" w:color="auto" w:fill="auto"/>
          </w:tcPr>
          <w:p w14:paraId="75D05850" w14:textId="77777777" w:rsidR="00B36234" w:rsidRPr="003D3AD5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4D8F963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22E41C6A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B3061D" w:rsidRPr="003D3AD5" w14:paraId="5AE00A31" w14:textId="77777777" w:rsidTr="006B17D7">
        <w:trPr>
          <w:cantSplit/>
          <w:trHeight w:val="20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70534DC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C9CCEA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1C7038D" w14:textId="47A986C8" w:rsidR="00B3061D" w:rsidRPr="003D3AD5" w:rsidRDefault="001E4DC2" w:rsidP="004D54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</w:t>
            </w:r>
            <w:r w:rsidR="009A5D75" w:rsidRPr="003D3AD5">
              <w:rPr>
                <w:noProof/>
              </w:rPr>
              <w:t>LS.03</w:t>
            </w:r>
            <w:r w:rsidRPr="003D3AD5">
              <w:rPr>
                <w:noProof/>
              </w:rPr>
              <w:t>.OPR.0</w:t>
            </w:r>
            <w:r w:rsidR="004D546E" w:rsidRPr="003D3AD5">
              <w:rPr>
                <w:noProof/>
              </w:rPr>
              <w:t>35</w:t>
            </w:r>
          </w:p>
        </w:tc>
      </w:tr>
      <w:tr w:rsidR="00B3061D" w:rsidRPr="003D3AD5" w14:paraId="0A8F2805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FF3EF10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271CEB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38D309F" w14:textId="6CCEE0FB" w:rsidR="00B3061D" w:rsidRPr="003D3AD5" w:rsidRDefault="00694CA0" w:rsidP="00834D1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и обработка </w:t>
            </w:r>
            <w:r w:rsidR="00407017" w:rsidRPr="003D3AD5">
              <w:rPr>
                <w:noProof/>
              </w:rPr>
              <w:t>уполномоченным органом государства-члена, в котором зарегистрирован экспортер, запроса сведений о маркированных товарах, приобретенных в рамках трансграничной торговли</w:t>
            </w:r>
          </w:p>
        </w:tc>
      </w:tr>
      <w:tr w:rsidR="00B3061D" w:rsidRPr="003D3AD5" w14:paraId="6442001E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FEFCCB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34BB55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F037F93" w14:textId="765A603B" w:rsidR="00B3061D" w:rsidRPr="003D3AD5" w:rsidRDefault="003B021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 w:rsidR="002C4117"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экспортер </w:t>
            </w:r>
          </w:p>
        </w:tc>
      </w:tr>
      <w:tr w:rsidR="00B3061D" w:rsidRPr="003D3AD5" w14:paraId="14207219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30B774F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ECE790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07C85AA" w14:textId="06788168" w:rsidR="00895C85" w:rsidRPr="003D3AD5" w:rsidRDefault="00895C85" w:rsidP="00407017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</w:t>
            </w:r>
            <w:r w:rsidR="00E35E35" w:rsidRPr="003D3AD5">
              <w:rPr>
                <w:noProof/>
              </w:rPr>
              <w:t>поступлении</w:t>
            </w:r>
            <w:r w:rsidRPr="003D3AD5">
              <w:rPr>
                <w:noProof/>
              </w:rPr>
              <w:t xml:space="preserve"> </w:t>
            </w:r>
            <w:r w:rsidR="00407017" w:rsidRPr="003D3AD5">
              <w:rPr>
                <w:noProof/>
              </w:rPr>
              <w:t>запроса</w:t>
            </w:r>
            <w:r w:rsidRPr="003D3AD5">
              <w:rPr>
                <w:noProof/>
              </w:rPr>
              <w:t xml:space="preserve"> </w:t>
            </w:r>
            <w:r w:rsidR="00407017" w:rsidRPr="003D3AD5">
              <w:rPr>
                <w:noProof/>
              </w:rPr>
              <w:t xml:space="preserve">сведений </w:t>
            </w:r>
            <w:r w:rsidR="00BA7AE9">
              <w:rPr>
                <w:noProof/>
              </w:rPr>
              <w:br/>
            </w:r>
            <w:r w:rsidR="00407017" w:rsidRPr="003D3AD5">
              <w:rPr>
                <w:noProof/>
              </w:rPr>
              <w:t xml:space="preserve">о маркированных товарах, приобретенных в рамках трансграничной торговли </w:t>
            </w:r>
            <w:r w:rsidRPr="003D3AD5">
              <w:rPr>
                <w:noProof/>
              </w:rPr>
              <w:t>(операция «</w:t>
            </w:r>
            <w:r w:rsidR="004D546E" w:rsidRPr="003D3AD5">
              <w:rPr>
                <w:noProof/>
              </w:rPr>
              <w:t>Запрос сведений о маркированн</w:t>
            </w:r>
            <w:r w:rsidR="00407017" w:rsidRPr="003D3AD5">
              <w:rPr>
                <w:noProof/>
              </w:rPr>
              <w:t>ых</w:t>
            </w:r>
            <w:r w:rsidR="004D546E" w:rsidRPr="003D3AD5">
              <w:rPr>
                <w:noProof/>
              </w:rPr>
              <w:t xml:space="preserve"> товар</w:t>
            </w:r>
            <w:r w:rsidR="00407017" w:rsidRPr="003D3AD5">
              <w:rPr>
                <w:noProof/>
              </w:rPr>
              <w:t>ах</w:t>
            </w:r>
            <w:r w:rsidR="004D546E" w:rsidRPr="003D3AD5">
              <w:rPr>
                <w:noProof/>
              </w:rPr>
              <w:t>, приобретенн</w:t>
            </w:r>
            <w:r w:rsidR="00407017" w:rsidRPr="003D3AD5">
              <w:rPr>
                <w:noProof/>
              </w:rPr>
              <w:t>ых</w:t>
            </w:r>
            <w:r w:rsidR="004D546E" w:rsidRPr="003D3AD5">
              <w:rPr>
                <w:noProof/>
              </w:rPr>
              <w:t xml:space="preserve"> в рамках трансграничной торговли</w:t>
            </w:r>
            <w:r w:rsidRPr="003D3AD5">
              <w:rPr>
                <w:noProof/>
              </w:rPr>
              <w:t>» (</w:t>
            </w:r>
            <w:r w:rsidR="00B72D63" w:rsidRPr="003D3AD5">
              <w:rPr>
                <w:noProof/>
                <w:lang w:val="en-US"/>
              </w:rPr>
              <w:t>P</w:t>
            </w:r>
            <w:r w:rsidR="00B72D63" w:rsidRPr="003D3AD5">
              <w:rPr>
                <w:noProof/>
              </w:rPr>
              <w:t>.</w:t>
            </w:r>
            <w:r w:rsidR="009A5D75" w:rsidRPr="003D3AD5">
              <w:rPr>
                <w:noProof/>
                <w:lang w:val="en-US"/>
              </w:rPr>
              <w:t>LS</w:t>
            </w:r>
            <w:r w:rsidR="009A5D75" w:rsidRPr="003D3AD5">
              <w:rPr>
                <w:noProof/>
              </w:rPr>
              <w:t>.03</w:t>
            </w:r>
            <w:r w:rsidR="00B72D63" w:rsidRPr="003D3AD5">
              <w:rPr>
                <w:noProof/>
              </w:rPr>
              <w:t>.</w:t>
            </w:r>
            <w:r w:rsidR="00B72D63" w:rsidRPr="003D3AD5">
              <w:rPr>
                <w:noProof/>
                <w:lang w:val="en-US"/>
              </w:rPr>
              <w:t>OPR</w:t>
            </w:r>
            <w:r w:rsidR="00B72D63" w:rsidRPr="003D3AD5">
              <w:rPr>
                <w:noProof/>
              </w:rPr>
              <w:t>.0</w:t>
            </w:r>
            <w:r w:rsidR="004D546E" w:rsidRPr="003D3AD5">
              <w:rPr>
                <w:noProof/>
              </w:rPr>
              <w:t>34</w:t>
            </w:r>
            <w:r w:rsidRPr="003D3AD5">
              <w:rPr>
                <w:noProof/>
              </w:rPr>
              <w:t>))</w:t>
            </w:r>
          </w:p>
        </w:tc>
      </w:tr>
      <w:tr w:rsidR="00B3061D" w:rsidRPr="003D3AD5" w14:paraId="14368BB6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C5EA6C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BEF3B2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297D1EC" w14:textId="5809341E" w:rsidR="00B3061D" w:rsidRPr="003D3AD5" w:rsidRDefault="00B3061D" w:rsidP="00D65F82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</w:t>
            </w:r>
            <w:r w:rsidR="007E3AF8" w:rsidRPr="003D3AD5">
              <w:rPr>
                <w:noProof/>
              </w:rPr>
              <w:t>представляемых сведений</w:t>
            </w:r>
            <w:r w:rsidRPr="003D3AD5">
              <w:rPr>
                <w:noProof/>
              </w:rPr>
              <w:t xml:space="preserve"> должны соответствовать Описанию форматов </w:t>
            </w:r>
            <w:r w:rsidR="00BA7AE9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755D37E7" w14:textId="4BA56900" w:rsidR="00B3061D" w:rsidRPr="003D3AD5" w:rsidRDefault="00B3061D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="00E1736C" w:rsidRPr="003D3AD5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  <w:r w:rsidR="00C317DE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  <w:r w:rsidR="006C585B">
              <w:rPr>
                <w:noProof/>
              </w:rPr>
              <w:t xml:space="preserve"> </w:t>
            </w:r>
            <w:r w:rsidR="005C5C53" w:rsidRPr="003D3AD5">
              <w:rPr>
                <w:noProof/>
              </w:rPr>
              <w:t xml:space="preserve">Реквизиты сообщения </w:t>
            </w:r>
            <w:r w:rsidR="00446311">
              <w:rPr>
                <w:noProof/>
              </w:rPr>
              <w:br/>
            </w:r>
            <w:r w:rsidR="005C5C53" w:rsidRPr="003D3AD5">
              <w:rPr>
                <w:noProof/>
              </w:rPr>
              <w:t>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="005C5C53"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="00407017" w:rsidRPr="003D3AD5">
              <w:rPr>
                <w:noProof/>
              </w:rPr>
              <w:t>государств-членов</w:t>
            </w:r>
          </w:p>
        </w:tc>
      </w:tr>
      <w:tr w:rsidR="00B3061D" w:rsidRPr="003D3AD5" w14:paraId="296B4ADA" w14:textId="77777777" w:rsidTr="00BA7AE9">
        <w:trPr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9A8316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A39EC9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A5F4BC3" w14:textId="420891D1" w:rsidR="009E22C5" w:rsidRPr="003D3AD5" w:rsidRDefault="00B3061D" w:rsidP="00196308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исполнитель</w:t>
            </w:r>
            <w:r w:rsidR="0037159F" w:rsidRPr="003D3AD5">
              <w:rPr>
                <w:noProof/>
              </w:rPr>
              <w:t xml:space="preserve"> </w:t>
            </w:r>
            <w:r w:rsidR="009E22C5" w:rsidRPr="003D3AD5">
              <w:rPr>
                <w:noProof/>
              </w:rPr>
              <w:t xml:space="preserve">выполняет </w:t>
            </w:r>
            <w:r w:rsidR="00446311">
              <w:rPr>
                <w:noProof/>
              </w:rPr>
              <w:t>обработку</w:t>
            </w:r>
            <w:r w:rsidR="009E22C5" w:rsidRPr="003D3AD5">
              <w:rPr>
                <w:noProof/>
              </w:rPr>
              <w:t xml:space="preserve"> </w:t>
            </w:r>
            <w:r w:rsidR="00B90936" w:rsidRPr="003D3AD5">
              <w:rPr>
                <w:noProof/>
              </w:rPr>
              <w:t xml:space="preserve">полученных сведений </w:t>
            </w:r>
            <w:r w:rsidRPr="003D3AD5">
              <w:rPr>
                <w:noProof/>
              </w:rPr>
              <w:t>в соответствии с Регламентом информационного взаимодействия между уполномочен</w:t>
            </w:r>
            <w:r w:rsidR="0037159F" w:rsidRPr="003D3AD5">
              <w:rPr>
                <w:noProof/>
              </w:rPr>
              <w:t>ными органами</w:t>
            </w:r>
            <w:r w:rsidR="00407017" w:rsidRPr="003D3AD5">
              <w:rPr>
                <w:noProof/>
              </w:rPr>
              <w:t xml:space="preserve"> государств-членов</w:t>
            </w:r>
            <w:r w:rsidR="0037159F" w:rsidRPr="003D3AD5">
              <w:rPr>
                <w:noProof/>
              </w:rPr>
              <w:t>.</w:t>
            </w:r>
          </w:p>
          <w:p w14:paraId="26C07C94" w14:textId="6F24C404" w:rsidR="009E22C5" w:rsidRPr="003D3AD5" w:rsidRDefault="00446311" w:rsidP="009E22C5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 выполнения обработки</w:t>
            </w:r>
            <w:r w:rsidR="009E22C5" w:rsidRPr="003D3AD5">
              <w:rPr>
                <w:noProof/>
              </w:rPr>
              <w:t xml:space="preserve"> исполнитель </w:t>
            </w:r>
            <w:r w:rsidR="00BA7AE9">
              <w:rPr>
                <w:noProof/>
              </w:rPr>
              <w:t xml:space="preserve">формирует и </w:t>
            </w:r>
            <w:r w:rsidR="00B3061D" w:rsidRPr="003D3AD5">
              <w:rPr>
                <w:noProof/>
              </w:rPr>
              <w:t xml:space="preserve">направляет </w:t>
            </w:r>
            <w:r w:rsidR="00754723" w:rsidRPr="003D3AD5">
              <w:t>уведомление о результате обработки</w:t>
            </w:r>
            <w:r w:rsidR="00754723" w:rsidRPr="003D3AD5">
              <w:rPr>
                <w:noProof/>
              </w:rPr>
              <w:t xml:space="preserve"> </w:t>
            </w:r>
            <w:r w:rsidR="00754723" w:rsidRPr="003D3AD5">
              <w:t>запроса сведений о маркированных товарах, приобретенных в рамках трансграничной торговли</w:t>
            </w:r>
            <w:r w:rsidR="00BA7AE9">
              <w:rPr>
                <w:noProof/>
              </w:rPr>
              <w:t>,</w:t>
            </w:r>
            <w:r w:rsidR="009E22C5" w:rsidRPr="003D3AD5">
              <w:rPr>
                <w:noProof/>
              </w:rPr>
              <w:t xml:space="preserve"> </w:t>
            </w:r>
            <w:r w:rsidR="00834D17" w:rsidRPr="003D3AD5">
              <w:rPr>
                <w:noProof/>
              </w:rPr>
              <w:t xml:space="preserve">в </w:t>
            </w:r>
            <w:r w:rsidR="009E22C5" w:rsidRPr="003D3AD5">
              <w:rPr>
                <w:noProof/>
              </w:rPr>
              <w:t>соответствии с Регламентом информационного взаимодействия между уполномоченными органами государств-членов.</w:t>
            </w:r>
          </w:p>
          <w:p w14:paraId="52BC4A8B" w14:textId="0C0232CB" w:rsidR="0064373B" w:rsidRPr="00370330" w:rsidRDefault="009E22C5" w:rsidP="00CC29AF">
            <w:pPr>
              <w:pStyle w:val="ab"/>
              <w:jc w:val="left"/>
              <w:rPr>
                <w:noProof/>
              </w:rPr>
            </w:pPr>
            <w:r w:rsidRPr="00370330">
              <w:rPr>
                <w:bCs w:val="0"/>
                <w:noProof/>
              </w:rPr>
              <w:t xml:space="preserve">При формировании </w:t>
            </w:r>
            <w:r w:rsidR="00754723" w:rsidRPr="00370330">
              <w:rPr>
                <w:noProof/>
              </w:rPr>
              <w:t>указанн</w:t>
            </w:r>
            <w:r w:rsidR="00754723">
              <w:rPr>
                <w:noProof/>
              </w:rPr>
              <w:t>ого</w:t>
            </w:r>
            <w:r w:rsidR="00754723" w:rsidRPr="00370330">
              <w:rPr>
                <w:noProof/>
              </w:rPr>
              <w:t xml:space="preserve"> </w:t>
            </w:r>
            <w:r w:rsidR="00754723">
              <w:rPr>
                <w:noProof/>
              </w:rPr>
              <w:t>уведомления</w:t>
            </w:r>
            <w:r w:rsidR="00754723" w:rsidRPr="00370330">
              <w:rPr>
                <w:noProof/>
              </w:rPr>
              <w:t xml:space="preserve"> </w:t>
            </w:r>
            <w:r w:rsidR="00D86E1A" w:rsidRPr="00370330">
              <w:rPr>
                <w:noProof/>
              </w:rPr>
              <w:t>представляются</w:t>
            </w:r>
            <w:r w:rsidR="0064373B" w:rsidRPr="00370330">
              <w:rPr>
                <w:noProof/>
              </w:rPr>
              <w:t xml:space="preserve"> с</w:t>
            </w:r>
            <w:r w:rsidRPr="00370330">
              <w:rPr>
                <w:noProof/>
              </w:rPr>
              <w:t>ведения</w:t>
            </w:r>
            <w:r w:rsidR="00E12CAF" w:rsidRPr="00370330">
              <w:rPr>
                <w:rFonts w:cs="Times New Roman"/>
                <w:noProof/>
              </w:rPr>
              <w:t xml:space="preserve"> о </w:t>
            </w:r>
            <w:r w:rsidR="0064373B" w:rsidRPr="00370330">
              <w:rPr>
                <w:noProof/>
              </w:rPr>
              <w:t>товарах</w:t>
            </w:r>
            <w:r w:rsidR="00BA7AE9" w:rsidRPr="00370330">
              <w:rPr>
                <w:noProof/>
              </w:rPr>
              <w:t>,</w:t>
            </w:r>
            <w:r w:rsidR="000653E1" w:rsidRPr="00370330">
              <w:rPr>
                <w:noProof/>
              </w:rPr>
              <w:t xml:space="preserve"> их статусах</w:t>
            </w:r>
            <w:r w:rsidR="0064373B" w:rsidRPr="00370330">
              <w:rPr>
                <w:noProof/>
              </w:rPr>
              <w:t xml:space="preserve"> </w:t>
            </w:r>
            <w:r w:rsidR="009F3C9A" w:rsidRPr="00370330">
              <w:rPr>
                <w:noProof/>
              </w:rPr>
              <w:br/>
            </w:r>
            <w:r w:rsidR="00BA7AE9" w:rsidRPr="00370330">
              <w:rPr>
                <w:noProof/>
              </w:rPr>
              <w:t xml:space="preserve">и результатах обработки </w:t>
            </w:r>
            <w:r w:rsidR="00797828" w:rsidRPr="00370330">
              <w:rPr>
                <w:noProof/>
              </w:rPr>
              <w:t xml:space="preserve">в </w:t>
            </w:r>
            <w:r w:rsidR="0064373B" w:rsidRPr="00370330">
              <w:rPr>
                <w:noProof/>
              </w:rPr>
              <w:t>соответств</w:t>
            </w:r>
            <w:r w:rsidR="00797828" w:rsidRPr="00370330">
              <w:rPr>
                <w:noProof/>
              </w:rPr>
              <w:t>ии</w:t>
            </w:r>
            <w:r w:rsidRPr="00370330">
              <w:rPr>
                <w:noProof/>
              </w:rPr>
              <w:t xml:space="preserve"> </w:t>
            </w:r>
            <w:r w:rsidR="00797828" w:rsidRPr="00370330">
              <w:rPr>
                <w:noProof/>
              </w:rPr>
              <w:t xml:space="preserve">с </w:t>
            </w:r>
            <w:r w:rsidRPr="00370330">
              <w:rPr>
                <w:noProof/>
              </w:rPr>
              <w:t>кажд</w:t>
            </w:r>
            <w:r w:rsidR="00797828" w:rsidRPr="00370330">
              <w:rPr>
                <w:noProof/>
              </w:rPr>
              <w:t>ым</w:t>
            </w:r>
            <w:r w:rsidR="004B16F6" w:rsidRPr="00370330">
              <w:rPr>
                <w:noProof/>
              </w:rPr>
              <w:t xml:space="preserve"> </w:t>
            </w:r>
            <w:r w:rsidR="00BA7AE9" w:rsidRPr="00370330">
              <w:rPr>
                <w:noProof/>
              </w:rPr>
              <w:br/>
            </w:r>
            <w:r w:rsidR="0064373B" w:rsidRPr="00370330">
              <w:rPr>
                <w:noProof/>
              </w:rPr>
              <w:t>из</w:t>
            </w:r>
            <w:r w:rsidRPr="00370330">
              <w:rPr>
                <w:noProof/>
              </w:rPr>
              <w:t xml:space="preserve"> средств идентиф</w:t>
            </w:r>
            <w:r w:rsidR="0064373B" w:rsidRPr="00370330">
              <w:rPr>
                <w:noProof/>
              </w:rPr>
              <w:t>и</w:t>
            </w:r>
            <w:r w:rsidRPr="00370330">
              <w:rPr>
                <w:noProof/>
              </w:rPr>
              <w:t>кации,</w:t>
            </w:r>
            <w:r w:rsidR="0064373B" w:rsidRPr="00370330">
              <w:rPr>
                <w:noProof/>
              </w:rPr>
              <w:t xml:space="preserve"> </w:t>
            </w:r>
            <w:r w:rsidR="004B16F6" w:rsidRPr="00370330">
              <w:rPr>
                <w:noProof/>
              </w:rPr>
              <w:t>указанных</w:t>
            </w:r>
            <w:r w:rsidRPr="00370330">
              <w:rPr>
                <w:noProof/>
              </w:rPr>
              <w:t xml:space="preserve"> </w:t>
            </w:r>
            <w:r w:rsidR="0064373B" w:rsidRPr="00370330">
              <w:rPr>
                <w:noProof/>
              </w:rPr>
              <w:t xml:space="preserve">в </w:t>
            </w:r>
            <w:r w:rsidR="009F3C9A" w:rsidRPr="00370330">
              <w:rPr>
                <w:noProof/>
              </w:rPr>
              <w:t>запросе</w:t>
            </w:r>
            <w:r w:rsidR="00BF5A8C" w:rsidRPr="006B17D7">
              <w:rPr>
                <w:noProof/>
              </w:rPr>
              <w:t xml:space="preserve">, </w:t>
            </w:r>
            <w:r w:rsidR="00D25C69">
              <w:rPr>
                <w:noProof/>
              </w:rPr>
              <w:br/>
            </w:r>
            <w:r w:rsidR="00BF5A8C" w:rsidRPr="006B17D7">
              <w:rPr>
                <w:noProof/>
              </w:rPr>
              <w:t>если указанные сведения о средствах идентификации присутствуют в национальном компоненте информационной системы маркировки товаров</w:t>
            </w:r>
            <w:r w:rsidR="00754723">
              <w:rPr>
                <w:noProof/>
              </w:rPr>
              <w:t xml:space="preserve"> государства-члена, в котором зарегистрирован экспортер</w:t>
            </w:r>
            <w:r w:rsidR="00BF5A8C" w:rsidRPr="006B17D7">
              <w:rPr>
                <w:noProof/>
              </w:rPr>
              <w:t>.</w:t>
            </w:r>
          </w:p>
          <w:p w14:paraId="46CF6F10" w14:textId="17AF4242" w:rsidR="00C207A5" w:rsidRDefault="009F3C9A" w:rsidP="009E124B">
            <w:pPr>
              <w:pStyle w:val="ab"/>
              <w:jc w:val="left"/>
              <w:rPr>
                <w:bCs w:val="0"/>
                <w:noProof/>
              </w:rPr>
            </w:pPr>
            <w:r w:rsidRPr="00370330">
              <w:rPr>
                <w:bCs w:val="0"/>
                <w:noProof/>
              </w:rPr>
              <w:t xml:space="preserve">При этом, </w:t>
            </w:r>
            <w:r w:rsidR="0064373B" w:rsidRPr="00370330">
              <w:rPr>
                <w:bCs w:val="0"/>
                <w:noProof/>
              </w:rPr>
              <w:t>в</w:t>
            </w:r>
            <w:r w:rsidR="009E22C5" w:rsidRPr="00370330">
              <w:rPr>
                <w:bCs w:val="0"/>
                <w:noProof/>
              </w:rPr>
              <w:t xml:space="preserve"> случае если в запрос </w:t>
            </w:r>
            <w:r w:rsidR="000A406A" w:rsidRPr="00370330">
              <w:rPr>
                <w:bCs w:val="0"/>
                <w:noProof/>
              </w:rPr>
              <w:t>включены</w:t>
            </w:r>
            <w:r w:rsidR="009E22C5" w:rsidRPr="00370330">
              <w:rPr>
                <w:bCs w:val="0"/>
                <w:noProof/>
              </w:rPr>
              <w:t xml:space="preserve"> сведения</w:t>
            </w:r>
            <w:r w:rsidR="004878B4" w:rsidRPr="00370330">
              <w:rPr>
                <w:bCs w:val="0"/>
                <w:noProof/>
              </w:rPr>
              <w:t xml:space="preserve"> </w:t>
            </w:r>
            <w:r w:rsidR="00C207A5" w:rsidRPr="00370330">
              <w:rPr>
                <w:bCs w:val="0"/>
                <w:noProof/>
              </w:rPr>
              <w:t xml:space="preserve">о </w:t>
            </w:r>
            <w:r w:rsidR="009E22C5" w:rsidRPr="00370330">
              <w:rPr>
                <w:bCs w:val="0"/>
                <w:noProof/>
              </w:rPr>
              <w:t xml:space="preserve">средствах идентификации, нанесенных </w:t>
            </w:r>
            <w:r w:rsidR="009E124B" w:rsidRPr="00370330">
              <w:rPr>
                <w:bCs w:val="0"/>
                <w:noProof/>
              </w:rPr>
              <w:br/>
            </w:r>
            <w:r w:rsidR="00A02CFD" w:rsidRPr="00370330">
              <w:rPr>
                <w:bCs w:val="0"/>
                <w:noProof/>
              </w:rPr>
              <w:t xml:space="preserve">на </w:t>
            </w:r>
            <w:r w:rsidR="009E22C5" w:rsidRPr="00370330">
              <w:rPr>
                <w:bCs w:val="0"/>
                <w:noProof/>
              </w:rPr>
              <w:t>группов</w:t>
            </w:r>
            <w:r w:rsidR="00A02CFD" w:rsidRPr="00370330">
              <w:rPr>
                <w:bCs w:val="0"/>
                <w:noProof/>
              </w:rPr>
              <w:t>ую</w:t>
            </w:r>
            <w:r w:rsidR="009E22C5" w:rsidRPr="00370330">
              <w:rPr>
                <w:bCs w:val="0"/>
                <w:noProof/>
              </w:rPr>
              <w:t xml:space="preserve"> или </w:t>
            </w:r>
            <w:r w:rsidR="00A02CFD" w:rsidRPr="00370330">
              <w:rPr>
                <w:bCs w:val="0"/>
                <w:noProof/>
              </w:rPr>
              <w:t xml:space="preserve">транспортную </w:t>
            </w:r>
            <w:r w:rsidR="009E22C5" w:rsidRPr="00370330">
              <w:rPr>
                <w:bCs w:val="0"/>
                <w:noProof/>
              </w:rPr>
              <w:t>упаков</w:t>
            </w:r>
            <w:r w:rsidR="00A02CFD" w:rsidRPr="00370330">
              <w:rPr>
                <w:bCs w:val="0"/>
                <w:noProof/>
              </w:rPr>
              <w:t>ку</w:t>
            </w:r>
            <w:r w:rsidR="004B16F6" w:rsidRPr="00370330">
              <w:rPr>
                <w:bCs w:val="0"/>
                <w:noProof/>
              </w:rPr>
              <w:t xml:space="preserve"> </w:t>
            </w:r>
            <w:r w:rsidR="009E22C5" w:rsidRPr="00370330">
              <w:rPr>
                <w:bCs w:val="0"/>
                <w:noProof/>
              </w:rPr>
              <w:t xml:space="preserve">товаров, приобретенных в рамках трансграничной торговли, </w:t>
            </w:r>
            <w:r w:rsidR="009E124B" w:rsidRPr="00370330">
              <w:rPr>
                <w:bCs w:val="0"/>
                <w:noProof/>
              </w:rPr>
              <w:br/>
              <w:t xml:space="preserve">и </w:t>
            </w:r>
            <w:r w:rsidR="00BF5A8C" w:rsidRPr="006B17D7">
              <w:rPr>
                <w:bCs w:val="0"/>
                <w:noProof/>
              </w:rPr>
              <w:t xml:space="preserve">если </w:t>
            </w:r>
            <w:r w:rsidR="009E124B" w:rsidRPr="00370330">
              <w:rPr>
                <w:bCs w:val="0"/>
                <w:noProof/>
              </w:rPr>
              <w:t>указанные сведения о средствах идентификации присутствуют в национально</w:t>
            </w:r>
            <w:r w:rsidR="00BF5A8C" w:rsidRPr="006B17D7">
              <w:rPr>
                <w:bCs w:val="0"/>
                <w:noProof/>
              </w:rPr>
              <w:t>м</w:t>
            </w:r>
            <w:r w:rsidR="009E124B" w:rsidRPr="00370330">
              <w:rPr>
                <w:bCs w:val="0"/>
                <w:noProof/>
              </w:rPr>
              <w:t xml:space="preserve"> компонент</w:t>
            </w:r>
            <w:r w:rsidR="00BF5A8C" w:rsidRPr="006B17D7">
              <w:rPr>
                <w:bCs w:val="0"/>
                <w:noProof/>
              </w:rPr>
              <w:t>е</w:t>
            </w:r>
            <w:r w:rsidR="009E124B" w:rsidRPr="00370330">
              <w:rPr>
                <w:bCs w:val="0"/>
                <w:noProof/>
              </w:rPr>
              <w:t xml:space="preserve"> информационной системы маркировки товаров</w:t>
            </w:r>
            <w:r w:rsidR="00754723">
              <w:rPr>
                <w:bCs w:val="0"/>
                <w:noProof/>
              </w:rPr>
              <w:t xml:space="preserve"> </w:t>
            </w:r>
            <w:r w:rsidR="00754723">
              <w:rPr>
                <w:noProof/>
              </w:rPr>
              <w:t>государства-члена, в котором зарегистрирован экспортер</w:t>
            </w:r>
            <w:r w:rsidR="009E124B" w:rsidRPr="00370330">
              <w:rPr>
                <w:bCs w:val="0"/>
                <w:noProof/>
              </w:rPr>
              <w:t xml:space="preserve">, </w:t>
            </w:r>
            <w:r w:rsidR="009E22C5" w:rsidRPr="00370330">
              <w:rPr>
                <w:bCs w:val="0"/>
                <w:noProof/>
              </w:rPr>
              <w:t xml:space="preserve">то </w:t>
            </w:r>
            <w:r w:rsidR="00D86E1A" w:rsidRPr="00370330">
              <w:rPr>
                <w:bCs w:val="0"/>
                <w:noProof/>
              </w:rPr>
              <w:t xml:space="preserve">представляются </w:t>
            </w:r>
            <w:r w:rsidR="009E22C5" w:rsidRPr="00370330">
              <w:rPr>
                <w:bCs w:val="0"/>
                <w:noProof/>
              </w:rPr>
              <w:t>сведения о всех товарах</w:t>
            </w:r>
            <w:r w:rsidR="00BA7AE9" w:rsidRPr="00370330">
              <w:rPr>
                <w:bCs w:val="0"/>
                <w:noProof/>
              </w:rPr>
              <w:t xml:space="preserve">, </w:t>
            </w:r>
            <w:r w:rsidR="004B16F6" w:rsidRPr="00370330">
              <w:rPr>
                <w:bCs w:val="0"/>
                <w:noProof/>
              </w:rPr>
              <w:t xml:space="preserve">включенных в групповую </w:t>
            </w:r>
            <w:r w:rsidR="00902296">
              <w:rPr>
                <w:bCs w:val="0"/>
                <w:noProof/>
              </w:rPr>
              <w:lastRenderedPageBreak/>
              <w:t>или</w:t>
            </w:r>
            <w:r w:rsidR="004B16F6" w:rsidRPr="00370330">
              <w:rPr>
                <w:bCs w:val="0"/>
                <w:noProof/>
              </w:rPr>
              <w:t xml:space="preserve"> </w:t>
            </w:r>
            <w:r w:rsidR="00A02CFD" w:rsidRPr="00370330">
              <w:rPr>
                <w:bCs w:val="0"/>
                <w:noProof/>
              </w:rPr>
              <w:t xml:space="preserve">транспортную </w:t>
            </w:r>
            <w:r w:rsidR="004B16F6" w:rsidRPr="00370330">
              <w:rPr>
                <w:bCs w:val="0"/>
                <w:noProof/>
              </w:rPr>
              <w:t>упаков</w:t>
            </w:r>
            <w:r w:rsidR="00A02CFD" w:rsidRPr="00370330">
              <w:rPr>
                <w:bCs w:val="0"/>
                <w:noProof/>
              </w:rPr>
              <w:t>ку</w:t>
            </w:r>
            <w:r w:rsidR="004B16F6" w:rsidRPr="00370330">
              <w:rPr>
                <w:bCs w:val="0"/>
                <w:noProof/>
              </w:rPr>
              <w:t xml:space="preserve"> товаров, </w:t>
            </w:r>
            <w:r w:rsidR="00BF5A8C" w:rsidRPr="006B17D7">
              <w:rPr>
                <w:bCs w:val="0"/>
                <w:noProof/>
              </w:rPr>
              <w:t xml:space="preserve">их статусах </w:t>
            </w:r>
            <w:r w:rsidR="00446311">
              <w:rPr>
                <w:bCs w:val="0"/>
                <w:noProof/>
              </w:rPr>
              <w:br/>
            </w:r>
            <w:r w:rsidR="00BF5A8C" w:rsidRPr="006B17D7">
              <w:rPr>
                <w:bCs w:val="0"/>
                <w:noProof/>
              </w:rPr>
              <w:t xml:space="preserve">и результатах обработки, </w:t>
            </w:r>
            <w:r w:rsidR="009E22C5" w:rsidRPr="00370330">
              <w:rPr>
                <w:bCs w:val="0"/>
                <w:noProof/>
              </w:rPr>
              <w:t>независимо от уровня агрегации упаковок</w:t>
            </w:r>
            <w:r w:rsidR="0064373B" w:rsidRPr="00370330">
              <w:rPr>
                <w:bCs w:val="0"/>
                <w:noProof/>
              </w:rPr>
              <w:t xml:space="preserve">, </w:t>
            </w:r>
            <w:r w:rsidR="00D86E1A" w:rsidRPr="00370330">
              <w:rPr>
                <w:bCs w:val="0"/>
                <w:noProof/>
              </w:rPr>
              <w:t xml:space="preserve">на которые нанесены средства идентификации, </w:t>
            </w:r>
            <w:r w:rsidR="0064373B" w:rsidRPr="00370330">
              <w:rPr>
                <w:bCs w:val="0"/>
                <w:noProof/>
              </w:rPr>
              <w:t>указанны</w:t>
            </w:r>
            <w:r w:rsidR="00797828" w:rsidRPr="00370330">
              <w:rPr>
                <w:bCs w:val="0"/>
                <w:noProof/>
              </w:rPr>
              <w:t>е</w:t>
            </w:r>
            <w:r w:rsidR="0064373B" w:rsidRPr="00370330">
              <w:rPr>
                <w:bCs w:val="0"/>
                <w:noProof/>
              </w:rPr>
              <w:t xml:space="preserve"> в запросе</w:t>
            </w:r>
            <w:r w:rsidR="0094666A">
              <w:rPr>
                <w:bCs w:val="0"/>
                <w:noProof/>
              </w:rPr>
              <w:t>.</w:t>
            </w:r>
          </w:p>
          <w:p w14:paraId="62AEE684" w14:textId="398D9773" w:rsidR="00754723" w:rsidRDefault="0094666A">
            <w:pPr>
              <w:pStyle w:val="ab"/>
              <w:jc w:val="left"/>
              <w:rPr>
                <w:bCs w:val="0"/>
                <w:noProof/>
              </w:rPr>
            </w:pPr>
            <w:r>
              <w:rPr>
                <w:bCs w:val="0"/>
                <w:noProof/>
              </w:rPr>
              <w:t>Е</w:t>
            </w:r>
            <w:r w:rsidRPr="006B17D7">
              <w:rPr>
                <w:bCs w:val="0"/>
                <w:noProof/>
              </w:rPr>
              <w:t xml:space="preserve">сли </w:t>
            </w:r>
            <w:r w:rsidRPr="00370330">
              <w:rPr>
                <w:bCs w:val="0"/>
                <w:noProof/>
              </w:rPr>
              <w:t>в национально</w:t>
            </w:r>
            <w:r w:rsidRPr="006B17D7">
              <w:rPr>
                <w:bCs w:val="0"/>
                <w:noProof/>
              </w:rPr>
              <w:t>м</w:t>
            </w:r>
            <w:r w:rsidRPr="00370330">
              <w:rPr>
                <w:bCs w:val="0"/>
                <w:noProof/>
              </w:rPr>
              <w:t xml:space="preserve"> компонент</w:t>
            </w:r>
            <w:r w:rsidRPr="006B17D7">
              <w:rPr>
                <w:bCs w:val="0"/>
                <w:noProof/>
              </w:rPr>
              <w:t>е</w:t>
            </w:r>
            <w:r w:rsidRPr="00370330">
              <w:rPr>
                <w:bCs w:val="0"/>
                <w:noProof/>
              </w:rPr>
              <w:t xml:space="preserve"> информационной системы маркировки товаров</w:t>
            </w:r>
            <w:r w:rsidR="00754723">
              <w:rPr>
                <w:bCs w:val="0"/>
                <w:noProof/>
              </w:rPr>
              <w:t xml:space="preserve"> </w:t>
            </w:r>
            <w:r w:rsidR="00754723">
              <w:rPr>
                <w:noProof/>
              </w:rPr>
              <w:t xml:space="preserve">государства-члена, </w:t>
            </w:r>
            <w:r w:rsidR="00446311">
              <w:rPr>
                <w:noProof/>
              </w:rPr>
              <w:br/>
            </w:r>
            <w:r w:rsidR="00754723">
              <w:rPr>
                <w:noProof/>
              </w:rPr>
              <w:t>в котором зарегистрирован экспортер</w:t>
            </w:r>
            <w:r w:rsidRPr="00370330">
              <w:rPr>
                <w:bCs w:val="0"/>
                <w:noProof/>
              </w:rPr>
              <w:t xml:space="preserve">, </w:t>
            </w:r>
            <w:r w:rsidR="00754723">
              <w:rPr>
                <w:bCs w:val="0"/>
                <w:noProof/>
              </w:rPr>
              <w:t xml:space="preserve">отсутствуют </w:t>
            </w:r>
          </w:p>
          <w:p w14:paraId="663564DC" w14:textId="07F7D678" w:rsidR="0094666A" w:rsidRPr="003D3AD5" w:rsidRDefault="00754723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сведени</w:t>
            </w:r>
            <w:r>
              <w:rPr>
                <w:noProof/>
              </w:rPr>
              <w:t>я</w:t>
            </w:r>
            <w:r w:rsidRPr="003D3AD5">
              <w:rPr>
                <w:noProof/>
              </w:rPr>
              <w:t xml:space="preserve"> о маркированных товарах, приобретенных </w:t>
            </w:r>
            <w:r w:rsidR="00446311">
              <w:rPr>
                <w:noProof/>
              </w:rPr>
              <w:br/>
            </w:r>
            <w:r w:rsidRPr="003D3AD5">
              <w:rPr>
                <w:noProof/>
              </w:rPr>
              <w:t>в рамках трансграничной торговли</w:t>
            </w:r>
            <w:r>
              <w:rPr>
                <w:noProof/>
              </w:rPr>
              <w:t xml:space="preserve">, соответствующие параметрам запроса, </w:t>
            </w:r>
            <w:r>
              <w:rPr>
                <w:bCs w:val="0"/>
                <w:noProof/>
              </w:rPr>
              <w:t xml:space="preserve">соответствующая информация представляется </w:t>
            </w:r>
            <w:r>
              <w:rPr>
                <w:noProof/>
              </w:rPr>
              <w:t>в составе</w:t>
            </w:r>
            <w:r w:rsidRPr="003D3AD5">
              <w:rPr>
                <w:noProof/>
              </w:rPr>
              <w:t xml:space="preserve"> </w:t>
            </w:r>
            <w:r w:rsidRPr="003D3AD5">
              <w:t>уведомлени</w:t>
            </w:r>
            <w:r>
              <w:t>я</w:t>
            </w:r>
            <w:r w:rsidRPr="003D3AD5">
              <w:t xml:space="preserve"> о результате обработки</w:t>
            </w:r>
            <w:r w:rsidRPr="003D3AD5">
              <w:rPr>
                <w:noProof/>
              </w:rPr>
              <w:t xml:space="preserve"> </w:t>
            </w:r>
            <w:r w:rsidRPr="003D3AD5">
              <w:t>запроса сведений о маркированных товарах, приобретенных в рамках трансграничной торговли</w:t>
            </w:r>
          </w:p>
        </w:tc>
      </w:tr>
      <w:tr w:rsidR="00B3061D" w:rsidRPr="003D3AD5" w14:paraId="3FE0078D" w14:textId="77777777" w:rsidTr="006B17D7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4235B80" w14:textId="58C2BC88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79E9DC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F0D64C6" w14:textId="0C645D2D" w:rsidR="00DC69D8" w:rsidRPr="003D3AD5" w:rsidRDefault="004D54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запрос сведений</w:t>
            </w:r>
            <w:r w:rsidR="00DC69D8" w:rsidRPr="003D3AD5">
              <w:rPr>
                <w:noProof/>
              </w:rPr>
              <w:t xml:space="preserve"> о маркированн</w:t>
            </w:r>
            <w:r w:rsidR="00E12CAF" w:rsidRPr="003D3AD5">
              <w:rPr>
                <w:noProof/>
              </w:rPr>
              <w:t>ых</w:t>
            </w:r>
            <w:r w:rsidR="00DC69D8" w:rsidRPr="003D3AD5">
              <w:rPr>
                <w:noProof/>
              </w:rPr>
              <w:t xml:space="preserve"> товар</w:t>
            </w:r>
            <w:r w:rsidR="00E12CAF" w:rsidRPr="003D3AD5">
              <w:rPr>
                <w:noProof/>
              </w:rPr>
              <w:t>ах</w:t>
            </w:r>
            <w:r w:rsidR="00DC69D8" w:rsidRPr="003D3AD5">
              <w:rPr>
                <w:noProof/>
              </w:rPr>
              <w:t>, приобретенн</w:t>
            </w:r>
            <w:r w:rsidR="00E12CAF" w:rsidRPr="003D3AD5">
              <w:rPr>
                <w:noProof/>
              </w:rPr>
              <w:t>ых</w:t>
            </w:r>
            <w:r w:rsidR="00DC69D8" w:rsidRPr="003D3AD5">
              <w:rPr>
                <w:noProof/>
              </w:rPr>
              <w:t xml:space="preserve"> в рамках трансграничной торговли, обработан</w:t>
            </w:r>
            <w:r w:rsidR="00444AB9" w:rsidRPr="003D3AD5">
              <w:rPr>
                <w:noProof/>
              </w:rPr>
              <w:t>;</w:t>
            </w:r>
            <w:r w:rsidR="00DC69D8" w:rsidRPr="003D3AD5">
              <w:rPr>
                <w:noProof/>
              </w:rPr>
              <w:t xml:space="preserve"> </w:t>
            </w:r>
            <w:r w:rsidR="007768B0" w:rsidRPr="003D3AD5">
              <w:t xml:space="preserve">уведомление о </w:t>
            </w:r>
            <w:r w:rsidR="009B2127" w:rsidRPr="003D3AD5">
              <w:t xml:space="preserve">результате </w:t>
            </w:r>
            <w:r w:rsidR="007768B0" w:rsidRPr="003D3AD5">
              <w:t>обработки</w:t>
            </w:r>
            <w:r w:rsidR="007768B0" w:rsidRPr="003D3AD5">
              <w:rPr>
                <w:noProof/>
              </w:rPr>
              <w:t xml:space="preserve"> </w:t>
            </w:r>
            <w:r w:rsidR="00196308" w:rsidRPr="003D3AD5">
              <w:t>запроса сведений о маркированных товарах, приобретенных в рамках трансграничной торговли,</w:t>
            </w:r>
            <w:r w:rsidR="00196308" w:rsidRPr="003D3AD5">
              <w:rPr>
                <w:rFonts w:cs="Times New Roman"/>
              </w:rPr>
              <w:t xml:space="preserve"> </w:t>
            </w:r>
            <w:r w:rsidR="00DC69D8" w:rsidRPr="003D3AD5">
              <w:rPr>
                <w:noProof/>
              </w:rPr>
              <w:t xml:space="preserve">направлено </w:t>
            </w:r>
            <w:r w:rsidR="00834D17" w:rsidRPr="003D3AD5">
              <w:rPr>
                <w:noProof/>
              </w:rPr>
              <w:t xml:space="preserve">в </w:t>
            </w:r>
            <w:r w:rsidR="00DC69D8" w:rsidRPr="003D3AD5">
              <w:rPr>
                <w:noProof/>
              </w:rPr>
              <w:t>уполномоченн</w:t>
            </w:r>
            <w:r w:rsidR="00834D17" w:rsidRPr="003D3AD5">
              <w:rPr>
                <w:noProof/>
              </w:rPr>
              <w:t>ый</w:t>
            </w:r>
            <w:r w:rsidR="00DC69D8" w:rsidRPr="003D3AD5">
              <w:rPr>
                <w:noProof/>
              </w:rPr>
              <w:t xml:space="preserve"> орган </w:t>
            </w:r>
            <w:r w:rsidR="00196308" w:rsidRPr="003D3AD5">
              <w:rPr>
                <w:noProof/>
              </w:rPr>
              <w:br/>
            </w:r>
            <w:r w:rsidR="00DC69D8" w:rsidRPr="003D3AD5">
              <w:rPr>
                <w:noProof/>
              </w:rPr>
              <w:t>государства-члена</w:t>
            </w:r>
            <w:r w:rsidR="00DA41EB">
              <w:rPr>
                <w:noProof/>
              </w:rPr>
              <w:t>, в котором зарегистрирован импортер</w:t>
            </w:r>
          </w:p>
        </w:tc>
      </w:tr>
    </w:tbl>
    <w:p w14:paraId="456C747C" w14:textId="1C0F84DD" w:rsidR="00221902" w:rsidRPr="003D3AD5" w:rsidRDefault="00221902" w:rsidP="005148D2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13</w:t>
      </w:r>
    </w:p>
    <w:p w14:paraId="6CBDA41E" w14:textId="2C5BF0F3" w:rsidR="00241C50" w:rsidRPr="003D3AD5" w:rsidRDefault="00241C50" w:rsidP="00857B8B">
      <w:pPr>
        <w:pStyle w:val="aff6"/>
        <w:keepLines/>
      </w:pPr>
      <w:r w:rsidRPr="003D3AD5">
        <w:t xml:space="preserve">Описание операции </w:t>
      </w:r>
      <w:r w:rsidR="00287FA4" w:rsidRPr="003D3AD5">
        <w:t>«</w:t>
      </w:r>
      <w:r w:rsidR="009E42E5" w:rsidRPr="003D3AD5">
        <w:t xml:space="preserve">Прием </w:t>
      </w:r>
      <w:r w:rsidR="00A4536F" w:rsidRPr="003D3AD5">
        <w:rPr>
          <w:noProof/>
        </w:rPr>
        <w:t>сведений о маркированных товарах, приобретенных в рамках трансграничной торговли</w:t>
      </w:r>
      <w:r w:rsidR="00287FA4" w:rsidRPr="003D3AD5">
        <w:t xml:space="preserve">» </w:t>
      </w:r>
      <w:r w:rsidRPr="003D3AD5">
        <w:t>(</w:t>
      </w:r>
      <w:r w:rsidR="00B72D63" w:rsidRPr="003D3AD5">
        <w:rPr>
          <w:lang w:val="en-US"/>
        </w:rPr>
        <w:t>P</w:t>
      </w:r>
      <w:r w:rsidR="00B72D63" w:rsidRPr="003D3AD5">
        <w:t>.</w:t>
      </w:r>
      <w:r w:rsidR="009A5D75" w:rsidRPr="003D3AD5">
        <w:rPr>
          <w:lang w:val="en-US"/>
        </w:rPr>
        <w:t>LS</w:t>
      </w:r>
      <w:r w:rsidR="009A5D75" w:rsidRPr="003D3AD5">
        <w:t>.03</w:t>
      </w:r>
      <w:r w:rsidR="00B72D63" w:rsidRPr="003D3AD5">
        <w:t>.</w:t>
      </w:r>
      <w:r w:rsidR="00B72D63" w:rsidRPr="003D3AD5">
        <w:rPr>
          <w:lang w:val="en-US"/>
        </w:rPr>
        <w:t>OPR</w:t>
      </w:r>
      <w:r w:rsidR="00B72D63" w:rsidRPr="003D3AD5">
        <w:t>.0</w:t>
      </w:r>
      <w:r w:rsidR="001F23DE" w:rsidRPr="003D3AD5">
        <w:t>36</w:t>
      </w:r>
      <w:r w:rsidRPr="003D3AD5">
        <w:t>)</w:t>
      </w:r>
    </w:p>
    <w:p w14:paraId="424E0264" w14:textId="77777777" w:rsidR="000525CE" w:rsidRPr="003D3AD5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3D3AD5" w14:paraId="45E5C1A3" w14:textId="77777777" w:rsidTr="009E124B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5BE9AF5" w14:textId="77777777" w:rsidR="00445FC9" w:rsidRPr="003D3AD5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C4B80AC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7940DE4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B36234" w:rsidRPr="003D3AD5" w14:paraId="12608ADE" w14:textId="77777777" w:rsidTr="009E124B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A4273F1" w14:textId="77777777" w:rsidR="00B36234" w:rsidRPr="003D3AD5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266A358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369522B0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B3061D" w:rsidRPr="003D3AD5" w14:paraId="60C21680" w14:textId="77777777" w:rsidTr="006B17D7"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CBC115C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F2BE6D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C804ACA" w14:textId="1AD41371" w:rsidR="00B3061D" w:rsidRPr="003D3AD5" w:rsidRDefault="00B72D63" w:rsidP="001F23D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</w:t>
            </w:r>
            <w:r w:rsidR="009A5D75" w:rsidRPr="003D3AD5">
              <w:rPr>
                <w:noProof/>
              </w:rPr>
              <w:t>LS.03</w:t>
            </w:r>
            <w:r w:rsidRPr="003D3AD5">
              <w:rPr>
                <w:noProof/>
              </w:rPr>
              <w:t>.OPR.0</w:t>
            </w:r>
            <w:r w:rsidR="001F23DE" w:rsidRPr="003D3AD5">
              <w:rPr>
                <w:noProof/>
              </w:rPr>
              <w:t>36</w:t>
            </w:r>
          </w:p>
        </w:tc>
      </w:tr>
      <w:tr w:rsidR="00B3061D" w:rsidRPr="003D3AD5" w14:paraId="26907A3B" w14:textId="77777777" w:rsidTr="006B17D7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0E614BA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B5F072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FD62D31" w14:textId="2A107680" w:rsidR="00B3061D" w:rsidRPr="003D3AD5" w:rsidRDefault="00694CA0" w:rsidP="0041715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</w:t>
            </w:r>
            <w:r w:rsidR="00A4536F" w:rsidRPr="003D3AD5">
              <w:rPr>
                <w:noProof/>
              </w:rPr>
              <w:t>сведений о маркированных товарах, приобретенных в рамках трансграничной торговли</w:t>
            </w:r>
          </w:p>
        </w:tc>
      </w:tr>
      <w:tr w:rsidR="00B3061D" w:rsidRPr="003D3AD5" w14:paraId="1F053CC8" w14:textId="77777777" w:rsidTr="006B17D7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AE0393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CBE596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6337466" w14:textId="6F493C18" w:rsidR="00B3061D" w:rsidRPr="002B74A7" w:rsidRDefault="003B0214" w:rsidP="003B0214">
            <w:pPr>
              <w:pStyle w:val="ab"/>
              <w:jc w:val="left"/>
              <w:rPr>
                <w:noProof/>
              </w:rPr>
            </w:pPr>
            <w:r w:rsidRPr="002B74A7">
              <w:rPr>
                <w:noProof/>
              </w:rPr>
              <w:t>уполномоченный орган государства-члена</w:t>
            </w:r>
            <w:r w:rsidR="00DA41EB">
              <w:rPr>
                <w:noProof/>
              </w:rPr>
              <w:t xml:space="preserve">, </w:t>
            </w:r>
            <w:r w:rsidR="002C4117">
              <w:rPr>
                <w:noProof/>
              </w:rPr>
              <w:br/>
            </w:r>
            <w:r w:rsidR="00DA41EB">
              <w:rPr>
                <w:noProof/>
              </w:rPr>
              <w:t>в котором зарегистрирован импортер</w:t>
            </w:r>
          </w:p>
        </w:tc>
      </w:tr>
      <w:tr w:rsidR="00B3061D" w:rsidRPr="003D3AD5" w14:paraId="5B77BFD7" w14:textId="77777777" w:rsidTr="006B17D7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F98253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09706F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E2B3AB2" w14:textId="651888AA" w:rsidR="00895C85" w:rsidRPr="003D3AD5" w:rsidRDefault="00895C85" w:rsidP="009E124B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уведомления </w:t>
            </w:r>
            <w:r w:rsidR="00FC3FD7" w:rsidRPr="003D3AD5">
              <w:rPr>
                <w:noProof/>
              </w:rPr>
              <w:t>о результате</w:t>
            </w:r>
            <w:r w:rsidRPr="003D3AD5">
              <w:rPr>
                <w:noProof/>
              </w:rPr>
              <w:t xml:space="preserve"> обработки </w:t>
            </w:r>
            <w:r w:rsidR="001F23DE" w:rsidRPr="003D3AD5">
              <w:rPr>
                <w:noProof/>
              </w:rPr>
              <w:t xml:space="preserve">запроса сведений </w:t>
            </w:r>
            <w:r w:rsidR="001D362E" w:rsidRPr="003D3AD5">
              <w:rPr>
                <w:noProof/>
              </w:rPr>
              <w:t xml:space="preserve">о маркированных товарах, приобретенных </w:t>
            </w:r>
            <w:r w:rsidR="009E124B">
              <w:rPr>
                <w:noProof/>
              </w:rPr>
              <w:br/>
            </w:r>
            <w:r w:rsidR="001D362E" w:rsidRPr="003D3AD5">
              <w:rPr>
                <w:noProof/>
              </w:rPr>
              <w:lastRenderedPageBreak/>
              <w:t xml:space="preserve">в рамках трансграничной торговли </w:t>
            </w:r>
            <w:r w:rsidRPr="003D3AD5">
              <w:rPr>
                <w:noProof/>
              </w:rPr>
              <w:t>(операция «</w:t>
            </w:r>
            <w:r w:rsidR="001F23DE" w:rsidRPr="003D3AD5">
              <w:rPr>
                <w:noProof/>
              </w:rPr>
              <w:t xml:space="preserve">Прием и </w:t>
            </w:r>
            <w:r w:rsidR="001D362E" w:rsidRPr="003D3AD5">
              <w:rPr>
                <w:noProof/>
              </w:rPr>
              <w:t xml:space="preserve">обработка уполномоченным органом </w:t>
            </w:r>
            <w:r w:rsidR="009E124B">
              <w:rPr>
                <w:noProof/>
              </w:rPr>
              <w:br/>
            </w:r>
            <w:r w:rsidR="001D362E" w:rsidRPr="003D3AD5">
              <w:rPr>
                <w:noProof/>
              </w:rPr>
              <w:t>государства-члена, в котором зарегистрирован экспортер, запроса сведений о маркированных товарах, приобретенных в рамках трансграничной торговли</w:t>
            </w:r>
            <w:r w:rsidRPr="003D3AD5">
              <w:rPr>
                <w:noProof/>
              </w:rPr>
              <w:t>» (</w:t>
            </w:r>
            <w:r w:rsidR="00B72D63" w:rsidRPr="003D3AD5">
              <w:rPr>
                <w:noProof/>
                <w:lang w:val="en-US"/>
              </w:rPr>
              <w:t>P</w:t>
            </w:r>
            <w:r w:rsidR="00B72D63" w:rsidRPr="003D3AD5">
              <w:rPr>
                <w:noProof/>
              </w:rPr>
              <w:t>.</w:t>
            </w:r>
            <w:r w:rsidR="009A5D75" w:rsidRPr="003D3AD5">
              <w:rPr>
                <w:noProof/>
                <w:lang w:val="en-US"/>
              </w:rPr>
              <w:t>LS</w:t>
            </w:r>
            <w:r w:rsidR="009A5D75" w:rsidRPr="003D3AD5">
              <w:rPr>
                <w:noProof/>
              </w:rPr>
              <w:t>.03</w:t>
            </w:r>
            <w:r w:rsidR="00B72D63" w:rsidRPr="003D3AD5">
              <w:rPr>
                <w:noProof/>
              </w:rPr>
              <w:t>.</w:t>
            </w:r>
            <w:r w:rsidR="00B72D63" w:rsidRPr="003D3AD5">
              <w:rPr>
                <w:noProof/>
                <w:lang w:val="en-US"/>
              </w:rPr>
              <w:t>OPR</w:t>
            </w:r>
            <w:r w:rsidR="00B72D63" w:rsidRPr="003D3AD5">
              <w:rPr>
                <w:noProof/>
              </w:rPr>
              <w:t>.0</w:t>
            </w:r>
            <w:r w:rsidR="003C67A1" w:rsidRPr="003D3AD5">
              <w:rPr>
                <w:noProof/>
              </w:rPr>
              <w:t>35</w:t>
            </w:r>
            <w:r w:rsidRPr="003D3AD5">
              <w:rPr>
                <w:noProof/>
              </w:rPr>
              <w:t>))</w:t>
            </w:r>
          </w:p>
        </w:tc>
      </w:tr>
      <w:tr w:rsidR="00B3061D" w:rsidRPr="003D3AD5" w14:paraId="41781650" w14:textId="77777777" w:rsidTr="006B17D7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C077AA4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5F8AFC1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BCD63BC" w14:textId="05059EA7" w:rsidR="00B3061D" w:rsidRPr="003D3AD5" w:rsidRDefault="00B3061D" w:rsidP="009E124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</w:t>
            </w:r>
            <w:r w:rsidR="00315881" w:rsidRPr="003D3AD5">
              <w:rPr>
                <w:noProof/>
              </w:rPr>
              <w:t>.</w:t>
            </w:r>
            <w:r w:rsidR="009E124B">
              <w:rPr>
                <w:noProof/>
              </w:rPr>
              <w:t xml:space="preserve"> </w:t>
            </w:r>
            <w:r w:rsidR="00315881" w:rsidRPr="003D3AD5">
              <w:rPr>
                <w:noProof/>
              </w:rPr>
              <w:t>Требуется авторизация, сведения представляются только уполномоченными органами государств-членов</w:t>
            </w:r>
            <w:r w:rsidR="00C317DE">
              <w:rPr>
                <w:noProof/>
              </w:rPr>
              <w:t>, которые являются участниками общего процесса</w:t>
            </w:r>
            <w:r w:rsidR="00315881" w:rsidRPr="003D3AD5">
              <w:rPr>
                <w:noProof/>
              </w:rPr>
              <w:t>.</w:t>
            </w:r>
            <w:r w:rsidR="009E124B">
              <w:rPr>
                <w:noProof/>
              </w:rPr>
              <w:t xml:space="preserve"> </w:t>
            </w:r>
            <w:r w:rsidR="00BB54C7" w:rsidRPr="003D3AD5">
              <w:rPr>
                <w:noProof/>
              </w:rPr>
              <w:t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="00BB54C7" w:rsidRPr="003D3AD5" w:rsidDel="00BB54C7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9E124B">
              <w:rPr>
                <w:noProof/>
              </w:rPr>
              <w:br/>
            </w:r>
            <w:r w:rsidR="001D362E" w:rsidRPr="003D3AD5">
              <w:rPr>
                <w:noProof/>
              </w:rPr>
              <w:t>государств-членов</w:t>
            </w:r>
          </w:p>
        </w:tc>
      </w:tr>
      <w:tr w:rsidR="00C91F39" w:rsidRPr="003D3AD5" w14:paraId="6C0D7497" w14:textId="77777777" w:rsidTr="006B17D7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FCCE02" w14:textId="77777777" w:rsidR="00C91F39" w:rsidRPr="003D3AD5" w:rsidRDefault="00C91F39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77FF7E" w14:textId="77777777" w:rsidR="00C91F39" w:rsidRPr="003D3AD5" w:rsidRDefault="00C91F39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90B8A40" w14:textId="77777777" w:rsidR="00C91F39" w:rsidRPr="003D3AD5" w:rsidRDefault="00C91F39" w:rsidP="00807055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выполняет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</w:t>
            </w:r>
            <w:r>
              <w:rPr>
                <w:noProof/>
              </w:rPr>
              <w:t>ого</w:t>
            </w:r>
            <w:r w:rsidRPr="003D3AD5">
              <w:rPr>
                <w:noProof/>
              </w:rPr>
              <w:t xml:space="preserve"> </w:t>
            </w:r>
            <w:r w:rsidRPr="003D3AD5">
              <w:t>уведомления о результате обработки запроса</w:t>
            </w:r>
            <w:r w:rsidRPr="003D3AD5">
              <w:rPr>
                <w:noProof/>
              </w:rPr>
              <w:t xml:space="preserve"> сведений</w:t>
            </w:r>
            <w:r w:rsidRPr="003D3AD5">
              <w:t xml:space="preserve"> о маркированных товарах, приобретенных </w:t>
            </w:r>
            <w:r>
              <w:br/>
            </w:r>
            <w:r w:rsidRPr="003D3AD5">
              <w:t>в рамках трансграничной торговли,</w:t>
            </w:r>
            <w:r w:rsidRPr="003D3AD5">
              <w:rPr>
                <w:noProof/>
              </w:rPr>
              <w:t xml:space="preserve"> в соответств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с Регламентом информационного взаимодействия между уполномоченными органам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.</w:t>
            </w:r>
          </w:p>
          <w:p w14:paraId="4908A778" w14:textId="1A68E59C" w:rsidR="00C91F39" w:rsidRPr="003D3AD5" w:rsidRDefault="00C91F39" w:rsidP="00446311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обработки </w:t>
            </w: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 xml:space="preserve">учитывает сведения </w:t>
            </w:r>
            <w:r w:rsidRPr="003D3AD5">
              <w:t xml:space="preserve">о маркированных товарах, приобретенных </w:t>
            </w:r>
            <w:r>
              <w:br/>
            </w:r>
            <w:r w:rsidRPr="003D3AD5">
              <w:t>в рамках трансграничной торговли</w:t>
            </w:r>
            <w:r>
              <w:t xml:space="preserve">, </w:t>
            </w:r>
            <w:r>
              <w:br/>
              <w:t xml:space="preserve">в рамках национального компонента информационной системы маркировки товаров государства-члена, в котором зарегистрирован импортер, </w:t>
            </w:r>
            <w:r>
              <w:rPr>
                <w:noProof/>
              </w:rPr>
              <w:t xml:space="preserve">с учетом статуса маркированного товара, результата его обработки и сведений об импортере (покупателе) и экспортере (продавце), указанных </w:t>
            </w:r>
            <w:r>
              <w:rPr>
                <w:noProof/>
              </w:rPr>
              <w:br/>
              <w:t xml:space="preserve">в составе уведомления </w:t>
            </w:r>
            <w:r w:rsidRPr="003D3AD5">
              <w:t>о результате обработки запроса</w:t>
            </w:r>
            <w:r w:rsidRPr="003D3AD5">
              <w:rPr>
                <w:noProof/>
              </w:rPr>
              <w:t xml:space="preserve"> сведений</w:t>
            </w:r>
            <w:r w:rsidRPr="003D3AD5">
              <w:t xml:space="preserve"> о маркированных товарах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>в соответствии с п</w:t>
            </w:r>
            <w:r w:rsidR="006F6771">
              <w:rPr>
                <w:noProof/>
              </w:rPr>
              <w:t>унктом 40</w:t>
            </w:r>
            <w:r>
              <w:rPr>
                <w:noProof/>
              </w:rPr>
              <w:t xml:space="preserve"> настоящих Правил</w:t>
            </w:r>
          </w:p>
        </w:tc>
      </w:tr>
      <w:tr w:rsidR="00B3061D" w:rsidRPr="003D3AD5" w14:paraId="1B82148D" w14:textId="77777777" w:rsidTr="006B17D7">
        <w:trPr>
          <w:trHeight w:val="17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B3EC86E" w14:textId="224BB725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9BFC4E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C21E604" w14:textId="23FD3214" w:rsidR="00B3061D" w:rsidRPr="003D3AD5" w:rsidRDefault="00DC69D8" w:rsidP="001D362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ведомление </w:t>
            </w:r>
            <w:r w:rsidR="00FC3FD7" w:rsidRPr="003D3AD5">
              <w:rPr>
                <w:noProof/>
              </w:rPr>
              <w:t>о результате</w:t>
            </w:r>
            <w:r w:rsidR="001D362E" w:rsidRPr="003D3AD5">
              <w:rPr>
                <w:noProof/>
              </w:rPr>
              <w:t xml:space="preserve"> обработки запроса сведений о маркированных товарах, приобретенных </w:t>
            </w:r>
            <w:r w:rsidR="004C12A8">
              <w:rPr>
                <w:noProof/>
              </w:rPr>
              <w:br/>
            </w:r>
            <w:r w:rsidR="001D362E" w:rsidRPr="003D3AD5">
              <w:rPr>
                <w:noProof/>
              </w:rPr>
              <w:t>в рамках трансграничной торговли</w:t>
            </w:r>
            <w:r w:rsidR="006B0494" w:rsidRPr="003D3AD5">
              <w:rPr>
                <w:noProof/>
              </w:rPr>
              <w:t>,</w:t>
            </w:r>
            <w:r w:rsidR="001F23DE" w:rsidRPr="003D3AD5">
              <w:rPr>
                <w:noProof/>
              </w:rPr>
              <w:t xml:space="preserve"> обработано</w:t>
            </w:r>
          </w:p>
        </w:tc>
      </w:tr>
    </w:tbl>
    <w:p w14:paraId="59A5E6CD" w14:textId="65BCF360" w:rsidR="00EC77AE" w:rsidRPr="003D3AD5" w:rsidRDefault="00EC77AE" w:rsidP="00EC77AE">
      <w:pPr>
        <w:pStyle w:val="3"/>
      </w:pPr>
      <w:r w:rsidRPr="003D3AD5">
        <w:lastRenderedPageBreak/>
        <w:t>Процедура «</w:t>
      </w:r>
      <w:r w:rsidR="00A4536F" w:rsidRPr="003D3AD5">
        <w:t>Представление</w:t>
      </w:r>
      <w:r w:rsidR="00A4536F" w:rsidRPr="003D3AD5">
        <w:rPr>
          <w:noProof/>
        </w:rPr>
        <w:t xml:space="preserve"> сведений о маркированных товарах, приобретенных в рамках трансграничной торговли, </w:t>
      </w:r>
      <w:r w:rsidR="00A4536F" w:rsidRPr="003D3AD5">
        <w:rPr>
          <w:noProof/>
        </w:rPr>
        <w:br/>
        <w:t>принимаемых к учету</w:t>
      </w:r>
      <w:r w:rsidRPr="003D3AD5">
        <w:rPr>
          <w:noProof/>
        </w:rPr>
        <w:t>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Pr="003D3AD5">
        <w:rPr>
          <w:noProof/>
        </w:rPr>
        <w:t>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011</w:t>
      </w:r>
      <w:r w:rsidRPr="003D3AD5">
        <w:t>)</w:t>
      </w:r>
    </w:p>
    <w:p w14:paraId="4C942F86" w14:textId="5A7B9583" w:rsidR="00EC77AE" w:rsidRPr="003D3AD5" w:rsidRDefault="001123F1" w:rsidP="00EC77AE">
      <w:pPr>
        <w:pStyle w:val="aff"/>
      </w:pPr>
      <w:r>
        <w:rPr>
          <w:noProof/>
          <w:lang w:val="ru-RU"/>
        </w:rPr>
        <w:t>4</w:t>
      </w:r>
      <w:r w:rsidRPr="001123F1">
        <w:rPr>
          <w:noProof/>
          <w:lang w:val="ru-RU"/>
        </w:rPr>
        <w:t>3</w:t>
      </w:r>
      <w:r w:rsidR="00EC77AE" w:rsidRPr="003D3AD5">
        <w:rPr>
          <w:lang w:val="ru-RU"/>
        </w:rPr>
        <w:t>.</w:t>
      </w:r>
      <w:r w:rsidR="00EC77AE" w:rsidRPr="003D3AD5">
        <w:rPr>
          <w:lang w:val="en-US"/>
        </w:rPr>
        <w:t> </w:t>
      </w:r>
      <w:r w:rsidR="00EC77AE" w:rsidRPr="003D3AD5">
        <w:t xml:space="preserve">Схема </w:t>
      </w:r>
      <w:r w:rsidR="00EC77AE" w:rsidRPr="003D3AD5">
        <w:rPr>
          <w:lang w:val="ru-RU"/>
        </w:rPr>
        <w:t>выполнения</w:t>
      </w:r>
      <w:r w:rsidR="00EC77AE" w:rsidRPr="003D3AD5">
        <w:t xml:space="preserve"> процедуры «</w:t>
      </w:r>
      <w:r w:rsidR="00A4536F" w:rsidRPr="003D3AD5">
        <w:t>Представление</w:t>
      </w:r>
      <w:r w:rsidR="00A4536F" w:rsidRPr="003D3AD5">
        <w:rPr>
          <w:noProof/>
        </w:rPr>
        <w:t xml:space="preserve"> сведений </w:t>
      </w:r>
      <w:r w:rsidR="004C12A8">
        <w:rPr>
          <w:noProof/>
          <w:lang w:val="ru-RU"/>
        </w:rPr>
        <w:br/>
      </w:r>
      <w:r w:rsidR="00A4536F" w:rsidRPr="003D3AD5">
        <w:rPr>
          <w:noProof/>
        </w:rPr>
        <w:t>о маркированных товарах, приобретенных в рамках трансграничной торговли, принимаемых к учету</w:t>
      </w:r>
      <w:r w:rsidR="00EC77AE" w:rsidRPr="003D3AD5">
        <w:t>» (P.</w:t>
      </w:r>
      <w:r w:rsidR="009A5D75" w:rsidRPr="003D3AD5">
        <w:t>LS.03</w:t>
      </w:r>
      <w:r w:rsidR="00EC77AE" w:rsidRPr="003D3AD5">
        <w:t>.PRC.0</w:t>
      </w:r>
      <w:r w:rsidR="00EC77AE" w:rsidRPr="003D3AD5">
        <w:rPr>
          <w:lang w:val="ru-RU"/>
        </w:rPr>
        <w:t>11</w:t>
      </w:r>
      <w:r w:rsidR="00EC77AE" w:rsidRPr="003D3AD5">
        <w:t xml:space="preserve">) представлена </w:t>
      </w:r>
      <w:r w:rsidR="004C12A8">
        <w:rPr>
          <w:lang w:val="ru-RU"/>
        </w:rPr>
        <w:br/>
      </w:r>
      <w:r w:rsidR="00EC77AE" w:rsidRPr="003D3AD5">
        <w:t>на рис</w:t>
      </w:r>
      <w:r w:rsidR="00EC77AE" w:rsidRPr="003D3AD5">
        <w:rPr>
          <w:lang w:val="ru-RU"/>
        </w:rPr>
        <w:t>унке</w:t>
      </w:r>
      <w:r w:rsidR="00EC77AE" w:rsidRPr="003D3AD5">
        <w:t> </w:t>
      </w:r>
      <w:r w:rsidR="006F6771">
        <w:rPr>
          <w:lang w:val="ru-RU"/>
        </w:rPr>
        <w:t>9</w:t>
      </w:r>
      <w:r w:rsidR="00EC77AE" w:rsidRPr="003D3AD5">
        <w:t>.</w:t>
      </w:r>
    </w:p>
    <w:p w14:paraId="6BEFF47B" w14:textId="52239695" w:rsidR="00EC77AE" w:rsidRPr="003D3AD5" w:rsidRDefault="00F33C88" w:rsidP="00EC77AE">
      <w:pPr>
        <w:pStyle w:val="af5"/>
        <w:rPr>
          <w:rStyle w:val="afc"/>
          <w:sz w:val="24"/>
          <w:lang w:val="ru-RU"/>
        </w:rPr>
      </w:pPr>
      <w:r>
        <w:rPr>
          <w:noProof/>
        </w:rPr>
        <w:drawing>
          <wp:inline distT="0" distB="0" distL="0" distR="0" wp14:anchorId="42A41CEA" wp14:editId="454B0B8B">
            <wp:extent cx="5939790" cy="4248785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ПРЦ11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4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C77AE" w:rsidRPr="003D3AD5">
        <w:t>Рис.</w:t>
      </w:r>
      <w:r w:rsidR="00EC77AE" w:rsidRPr="003D3AD5">
        <w:rPr>
          <w:lang w:val="en-US"/>
        </w:rPr>
        <w:t> </w:t>
      </w:r>
      <w:r w:rsidR="006F6771">
        <w:rPr>
          <w:noProof/>
        </w:rPr>
        <w:t>9</w:t>
      </w:r>
      <w:r w:rsidR="00EC77AE" w:rsidRPr="003D3AD5">
        <w:t>. Схема выполнения процедуры «</w:t>
      </w:r>
      <w:r w:rsidR="00A4536F" w:rsidRPr="003D3AD5">
        <w:t>Представление</w:t>
      </w:r>
      <w:r w:rsidR="00A4536F" w:rsidRPr="003D3AD5">
        <w:rPr>
          <w:noProof/>
        </w:rPr>
        <w:t xml:space="preserve"> сведений о маркированных товарах, приобретенных в рамках трансграничной торговли, принимаемых к учету</w:t>
      </w:r>
      <w:r w:rsidR="00EC77AE" w:rsidRPr="003D3AD5">
        <w:t>» (</w:t>
      </w:r>
      <w:r w:rsidR="00EC77AE" w:rsidRPr="003D3AD5">
        <w:rPr>
          <w:noProof/>
          <w:lang w:val="en-US"/>
        </w:rPr>
        <w:t>P</w:t>
      </w:r>
      <w:r w:rsidR="00EC77AE"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="00EC77AE" w:rsidRPr="003D3AD5">
        <w:rPr>
          <w:noProof/>
        </w:rPr>
        <w:t>.</w:t>
      </w:r>
      <w:r w:rsidR="00EC77AE" w:rsidRPr="003D3AD5">
        <w:rPr>
          <w:noProof/>
          <w:lang w:val="en-US"/>
        </w:rPr>
        <w:t>PRC</w:t>
      </w:r>
      <w:r w:rsidR="00EC77AE" w:rsidRPr="003D3AD5">
        <w:rPr>
          <w:noProof/>
        </w:rPr>
        <w:t>.011</w:t>
      </w:r>
      <w:r w:rsidR="00EC77AE" w:rsidRPr="003D3AD5">
        <w:t>)</w:t>
      </w:r>
    </w:p>
    <w:p w14:paraId="58991564" w14:textId="4862CBC1" w:rsidR="00A76812" w:rsidRPr="003D3AD5" w:rsidRDefault="001123F1" w:rsidP="006B17D7">
      <w:pPr>
        <w:pStyle w:val="aff"/>
        <w:rPr>
          <w:noProof/>
          <w:lang w:val="ru-RU"/>
        </w:rPr>
      </w:pPr>
      <w:r>
        <w:rPr>
          <w:noProof/>
          <w:lang w:val="ru-RU"/>
        </w:rPr>
        <w:t>4</w:t>
      </w:r>
      <w:r w:rsidRPr="001123F1">
        <w:rPr>
          <w:noProof/>
          <w:lang w:val="ru-RU"/>
        </w:rPr>
        <w:t>4</w:t>
      </w:r>
      <w:r w:rsidR="00EC77AE" w:rsidRPr="003D3AD5">
        <w:t>. Процедура «</w:t>
      </w:r>
      <w:r w:rsidR="00A4536F" w:rsidRPr="003D3AD5">
        <w:t>Представление</w:t>
      </w:r>
      <w:r w:rsidR="00A4536F" w:rsidRPr="003D3AD5">
        <w:rPr>
          <w:noProof/>
        </w:rPr>
        <w:t xml:space="preserve"> сведений о маркированных товарах, приобретенных в рамках трансграничной торговли, принимаемых </w:t>
      </w:r>
      <w:r w:rsidR="009A0457">
        <w:rPr>
          <w:noProof/>
        </w:rPr>
        <w:br/>
      </w:r>
      <w:r w:rsidR="00A4536F" w:rsidRPr="003D3AD5">
        <w:rPr>
          <w:noProof/>
        </w:rPr>
        <w:t>к учету</w:t>
      </w:r>
      <w:r w:rsidR="00EC77AE" w:rsidRPr="003D3AD5">
        <w:t>» (P.</w:t>
      </w:r>
      <w:r w:rsidR="009A5D75" w:rsidRPr="003D3AD5">
        <w:t>LS.03</w:t>
      </w:r>
      <w:r w:rsidR="00EC77AE" w:rsidRPr="003D3AD5">
        <w:t>.PRC.0</w:t>
      </w:r>
      <w:r w:rsidR="00EC77AE" w:rsidRPr="003D3AD5">
        <w:rPr>
          <w:lang w:val="ru-RU"/>
        </w:rPr>
        <w:t>11</w:t>
      </w:r>
      <w:r w:rsidR="00EC77AE" w:rsidRPr="003D3AD5">
        <w:t xml:space="preserve">) </w:t>
      </w:r>
      <w:r w:rsidR="00EC77AE" w:rsidRPr="003D3AD5">
        <w:rPr>
          <w:noProof/>
        </w:rPr>
        <w:t xml:space="preserve">выполняется </w:t>
      </w:r>
      <w:r w:rsidR="00EC77AE" w:rsidRPr="003D3AD5">
        <w:rPr>
          <w:noProof/>
          <w:lang w:val="ru-RU"/>
        </w:rPr>
        <w:t>уполномоченным органом государства-члена</w:t>
      </w:r>
      <w:r w:rsidR="00DA41EB">
        <w:rPr>
          <w:noProof/>
        </w:rPr>
        <w:t>, в котором зарегистрирован импортер</w:t>
      </w:r>
      <w:r w:rsidR="00DA41EB">
        <w:rPr>
          <w:noProof/>
          <w:lang w:val="ru-RU"/>
        </w:rPr>
        <w:t>,</w:t>
      </w:r>
      <w:r w:rsidR="00EC77AE" w:rsidRPr="003D3AD5">
        <w:rPr>
          <w:noProof/>
          <w:lang w:val="ru-RU"/>
        </w:rPr>
        <w:t xml:space="preserve"> при </w:t>
      </w:r>
      <w:r w:rsidR="005D23A6">
        <w:rPr>
          <w:noProof/>
          <w:lang w:val="ru-RU"/>
        </w:rPr>
        <w:t>поступлении</w:t>
      </w:r>
      <w:r w:rsidR="005D23A6" w:rsidRPr="003D3AD5">
        <w:rPr>
          <w:noProof/>
          <w:lang w:val="ru-RU"/>
        </w:rPr>
        <w:t xml:space="preserve"> </w:t>
      </w:r>
      <w:r w:rsidR="005D23A6">
        <w:rPr>
          <w:noProof/>
          <w:lang w:val="ru-RU"/>
        </w:rPr>
        <w:t xml:space="preserve">от </w:t>
      </w:r>
      <w:r w:rsidR="00E1546C">
        <w:rPr>
          <w:noProof/>
          <w:lang w:val="ru-RU"/>
        </w:rPr>
        <w:t>импортера</w:t>
      </w:r>
      <w:r w:rsidR="005D23A6" w:rsidRPr="003D3AD5">
        <w:rPr>
          <w:noProof/>
        </w:rPr>
        <w:t xml:space="preserve"> </w:t>
      </w:r>
      <w:r w:rsidR="00EC77AE" w:rsidRPr="003D3AD5">
        <w:rPr>
          <w:noProof/>
          <w:lang w:val="ru-RU"/>
        </w:rPr>
        <w:t xml:space="preserve">сведений о маркированных товарах, </w:t>
      </w:r>
      <w:r w:rsidR="00EC77AE" w:rsidRPr="003D3AD5">
        <w:rPr>
          <w:noProof/>
        </w:rPr>
        <w:lastRenderedPageBreak/>
        <w:t>приобрете</w:t>
      </w:r>
      <w:r w:rsidR="00FE0D86">
        <w:rPr>
          <w:noProof/>
          <w:lang w:val="ru-RU"/>
        </w:rPr>
        <w:t>н</w:t>
      </w:r>
      <w:r w:rsidR="00EC77AE" w:rsidRPr="003D3AD5">
        <w:rPr>
          <w:noProof/>
        </w:rPr>
        <w:t>н</w:t>
      </w:r>
      <w:r w:rsidR="00EC77AE" w:rsidRPr="003D3AD5">
        <w:rPr>
          <w:noProof/>
          <w:lang w:val="ru-RU"/>
        </w:rPr>
        <w:t>ых</w:t>
      </w:r>
      <w:r w:rsidR="00EC77AE" w:rsidRPr="003D3AD5">
        <w:rPr>
          <w:noProof/>
        </w:rPr>
        <w:t xml:space="preserve"> в рамках трансграничной торговли</w:t>
      </w:r>
      <w:r w:rsidR="00EC77AE" w:rsidRPr="003D3AD5">
        <w:rPr>
          <w:noProof/>
          <w:lang w:val="ru-RU"/>
        </w:rPr>
        <w:t xml:space="preserve">, которые принимаются </w:t>
      </w:r>
      <w:r w:rsidR="00D65493" w:rsidRPr="003D3AD5">
        <w:rPr>
          <w:noProof/>
          <w:lang w:val="ru-RU"/>
        </w:rPr>
        <w:t>к учету</w:t>
      </w:r>
      <w:r w:rsidR="00EC77AE" w:rsidRPr="003D3AD5">
        <w:rPr>
          <w:noProof/>
          <w:lang w:val="ru-RU"/>
        </w:rPr>
        <w:t xml:space="preserve"> </w:t>
      </w:r>
      <w:r w:rsidR="00E1546C">
        <w:rPr>
          <w:noProof/>
          <w:lang w:val="ru-RU"/>
        </w:rPr>
        <w:t>импортером</w:t>
      </w:r>
      <w:r w:rsidR="00222F66">
        <w:rPr>
          <w:noProof/>
          <w:lang w:val="ru-RU"/>
        </w:rPr>
        <w:t>.</w:t>
      </w:r>
    </w:p>
    <w:p w14:paraId="20DB6AC6" w14:textId="0FA524D4" w:rsidR="00390816" w:rsidRPr="003D3AD5" w:rsidRDefault="00390816" w:rsidP="003D3AD5">
      <w:pPr>
        <w:pStyle w:val="aff"/>
        <w:outlineLvl w:val="9"/>
        <w:rPr>
          <w:lang w:val="ru-RU"/>
        </w:rPr>
      </w:pPr>
      <w:r w:rsidRPr="003D3AD5">
        <w:t>Процедура «Представление</w:t>
      </w:r>
      <w:r w:rsidRPr="003D3AD5">
        <w:rPr>
          <w:noProof/>
        </w:rPr>
        <w:t xml:space="preserve"> сведений о маркированных товарах, приобретенных в рамках трансграничной торговли, принимаемых </w:t>
      </w:r>
      <w:r w:rsidR="004C12A8">
        <w:rPr>
          <w:noProof/>
          <w:lang w:val="ru-RU"/>
        </w:rPr>
        <w:br/>
      </w:r>
      <w:r w:rsidRPr="003D3AD5">
        <w:rPr>
          <w:noProof/>
        </w:rPr>
        <w:t>к учету</w:t>
      </w:r>
      <w:r w:rsidRPr="003D3AD5">
        <w:t>» (P.LS.03.PRC.0</w:t>
      </w:r>
      <w:r w:rsidRPr="003D3AD5">
        <w:rPr>
          <w:lang w:val="ru-RU"/>
        </w:rPr>
        <w:t>11</w:t>
      </w:r>
      <w:r w:rsidRPr="003D3AD5">
        <w:t xml:space="preserve">) </w:t>
      </w:r>
      <w:r w:rsidRPr="003D3AD5">
        <w:rPr>
          <w:lang w:val="ru-RU"/>
        </w:rPr>
        <w:t>выполняется</w:t>
      </w:r>
      <w:r w:rsidRPr="003D3AD5">
        <w:rPr>
          <w:noProof/>
          <w:lang w:val="ru-RU"/>
        </w:rPr>
        <w:t xml:space="preserve"> при </w:t>
      </w:r>
      <w:r w:rsidR="00FA0BA6">
        <w:rPr>
          <w:noProof/>
          <w:lang w:val="ru-RU"/>
        </w:rPr>
        <w:t xml:space="preserve">соблюдении </w:t>
      </w:r>
      <w:r w:rsidRPr="003D3AD5">
        <w:rPr>
          <w:noProof/>
          <w:lang w:val="ru-RU"/>
        </w:rPr>
        <w:t>следующих условий:</w:t>
      </w:r>
    </w:p>
    <w:p w14:paraId="0F440F85" w14:textId="0E56C832" w:rsidR="00390816" w:rsidRPr="003D3AD5" w:rsidRDefault="00390816" w:rsidP="00390816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 xml:space="preserve">а) сведения о </w:t>
      </w:r>
      <w:r w:rsidR="00FF6807">
        <w:rPr>
          <w:noProof/>
          <w:lang w:val="ru-RU"/>
        </w:rPr>
        <w:t xml:space="preserve">маркированных товарах </w:t>
      </w:r>
      <w:r w:rsidRPr="003D3AD5">
        <w:rPr>
          <w:noProof/>
          <w:lang w:val="ru-RU"/>
        </w:rPr>
        <w:t>и средствах идентификации, нанесенных на товары и (или) нанесенных на</w:t>
      </w:r>
      <w:r w:rsidR="008C5FEE" w:rsidRPr="003D3AD5">
        <w:rPr>
          <w:noProof/>
          <w:lang w:val="ru-RU"/>
        </w:rPr>
        <w:t xml:space="preserve"> </w:t>
      </w:r>
      <w:r w:rsidR="008C4B0B">
        <w:rPr>
          <w:noProof/>
          <w:lang w:val="ru-RU"/>
        </w:rPr>
        <w:t>единичную потребительскую</w:t>
      </w:r>
      <w:r w:rsidR="008C5FEE" w:rsidRPr="003D3AD5">
        <w:rPr>
          <w:noProof/>
        </w:rPr>
        <w:t xml:space="preserve"> </w:t>
      </w:r>
      <w:r w:rsidR="008C5FEE" w:rsidRPr="003D3AD5">
        <w:rPr>
          <w:noProof/>
          <w:lang w:val="ru-RU"/>
        </w:rPr>
        <w:t>упа</w:t>
      </w:r>
      <w:r w:rsidR="008C5FEE" w:rsidRPr="003D3AD5">
        <w:rPr>
          <w:noProof/>
        </w:rPr>
        <w:t>ковку товаров</w:t>
      </w:r>
      <w:r w:rsidR="008C5FEE" w:rsidRPr="003D3AD5">
        <w:rPr>
          <w:noProof/>
          <w:lang w:val="ru-RU"/>
        </w:rPr>
        <w:t>,</w:t>
      </w:r>
      <w:r w:rsidRPr="003D3AD5">
        <w:rPr>
          <w:noProof/>
          <w:lang w:val="ru-RU"/>
        </w:rPr>
        <w:t xml:space="preserve"> групповые </w:t>
      </w:r>
      <w:r w:rsidR="009F74FD">
        <w:rPr>
          <w:noProof/>
          <w:lang w:val="ru-RU"/>
        </w:rPr>
        <w:t>или</w:t>
      </w:r>
      <w:r w:rsidRPr="003D3AD5">
        <w:rPr>
          <w:noProof/>
          <w:lang w:val="ru-RU"/>
        </w:rPr>
        <w:t xml:space="preserve"> транспортные упаковки товаров, приобретенных в рамках трансграничной торговли, </w:t>
      </w:r>
      <w:r w:rsidR="00E64CFC" w:rsidRPr="003D3AD5">
        <w:rPr>
          <w:noProof/>
          <w:lang w:val="ru-RU"/>
        </w:rPr>
        <w:t xml:space="preserve">сведения о которых представлены </w:t>
      </w:r>
      <w:r w:rsidR="00E053F6">
        <w:rPr>
          <w:noProof/>
          <w:lang w:val="ru-RU"/>
        </w:rPr>
        <w:t>импортером</w:t>
      </w:r>
      <w:r w:rsidR="00E64CFC" w:rsidRPr="003D3AD5">
        <w:rPr>
          <w:noProof/>
          <w:lang w:val="ru-RU"/>
        </w:rPr>
        <w:t xml:space="preserve">, </w:t>
      </w:r>
      <w:r w:rsidRPr="003D3AD5">
        <w:rPr>
          <w:noProof/>
          <w:lang w:val="ru-RU"/>
        </w:rPr>
        <w:t>присутствуют</w:t>
      </w:r>
      <w:r w:rsidR="00FF6807">
        <w:rPr>
          <w:noProof/>
          <w:lang w:val="ru-RU"/>
        </w:rPr>
        <w:t xml:space="preserve"> </w:t>
      </w:r>
      <w:r w:rsidR="00FF6807">
        <w:rPr>
          <w:noProof/>
          <w:lang w:val="ru-RU"/>
        </w:rPr>
        <w:br/>
      </w:r>
      <w:r w:rsidRPr="003D3AD5">
        <w:rPr>
          <w:noProof/>
          <w:lang w:val="ru-RU"/>
        </w:rPr>
        <w:t>в национальном компоненте информационной системы маркировки товаров</w:t>
      </w:r>
      <w:r w:rsidR="00A5570E">
        <w:rPr>
          <w:noProof/>
          <w:lang w:val="ru-RU"/>
        </w:rPr>
        <w:t xml:space="preserve"> государства-члена, в котором зарегистрирован импортер</w:t>
      </w:r>
      <w:r w:rsidRPr="003D3AD5">
        <w:rPr>
          <w:noProof/>
          <w:lang w:val="ru-RU"/>
        </w:rPr>
        <w:t>;</w:t>
      </w:r>
    </w:p>
    <w:p w14:paraId="5A7F170F" w14:textId="4ABEF2AE" w:rsidR="00E053F6" w:rsidRDefault="00390816" w:rsidP="00390816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</w:t>
      </w:r>
      <w:r w:rsidR="00B6360D" w:rsidRPr="003D3AD5">
        <w:rPr>
          <w:noProof/>
          <w:lang w:val="ru-RU"/>
        </w:rPr>
        <w:t>в национальном компоненте информационной системы маркировки товаров</w:t>
      </w:r>
      <w:r w:rsidR="00A5570E" w:rsidRPr="00A5570E">
        <w:rPr>
          <w:noProof/>
          <w:lang w:val="ru-RU"/>
        </w:rPr>
        <w:t xml:space="preserve"> </w:t>
      </w:r>
      <w:r w:rsidR="00A5570E">
        <w:rPr>
          <w:noProof/>
          <w:lang w:val="ru-RU"/>
        </w:rPr>
        <w:t xml:space="preserve">государства-члена, в котором зарегистрирован импортер, </w:t>
      </w:r>
      <w:r w:rsidR="00B6360D">
        <w:rPr>
          <w:noProof/>
          <w:lang w:val="ru-RU"/>
        </w:rPr>
        <w:t xml:space="preserve">текущий </w:t>
      </w:r>
      <w:r w:rsidRPr="003D3AD5">
        <w:rPr>
          <w:noProof/>
          <w:lang w:val="ru-RU"/>
        </w:rPr>
        <w:t>статус маркированных товаров</w:t>
      </w:r>
      <w:r w:rsidR="00AC40EF" w:rsidRPr="003D3AD5">
        <w:rPr>
          <w:noProof/>
          <w:lang w:val="ru-RU"/>
        </w:rPr>
        <w:t xml:space="preserve">, </w:t>
      </w:r>
      <w:r w:rsidR="00A5570E" w:rsidRPr="003D3AD5">
        <w:rPr>
          <w:noProof/>
          <w:lang w:val="ru-RU"/>
        </w:rPr>
        <w:t>сведения о</w:t>
      </w:r>
      <w:r w:rsidR="007053D4">
        <w:rPr>
          <w:noProof/>
          <w:lang w:val="ru-RU"/>
        </w:rPr>
        <w:t xml:space="preserve"> приеме </w:t>
      </w:r>
      <w:r w:rsidR="002C4117">
        <w:rPr>
          <w:noProof/>
          <w:lang w:val="ru-RU"/>
        </w:rPr>
        <w:br/>
      </w:r>
      <w:r w:rsidR="007053D4">
        <w:rPr>
          <w:noProof/>
          <w:lang w:val="ru-RU"/>
        </w:rPr>
        <w:t>к учету</w:t>
      </w:r>
      <w:r w:rsidR="00A5570E" w:rsidRPr="003D3AD5">
        <w:rPr>
          <w:noProof/>
          <w:lang w:val="ru-RU"/>
        </w:rPr>
        <w:t xml:space="preserve"> которых представлены </w:t>
      </w:r>
      <w:r w:rsidR="00A5570E">
        <w:rPr>
          <w:noProof/>
          <w:lang w:val="ru-RU"/>
        </w:rPr>
        <w:t>импортером</w:t>
      </w:r>
      <w:r w:rsidR="00A5570E" w:rsidRPr="003D3AD5">
        <w:rPr>
          <w:noProof/>
          <w:lang w:val="ru-RU"/>
        </w:rPr>
        <w:t xml:space="preserve">, </w:t>
      </w:r>
      <w:r w:rsidR="00AC40EF" w:rsidRPr="003D3AD5">
        <w:rPr>
          <w:noProof/>
          <w:lang w:val="ru-RU"/>
        </w:rPr>
        <w:t xml:space="preserve">в том числе, товаров, </w:t>
      </w:r>
      <w:r w:rsidR="008C5FEE" w:rsidRPr="003D3AD5">
        <w:rPr>
          <w:noProof/>
          <w:lang w:val="ru-RU"/>
        </w:rPr>
        <w:t xml:space="preserve">имеющих единичную потребительскую упаковку </w:t>
      </w:r>
      <w:r w:rsidR="009F74FD">
        <w:rPr>
          <w:noProof/>
          <w:lang w:val="ru-RU"/>
        </w:rPr>
        <w:t>и (</w:t>
      </w:r>
      <w:r w:rsidR="008C5FEE" w:rsidRPr="003D3AD5">
        <w:rPr>
          <w:noProof/>
          <w:lang w:val="ru-RU"/>
        </w:rPr>
        <w:t>или</w:t>
      </w:r>
      <w:r w:rsidR="009F74FD">
        <w:rPr>
          <w:noProof/>
          <w:lang w:val="ru-RU"/>
        </w:rPr>
        <w:t>)</w:t>
      </w:r>
      <w:r w:rsidR="008C5FEE" w:rsidRPr="003D3AD5">
        <w:rPr>
          <w:noProof/>
          <w:lang w:val="ru-RU"/>
        </w:rPr>
        <w:t xml:space="preserve"> </w:t>
      </w:r>
      <w:r w:rsidR="00573278">
        <w:rPr>
          <w:noProof/>
          <w:lang w:val="ru-RU"/>
        </w:rPr>
        <w:t xml:space="preserve">включенных </w:t>
      </w:r>
      <w:r w:rsidR="00573278">
        <w:rPr>
          <w:noProof/>
          <w:lang w:val="ru-RU"/>
        </w:rPr>
        <w:br/>
        <w:t>в</w:t>
      </w:r>
      <w:r w:rsidR="00AC40EF" w:rsidRPr="003D3AD5">
        <w:rPr>
          <w:noProof/>
          <w:lang w:val="ru-RU"/>
        </w:rPr>
        <w:t xml:space="preserve"> </w:t>
      </w:r>
      <w:r w:rsidR="00573278" w:rsidRPr="003D3AD5">
        <w:rPr>
          <w:noProof/>
          <w:lang w:val="ru-RU"/>
        </w:rPr>
        <w:t>групповы</w:t>
      </w:r>
      <w:r w:rsidR="00573278">
        <w:rPr>
          <w:noProof/>
          <w:lang w:val="ru-RU"/>
        </w:rPr>
        <w:t>е</w:t>
      </w:r>
      <w:r w:rsidR="00573278" w:rsidRPr="003D3AD5">
        <w:rPr>
          <w:noProof/>
          <w:lang w:val="ru-RU"/>
        </w:rPr>
        <w:t xml:space="preserve"> </w:t>
      </w:r>
      <w:r w:rsidR="009F74FD">
        <w:rPr>
          <w:noProof/>
          <w:lang w:val="ru-RU"/>
        </w:rPr>
        <w:t>или</w:t>
      </w:r>
      <w:r w:rsidR="00AC40EF" w:rsidRPr="003D3AD5">
        <w:rPr>
          <w:noProof/>
          <w:lang w:val="ru-RU"/>
        </w:rPr>
        <w:t xml:space="preserve"> </w:t>
      </w:r>
      <w:r w:rsidR="00573278" w:rsidRPr="003D3AD5">
        <w:rPr>
          <w:noProof/>
          <w:lang w:val="ru-RU"/>
        </w:rPr>
        <w:t>транспортны</w:t>
      </w:r>
      <w:r w:rsidR="00573278">
        <w:rPr>
          <w:noProof/>
          <w:lang w:val="ru-RU"/>
        </w:rPr>
        <w:t>е</w:t>
      </w:r>
      <w:r w:rsidR="00573278" w:rsidRPr="003D3AD5">
        <w:rPr>
          <w:noProof/>
          <w:lang w:val="ru-RU"/>
        </w:rPr>
        <w:t xml:space="preserve"> упаков</w:t>
      </w:r>
      <w:r w:rsidR="00573278">
        <w:rPr>
          <w:noProof/>
          <w:lang w:val="ru-RU"/>
        </w:rPr>
        <w:t>ки</w:t>
      </w:r>
      <w:r w:rsidR="00AC40EF" w:rsidRPr="003D3AD5">
        <w:rPr>
          <w:noProof/>
          <w:lang w:val="ru-RU"/>
        </w:rPr>
        <w:t xml:space="preserve">, </w:t>
      </w:r>
      <w:r w:rsidR="008C5FEE" w:rsidRPr="003D3AD5">
        <w:rPr>
          <w:noProof/>
          <w:lang w:val="ru-RU"/>
        </w:rPr>
        <w:t xml:space="preserve">на которые нанесены средства идентификации, представленные </w:t>
      </w:r>
      <w:r w:rsidR="00E053F6">
        <w:rPr>
          <w:noProof/>
          <w:lang w:val="ru-RU"/>
        </w:rPr>
        <w:t>импортером</w:t>
      </w:r>
      <w:r w:rsidR="008C5FEE" w:rsidRPr="003D3AD5">
        <w:rPr>
          <w:noProof/>
          <w:lang w:val="ru-RU"/>
        </w:rPr>
        <w:t xml:space="preserve">, </w:t>
      </w:r>
      <w:r w:rsidR="004C12A8">
        <w:rPr>
          <w:noProof/>
          <w:lang w:val="ru-RU"/>
        </w:rPr>
        <w:t>соотве</w:t>
      </w:r>
      <w:r w:rsidR="00FE0D86">
        <w:rPr>
          <w:noProof/>
          <w:lang w:val="ru-RU"/>
        </w:rPr>
        <w:t>т</w:t>
      </w:r>
      <w:r w:rsidR="004C12A8">
        <w:rPr>
          <w:noProof/>
          <w:lang w:val="ru-RU"/>
        </w:rPr>
        <w:t xml:space="preserve">ствует </w:t>
      </w:r>
      <w:r w:rsidR="00BE36F8">
        <w:rPr>
          <w:noProof/>
          <w:lang w:val="ru-RU"/>
        </w:rPr>
        <w:t>значению</w:t>
      </w:r>
      <w:r w:rsidR="004C12A8">
        <w:rPr>
          <w:noProof/>
          <w:lang w:val="ru-RU"/>
        </w:rPr>
        <w:t xml:space="preserve"> </w:t>
      </w:r>
      <w:r w:rsidR="00B73835">
        <w:rPr>
          <w:noProof/>
          <w:lang w:val="ru-RU"/>
        </w:rPr>
        <w:t>«</w:t>
      </w:r>
      <w:r w:rsidRPr="003D3AD5">
        <w:rPr>
          <w:noProof/>
          <w:lang w:val="ru-RU"/>
        </w:rPr>
        <w:t xml:space="preserve">товар </w:t>
      </w:r>
      <w:r w:rsidR="00BE36F8">
        <w:rPr>
          <w:noProof/>
          <w:lang w:val="ru-RU"/>
        </w:rPr>
        <w:t>реализован (</w:t>
      </w:r>
      <w:r w:rsidRPr="003D3AD5">
        <w:rPr>
          <w:noProof/>
          <w:lang w:val="ru-RU"/>
        </w:rPr>
        <w:t>предназначен для реализации</w:t>
      </w:r>
      <w:r w:rsidR="00BE36F8">
        <w:rPr>
          <w:noProof/>
          <w:lang w:val="ru-RU"/>
        </w:rPr>
        <w:t xml:space="preserve">) </w:t>
      </w:r>
      <w:r w:rsidRPr="003D3AD5">
        <w:rPr>
          <w:noProof/>
          <w:lang w:val="ru-RU"/>
        </w:rPr>
        <w:t>в рамках трансграничной торговли</w:t>
      </w:r>
      <w:r w:rsidR="00B73835">
        <w:rPr>
          <w:noProof/>
          <w:lang w:val="ru-RU"/>
        </w:rPr>
        <w:t>»</w:t>
      </w:r>
      <w:r w:rsidR="00E053F6">
        <w:rPr>
          <w:noProof/>
          <w:lang w:val="ru-RU"/>
        </w:rPr>
        <w:t>;</w:t>
      </w:r>
    </w:p>
    <w:p w14:paraId="22D867D1" w14:textId="04620FE2" w:rsidR="00390816" w:rsidRPr="003D3AD5" w:rsidRDefault="00E053F6" w:rsidP="00390816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в</w:t>
      </w:r>
      <w:r w:rsidRPr="003D3AD5">
        <w:rPr>
          <w:noProof/>
          <w:lang w:val="ru-RU"/>
        </w:rPr>
        <w:t>) </w:t>
      </w:r>
      <w:r w:rsidR="00450967" w:rsidRPr="00375FA8">
        <w:t xml:space="preserve">сведения </w:t>
      </w:r>
      <w:r w:rsidR="00450967" w:rsidRPr="00FF6807">
        <w:t xml:space="preserve">об </w:t>
      </w:r>
      <w:r w:rsidR="00450967" w:rsidRPr="00FF6807">
        <w:rPr>
          <w:bCs/>
        </w:rPr>
        <w:t>экспортере</w:t>
      </w:r>
      <w:r w:rsidR="00450967" w:rsidRPr="00FF6807">
        <w:t xml:space="preserve"> (продавце) и </w:t>
      </w:r>
      <w:r w:rsidR="00450967" w:rsidRPr="00FF6807">
        <w:rPr>
          <w:bCs/>
        </w:rPr>
        <w:t>импортере</w:t>
      </w:r>
      <w:r w:rsidR="00450967" w:rsidRPr="00FF6807">
        <w:t xml:space="preserve"> (покупателе)</w:t>
      </w:r>
      <w:r w:rsidR="00A5570E">
        <w:t xml:space="preserve"> </w:t>
      </w:r>
      <w:r w:rsidR="00A5570E">
        <w:rPr>
          <w:lang w:val="ru-RU"/>
        </w:rPr>
        <w:t xml:space="preserve">маркированных </w:t>
      </w:r>
      <w:r w:rsidR="00A5570E">
        <w:t>товаров, представленные импорт</w:t>
      </w:r>
      <w:r w:rsidR="00A5570E">
        <w:rPr>
          <w:lang w:val="ru-RU"/>
        </w:rPr>
        <w:t>е</w:t>
      </w:r>
      <w:r w:rsidR="00A5570E">
        <w:t xml:space="preserve">ром, </w:t>
      </w:r>
      <w:r w:rsidR="00450967" w:rsidRPr="00375FA8">
        <w:t>соответствуют сведениям о</w:t>
      </w:r>
      <w:r w:rsidR="00A5570E">
        <w:rPr>
          <w:lang w:val="ru-RU"/>
        </w:rPr>
        <w:t>б</w:t>
      </w:r>
      <w:r w:rsidR="00450967" w:rsidRPr="00375FA8">
        <w:t xml:space="preserve"> </w:t>
      </w:r>
      <w:r w:rsidR="00A5570E">
        <w:rPr>
          <w:lang w:val="ru-RU"/>
        </w:rPr>
        <w:t>экспортере (</w:t>
      </w:r>
      <w:r w:rsidR="00450967" w:rsidRPr="00375FA8">
        <w:t>продавце</w:t>
      </w:r>
      <w:r w:rsidR="00A5570E">
        <w:rPr>
          <w:lang w:val="ru-RU"/>
        </w:rPr>
        <w:t>)</w:t>
      </w:r>
      <w:r w:rsidR="00450967" w:rsidRPr="00375FA8">
        <w:t xml:space="preserve"> и </w:t>
      </w:r>
      <w:r w:rsidR="00A5570E" w:rsidRPr="00FF6807">
        <w:rPr>
          <w:bCs/>
        </w:rPr>
        <w:t>импортере</w:t>
      </w:r>
      <w:r w:rsidR="00A5570E" w:rsidRPr="00FF6807">
        <w:t xml:space="preserve"> </w:t>
      </w:r>
      <w:r w:rsidR="00A5570E">
        <w:rPr>
          <w:lang w:val="ru-RU"/>
        </w:rPr>
        <w:t>(</w:t>
      </w:r>
      <w:r w:rsidR="00450967" w:rsidRPr="00375FA8">
        <w:t>покупателе</w:t>
      </w:r>
      <w:r w:rsidR="00A5570E">
        <w:rPr>
          <w:lang w:val="ru-RU"/>
        </w:rPr>
        <w:t>)</w:t>
      </w:r>
      <w:r w:rsidR="00450967" w:rsidRPr="00375FA8">
        <w:t xml:space="preserve"> маркированных товаров, хранящимся в национальном компоненте информационной системы маркировки товаров государства-члена</w:t>
      </w:r>
      <w:r w:rsidR="00A5570E">
        <w:rPr>
          <w:noProof/>
          <w:lang w:val="ru-RU"/>
        </w:rPr>
        <w:t xml:space="preserve">, </w:t>
      </w:r>
      <w:r w:rsidR="00A5570E">
        <w:rPr>
          <w:noProof/>
          <w:lang w:val="ru-RU"/>
        </w:rPr>
        <w:br/>
        <w:t>в котором зарегистрирован импортер</w:t>
      </w:r>
      <w:r w:rsidR="00E95F1F">
        <w:rPr>
          <w:noProof/>
          <w:lang w:val="ru-RU"/>
        </w:rPr>
        <w:t>.</w:t>
      </w:r>
    </w:p>
    <w:p w14:paraId="2D16806A" w14:textId="587EC9EE" w:rsidR="00F8422A" w:rsidRPr="003D3AD5" w:rsidRDefault="001123F1">
      <w:pPr>
        <w:pStyle w:val="aff"/>
        <w:rPr>
          <w:lang w:val="ru-RU"/>
        </w:rPr>
      </w:pPr>
      <w:r>
        <w:rPr>
          <w:rStyle w:val="afc"/>
          <w:color w:val="000000" w:themeColor="text1"/>
          <w:lang w:val="ru-RU" w:eastAsia="ru-RU"/>
        </w:rPr>
        <w:lastRenderedPageBreak/>
        <w:t>4</w:t>
      </w:r>
      <w:r w:rsidRPr="001123F1">
        <w:rPr>
          <w:rStyle w:val="afc"/>
          <w:color w:val="000000" w:themeColor="text1"/>
          <w:lang w:val="ru-RU" w:eastAsia="ru-RU"/>
        </w:rPr>
        <w:t>5</w:t>
      </w:r>
      <w:r w:rsidR="0042036F" w:rsidRPr="003D3AD5">
        <w:rPr>
          <w:rStyle w:val="afc"/>
          <w:color w:val="000000" w:themeColor="text1"/>
          <w:lang w:val="ru-RU" w:eastAsia="ru-RU"/>
        </w:rPr>
        <w:t>. </w:t>
      </w:r>
      <w:r w:rsidR="00AC40EF" w:rsidRPr="003D3AD5">
        <w:rPr>
          <w:lang w:val="ru-RU"/>
        </w:rPr>
        <w:t>В случае соблюдения у</w:t>
      </w:r>
      <w:r w:rsidR="006F6771">
        <w:rPr>
          <w:lang w:val="ru-RU"/>
        </w:rPr>
        <w:t>словий, определенных в пункте 44</w:t>
      </w:r>
      <w:r w:rsidR="00AC40EF" w:rsidRPr="003D3AD5">
        <w:rPr>
          <w:lang w:val="ru-RU"/>
        </w:rPr>
        <w:t xml:space="preserve"> настоящих Правил,</w:t>
      </w:r>
      <w:r w:rsidR="00AC40EF" w:rsidRPr="003D3AD5">
        <w:rPr>
          <w:noProof/>
          <w:lang w:val="ru-RU"/>
        </w:rPr>
        <w:t xml:space="preserve"> выполняется операция </w:t>
      </w:r>
      <w:r w:rsidR="006C30BD" w:rsidRPr="003D3AD5">
        <w:rPr>
          <w:noProof/>
          <w:lang w:val="ru-RU"/>
        </w:rPr>
        <w:t xml:space="preserve">«Представление сведений </w:t>
      </w:r>
      <w:r w:rsidR="00B73835">
        <w:rPr>
          <w:noProof/>
          <w:lang w:val="ru-RU"/>
        </w:rPr>
        <w:br/>
      </w:r>
      <w:r w:rsidR="006C30BD" w:rsidRPr="003D3AD5">
        <w:rPr>
          <w:noProof/>
          <w:lang w:val="ru-RU"/>
        </w:rPr>
        <w:t xml:space="preserve">о маркированных товарах, </w:t>
      </w:r>
      <w:r w:rsidR="00A4536F" w:rsidRPr="003D3AD5">
        <w:rPr>
          <w:noProof/>
          <w:lang w:val="ru-RU"/>
        </w:rPr>
        <w:t>принимаемых к учету</w:t>
      </w:r>
      <w:r w:rsidR="006C30BD" w:rsidRPr="003D3AD5">
        <w:rPr>
          <w:noProof/>
          <w:lang w:val="ru-RU"/>
        </w:rPr>
        <w:t>» (P.</w:t>
      </w:r>
      <w:r w:rsidR="009A5D75" w:rsidRPr="003D3AD5">
        <w:rPr>
          <w:noProof/>
          <w:lang w:val="ru-RU"/>
        </w:rPr>
        <w:t>LS.03</w:t>
      </w:r>
      <w:r w:rsidR="006C30BD" w:rsidRPr="003D3AD5">
        <w:rPr>
          <w:noProof/>
          <w:lang w:val="ru-RU"/>
        </w:rPr>
        <w:t>.OPR.037)</w:t>
      </w:r>
      <w:r w:rsidR="001F5F1F" w:rsidRPr="003D3AD5">
        <w:rPr>
          <w:noProof/>
          <w:lang w:val="ru-RU"/>
        </w:rPr>
        <w:t xml:space="preserve">, </w:t>
      </w:r>
      <w:r w:rsidR="00B73835">
        <w:rPr>
          <w:noProof/>
          <w:lang w:val="ru-RU"/>
        </w:rPr>
        <w:br/>
      </w:r>
      <w:r w:rsidR="00F8422A" w:rsidRPr="003D3AD5">
        <w:rPr>
          <w:noProof/>
          <w:lang w:val="ru-RU"/>
        </w:rPr>
        <w:t>по результатам выполнения которой уполномоченным органом государства-члена</w:t>
      </w:r>
      <w:r w:rsidR="00E1546C">
        <w:rPr>
          <w:noProof/>
          <w:lang w:val="ru-RU"/>
        </w:rPr>
        <w:t>, в котором зарегистрирован импортер,</w:t>
      </w:r>
      <w:r w:rsidR="00F8422A" w:rsidRPr="003D3AD5">
        <w:rPr>
          <w:noProof/>
          <w:lang w:val="ru-RU"/>
        </w:rPr>
        <w:t xml:space="preserve"> формируются и направляются в </w:t>
      </w:r>
      <w:r w:rsidR="00F8422A" w:rsidRPr="003D3AD5">
        <w:rPr>
          <w:noProof/>
        </w:rPr>
        <w:t xml:space="preserve">уполномоченный орган государства-члена, </w:t>
      </w:r>
      <w:r w:rsidR="00A34EA6">
        <w:rPr>
          <w:noProof/>
        </w:rPr>
        <w:br/>
      </w:r>
      <w:r w:rsidR="00F8422A" w:rsidRPr="003D3AD5">
        <w:rPr>
          <w:noProof/>
        </w:rPr>
        <w:t>в котором зарегистрирован экспортер</w:t>
      </w:r>
      <w:r w:rsidR="00F8422A" w:rsidRPr="003D3AD5">
        <w:rPr>
          <w:noProof/>
          <w:lang w:val="ru-RU"/>
        </w:rPr>
        <w:t>, сведения о принимаемых к учету маркированных товарах, приобретенных в рамках трансграничной торговли,</w:t>
      </w:r>
      <w:r w:rsidR="00F84D27" w:rsidRPr="003D3AD5">
        <w:rPr>
          <w:noProof/>
          <w:lang w:val="ru-RU"/>
        </w:rPr>
        <w:t xml:space="preserve"> </w:t>
      </w:r>
      <w:r w:rsidR="00A72D90" w:rsidRPr="003D3AD5">
        <w:rPr>
          <w:noProof/>
          <w:lang w:val="ru-RU"/>
        </w:rPr>
        <w:t xml:space="preserve">с указанием средств идентификации, нанесенных на товары </w:t>
      </w:r>
      <w:r w:rsidR="004E15DE">
        <w:rPr>
          <w:noProof/>
          <w:lang w:val="ru-RU"/>
        </w:rPr>
        <w:br/>
      </w:r>
      <w:r w:rsidR="00A72D90" w:rsidRPr="003D3AD5">
        <w:rPr>
          <w:noProof/>
          <w:lang w:val="ru-RU"/>
        </w:rPr>
        <w:t xml:space="preserve">и (или) </w:t>
      </w:r>
      <w:r w:rsidR="000A1B4C">
        <w:rPr>
          <w:noProof/>
          <w:lang w:val="ru-RU"/>
        </w:rPr>
        <w:t>единичную потребительскую</w:t>
      </w:r>
      <w:r w:rsidR="000A1B4C" w:rsidRPr="003D3AD5">
        <w:rPr>
          <w:noProof/>
          <w:lang w:val="ru-RU"/>
        </w:rPr>
        <w:t xml:space="preserve"> упаковку товаров</w:t>
      </w:r>
      <w:r w:rsidR="000A1B4C">
        <w:rPr>
          <w:noProof/>
          <w:lang w:val="ru-RU"/>
        </w:rPr>
        <w:t>, или</w:t>
      </w:r>
      <w:r w:rsidR="000A1B4C" w:rsidRPr="003D3AD5">
        <w:rPr>
          <w:noProof/>
          <w:lang w:val="ru-RU"/>
        </w:rPr>
        <w:t xml:space="preserve"> </w:t>
      </w:r>
      <w:r w:rsidR="004E15DE">
        <w:rPr>
          <w:noProof/>
          <w:lang w:val="ru-RU"/>
        </w:rPr>
        <w:br/>
      </w:r>
      <w:r w:rsidR="004E15DE" w:rsidRPr="003D3AD5">
        <w:rPr>
          <w:noProof/>
          <w:lang w:val="ru-RU"/>
        </w:rPr>
        <w:t xml:space="preserve">с указанием </w:t>
      </w:r>
      <w:r w:rsidR="000A1B4C" w:rsidRPr="003D3AD5">
        <w:rPr>
          <w:noProof/>
          <w:lang w:val="ru-RU"/>
        </w:rPr>
        <w:t xml:space="preserve">средств идентификации, нанесенных </w:t>
      </w:r>
      <w:r w:rsidR="000A1B4C">
        <w:rPr>
          <w:noProof/>
          <w:lang w:val="ru-RU"/>
        </w:rPr>
        <w:t>на</w:t>
      </w:r>
      <w:r w:rsidR="00A72D90" w:rsidRPr="003D3AD5">
        <w:rPr>
          <w:noProof/>
          <w:lang w:val="ru-RU"/>
        </w:rPr>
        <w:t xml:space="preserve"> </w:t>
      </w:r>
      <w:r w:rsidR="00A72D90" w:rsidRPr="003D3AD5">
        <w:rPr>
          <w:noProof/>
        </w:rPr>
        <w:t xml:space="preserve">групповую </w:t>
      </w:r>
      <w:r w:rsidR="00A72D90" w:rsidRPr="003D3AD5">
        <w:rPr>
          <w:noProof/>
          <w:lang w:val="ru-RU"/>
        </w:rPr>
        <w:t xml:space="preserve">или </w:t>
      </w:r>
      <w:r w:rsidR="00A72D90" w:rsidRPr="003D3AD5">
        <w:rPr>
          <w:noProof/>
        </w:rPr>
        <w:t>транспортн</w:t>
      </w:r>
      <w:r w:rsidR="00A72D90" w:rsidRPr="003D3AD5">
        <w:rPr>
          <w:noProof/>
          <w:lang w:val="ru-RU"/>
        </w:rPr>
        <w:t>ую</w:t>
      </w:r>
      <w:r w:rsidR="00A72D90" w:rsidRPr="003D3AD5">
        <w:rPr>
          <w:noProof/>
        </w:rPr>
        <w:t xml:space="preserve"> упаков</w:t>
      </w:r>
      <w:r w:rsidR="00A72D90" w:rsidRPr="003D3AD5">
        <w:rPr>
          <w:noProof/>
          <w:lang w:val="ru-RU"/>
        </w:rPr>
        <w:t>ку</w:t>
      </w:r>
      <w:r w:rsidR="004E15DE">
        <w:rPr>
          <w:noProof/>
          <w:lang w:val="ru-RU"/>
        </w:rPr>
        <w:t xml:space="preserve"> таких</w:t>
      </w:r>
      <w:r w:rsidR="00A72D90" w:rsidRPr="003D3AD5">
        <w:rPr>
          <w:noProof/>
          <w:lang w:val="ru-RU"/>
        </w:rPr>
        <w:t xml:space="preserve"> товаров.</w:t>
      </w:r>
    </w:p>
    <w:p w14:paraId="053530D0" w14:textId="1315A7B9" w:rsidR="00601501" w:rsidRPr="003D3AD5" w:rsidRDefault="001123F1" w:rsidP="007A5C75">
      <w:pPr>
        <w:pStyle w:val="aff"/>
        <w:rPr>
          <w:noProof/>
          <w:lang w:val="ru-RU"/>
        </w:rPr>
      </w:pPr>
      <w:r w:rsidRPr="001123F1">
        <w:rPr>
          <w:noProof/>
          <w:lang w:val="ru-RU"/>
        </w:rPr>
        <w:t>46</w:t>
      </w:r>
      <w:r w:rsidR="00EC77AE" w:rsidRPr="003D3AD5">
        <w:t>. </w:t>
      </w:r>
      <w:r w:rsidR="00EC77AE" w:rsidRPr="003D3AD5">
        <w:rPr>
          <w:noProof/>
        </w:rPr>
        <w:t xml:space="preserve">При получении </w:t>
      </w:r>
      <w:r w:rsidR="00EC77AE" w:rsidRPr="004E15DE">
        <w:rPr>
          <w:noProof/>
          <w:lang w:val="ru-RU"/>
        </w:rPr>
        <w:t>уполномоченным</w:t>
      </w:r>
      <w:r w:rsidR="00EC77AE" w:rsidRPr="003D3AD5">
        <w:rPr>
          <w:noProof/>
        </w:rPr>
        <w:t xml:space="preserve"> орган</w:t>
      </w:r>
      <w:r w:rsidR="00EC77AE" w:rsidRPr="003D3AD5">
        <w:rPr>
          <w:noProof/>
          <w:lang w:val="ru-RU"/>
        </w:rPr>
        <w:t>ом</w:t>
      </w:r>
      <w:r w:rsidR="00EC77AE" w:rsidRPr="003D3AD5">
        <w:rPr>
          <w:noProof/>
        </w:rPr>
        <w:t xml:space="preserve"> государства-члена, </w:t>
      </w:r>
      <w:r w:rsidR="00EC77AE" w:rsidRPr="003D3AD5">
        <w:rPr>
          <w:noProof/>
        </w:rPr>
        <w:br/>
        <w:t xml:space="preserve">в котором зарегистрирован экспортер, </w:t>
      </w:r>
      <w:r w:rsidR="00EC77AE" w:rsidRPr="003D3AD5">
        <w:rPr>
          <w:noProof/>
          <w:lang w:val="ru-RU"/>
        </w:rPr>
        <w:t xml:space="preserve">сведений </w:t>
      </w:r>
      <w:r w:rsidR="00601501" w:rsidRPr="003D3AD5">
        <w:rPr>
          <w:noProof/>
          <w:lang w:val="ru-RU"/>
        </w:rPr>
        <w:t xml:space="preserve">о принимаемых к учету маркированных товарах, приобретенных в рамках трансграничной торговли, </w:t>
      </w:r>
      <w:r w:rsidR="00EC77AE" w:rsidRPr="003D3AD5">
        <w:rPr>
          <w:noProof/>
        </w:rPr>
        <w:t>выполняется операция «</w:t>
      </w:r>
      <w:r w:rsidR="007A5C75" w:rsidRPr="003D3AD5">
        <w:rPr>
          <w:noProof/>
        </w:rPr>
        <w:t xml:space="preserve">Прием и обработка уполномоченным органом государства-члена, в котором зарегистрирован экспортер, сведений о маркированных товарах, </w:t>
      </w:r>
      <w:r w:rsidR="00A4536F" w:rsidRPr="003D3AD5">
        <w:rPr>
          <w:noProof/>
          <w:lang w:val="ru-RU"/>
        </w:rPr>
        <w:t>принимаемых к учету</w:t>
      </w:r>
      <w:r w:rsidR="007A5C75" w:rsidRPr="003D3AD5">
        <w:rPr>
          <w:noProof/>
          <w:lang w:val="ru-RU"/>
        </w:rPr>
        <w:t>»</w:t>
      </w:r>
      <w:r w:rsidR="007A5C75" w:rsidRPr="003D3AD5">
        <w:rPr>
          <w:noProof/>
        </w:rPr>
        <w:t xml:space="preserve"> (P.</w:t>
      </w:r>
      <w:r w:rsidR="009A5D75" w:rsidRPr="003D3AD5">
        <w:rPr>
          <w:noProof/>
        </w:rPr>
        <w:t>LS.03</w:t>
      </w:r>
      <w:r w:rsidR="007A5C75" w:rsidRPr="003D3AD5">
        <w:rPr>
          <w:noProof/>
        </w:rPr>
        <w:t>.OPR.038).</w:t>
      </w:r>
    </w:p>
    <w:p w14:paraId="5DE4FEEA" w14:textId="29B2763F" w:rsidR="0072437B" w:rsidRDefault="00BA6260" w:rsidP="00BA6260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 xml:space="preserve">По результатам выполнения операции </w:t>
      </w:r>
      <w:r w:rsidRPr="003D3AD5">
        <w:rPr>
          <w:noProof/>
        </w:rPr>
        <w:t xml:space="preserve">«Прием и обработка уполномоченным органом государства-члена, в котором зарегистрирован экспортер, сведений о маркированных товарах, </w:t>
      </w:r>
      <w:r w:rsidRPr="003D3AD5">
        <w:rPr>
          <w:noProof/>
          <w:lang w:val="ru-RU"/>
        </w:rPr>
        <w:t>принимаемых к учету»</w:t>
      </w:r>
      <w:r w:rsidRPr="003D3AD5">
        <w:rPr>
          <w:noProof/>
        </w:rPr>
        <w:t xml:space="preserve"> (P.LS.03.OPR.038)</w:t>
      </w:r>
      <w:r w:rsidRPr="003D3AD5">
        <w:rPr>
          <w:noProof/>
          <w:lang w:val="ru-RU"/>
        </w:rPr>
        <w:t xml:space="preserve"> </w:t>
      </w:r>
      <w:r w:rsidRPr="003D3AD5">
        <w:t xml:space="preserve">уполномоченный орган государства-члена, в котором зарегистрирован экспортер, формирует </w:t>
      </w:r>
      <w:r w:rsidR="00A14EC9">
        <w:rPr>
          <w:lang w:val="ru-RU"/>
        </w:rPr>
        <w:br/>
      </w:r>
      <w:r w:rsidRPr="003D3AD5">
        <w:t>и направляет в уполномоченный орган государства-члена</w:t>
      </w:r>
      <w:r w:rsidR="00E1546C">
        <w:rPr>
          <w:lang w:val="ru-RU"/>
        </w:rPr>
        <w:t>, в котором зарегистрирован импортер,</w:t>
      </w:r>
      <w:r w:rsidRPr="003D3AD5">
        <w:t xml:space="preserve"> </w:t>
      </w:r>
      <w:r w:rsidRPr="003D3AD5">
        <w:rPr>
          <w:noProof/>
        </w:rPr>
        <w:t xml:space="preserve">уведомление </w:t>
      </w:r>
      <w:r w:rsidR="00FC3FD7" w:rsidRPr="003D3AD5">
        <w:rPr>
          <w:noProof/>
        </w:rPr>
        <w:t>о результате</w:t>
      </w:r>
      <w:r w:rsidRPr="003D3AD5">
        <w:rPr>
          <w:noProof/>
        </w:rPr>
        <w:t xml:space="preserve"> обработки </w:t>
      </w:r>
      <w:r w:rsidRPr="003D3AD5">
        <w:rPr>
          <w:noProof/>
          <w:lang w:val="ru-RU"/>
        </w:rPr>
        <w:t>сведений о принимаемых к учету маркированных товарах,</w:t>
      </w:r>
      <w:r w:rsidR="006832E6" w:rsidRPr="003D3AD5">
        <w:rPr>
          <w:noProof/>
          <w:lang w:val="ru-RU"/>
        </w:rPr>
        <w:t xml:space="preserve"> </w:t>
      </w:r>
      <w:r w:rsidRPr="003D3AD5">
        <w:rPr>
          <w:noProof/>
        </w:rPr>
        <w:t>содержащее</w:t>
      </w:r>
      <w:r w:rsidR="00B47DAA">
        <w:rPr>
          <w:noProof/>
          <w:lang w:val="ru-RU"/>
        </w:rPr>
        <w:t xml:space="preserve"> </w:t>
      </w:r>
      <w:r w:rsidR="009B5695">
        <w:rPr>
          <w:noProof/>
          <w:lang w:val="ru-RU"/>
        </w:rPr>
        <w:t>информацию</w:t>
      </w:r>
      <w:r w:rsidR="004645A4">
        <w:rPr>
          <w:noProof/>
          <w:lang w:val="ru-RU"/>
        </w:rPr>
        <w:t xml:space="preserve"> о </w:t>
      </w:r>
      <w:r w:rsidR="00944A71" w:rsidRPr="003D3AD5">
        <w:rPr>
          <w:noProof/>
          <w:lang w:val="ru-RU"/>
        </w:rPr>
        <w:t>результат</w:t>
      </w:r>
      <w:r w:rsidR="004645A4">
        <w:rPr>
          <w:noProof/>
          <w:lang w:val="ru-RU"/>
        </w:rPr>
        <w:t>ах</w:t>
      </w:r>
      <w:r w:rsidR="00944A71" w:rsidRPr="003D3AD5">
        <w:rPr>
          <w:noProof/>
          <w:lang w:val="ru-RU"/>
        </w:rPr>
        <w:t xml:space="preserve"> обработки сведений</w:t>
      </w:r>
      <w:r w:rsidRPr="003D3AD5">
        <w:rPr>
          <w:noProof/>
        </w:rPr>
        <w:t xml:space="preserve"> </w:t>
      </w:r>
      <w:r w:rsidR="006832E6" w:rsidRPr="003D3AD5">
        <w:rPr>
          <w:noProof/>
          <w:lang w:val="ru-RU"/>
        </w:rPr>
        <w:t>по каждому из</w:t>
      </w:r>
      <w:r w:rsidRPr="003D3AD5">
        <w:rPr>
          <w:noProof/>
        </w:rPr>
        <w:t xml:space="preserve"> товар</w:t>
      </w:r>
      <w:r w:rsidR="006832E6" w:rsidRPr="003D3AD5">
        <w:rPr>
          <w:noProof/>
          <w:lang w:val="ru-RU"/>
        </w:rPr>
        <w:t>ов</w:t>
      </w:r>
      <w:r w:rsidR="0067570B">
        <w:rPr>
          <w:noProof/>
          <w:lang w:val="ru-RU"/>
        </w:rPr>
        <w:t xml:space="preserve">, </w:t>
      </w:r>
      <w:r w:rsidR="001B5CCA">
        <w:rPr>
          <w:noProof/>
          <w:lang w:val="ru-RU"/>
        </w:rPr>
        <w:lastRenderedPageBreak/>
        <w:t>не включенных в групповые или транспортные упаковки,</w:t>
      </w:r>
      <w:r w:rsidR="001B5CCA" w:rsidRPr="003D3AD5">
        <w:rPr>
          <w:noProof/>
          <w:lang w:val="ru-RU"/>
        </w:rPr>
        <w:t xml:space="preserve"> </w:t>
      </w:r>
      <w:r w:rsidR="0067570B" w:rsidRPr="003D3AD5">
        <w:rPr>
          <w:noProof/>
          <w:lang w:val="ru-RU"/>
        </w:rPr>
        <w:t>в том числе, имеющи</w:t>
      </w:r>
      <w:r w:rsidR="00637827">
        <w:rPr>
          <w:noProof/>
          <w:lang w:val="ru-RU"/>
        </w:rPr>
        <w:t>х</w:t>
      </w:r>
      <w:r w:rsidR="0067570B" w:rsidRPr="003D3AD5">
        <w:rPr>
          <w:noProof/>
          <w:lang w:val="ru-RU"/>
        </w:rPr>
        <w:t xml:space="preserve"> единичную потребительскую упаковку</w:t>
      </w:r>
      <w:r w:rsidR="00944A71" w:rsidRPr="003D3AD5">
        <w:rPr>
          <w:noProof/>
          <w:lang w:val="ru-RU"/>
        </w:rPr>
        <w:t xml:space="preserve">, </w:t>
      </w:r>
      <w:r w:rsidR="00544F18">
        <w:rPr>
          <w:noProof/>
          <w:lang w:val="ru-RU"/>
        </w:rPr>
        <w:t>или</w:t>
      </w:r>
      <w:r w:rsidR="00544F18" w:rsidRPr="009E5AF0">
        <w:rPr>
          <w:lang w:val="ru-RU"/>
        </w:rPr>
        <w:t xml:space="preserve"> </w:t>
      </w:r>
      <w:r w:rsidR="009B5695">
        <w:rPr>
          <w:lang w:val="ru-RU"/>
        </w:rPr>
        <w:t>информацию</w:t>
      </w:r>
      <w:r w:rsidR="004645A4">
        <w:rPr>
          <w:lang w:val="ru-RU"/>
        </w:rPr>
        <w:t xml:space="preserve"> </w:t>
      </w:r>
      <w:r w:rsidR="009B5695">
        <w:rPr>
          <w:lang w:val="ru-RU"/>
        </w:rPr>
        <w:br/>
      </w:r>
      <w:r w:rsidR="004645A4">
        <w:rPr>
          <w:lang w:val="ru-RU"/>
        </w:rPr>
        <w:t xml:space="preserve">о </w:t>
      </w:r>
      <w:r w:rsidR="00544F18">
        <w:rPr>
          <w:noProof/>
          <w:lang w:val="ru-RU"/>
        </w:rPr>
        <w:t>результат</w:t>
      </w:r>
      <w:r w:rsidR="009B5695">
        <w:rPr>
          <w:noProof/>
          <w:lang w:val="ru-RU"/>
        </w:rPr>
        <w:t>е</w:t>
      </w:r>
      <w:r w:rsidR="00544F18">
        <w:rPr>
          <w:noProof/>
          <w:lang w:val="ru-RU"/>
        </w:rPr>
        <w:t xml:space="preserve"> обработки сведений о </w:t>
      </w:r>
      <w:r w:rsidR="0001649F">
        <w:rPr>
          <w:noProof/>
          <w:lang w:val="ru-RU"/>
        </w:rPr>
        <w:t xml:space="preserve">всех </w:t>
      </w:r>
      <w:r w:rsidR="00544F18">
        <w:rPr>
          <w:noProof/>
          <w:lang w:val="ru-RU"/>
        </w:rPr>
        <w:t xml:space="preserve">товарах, </w:t>
      </w:r>
      <w:r w:rsidR="00544F18" w:rsidRPr="003D3AD5">
        <w:rPr>
          <w:noProof/>
        </w:rPr>
        <w:t>включенны</w:t>
      </w:r>
      <w:r w:rsidR="00544F18">
        <w:rPr>
          <w:noProof/>
          <w:lang w:val="ru-RU"/>
        </w:rPr>
        <w:t>х</w:t>
      </w:r>
      <w:r w:rsidR="00544F18" w:rsidRPr="003D3AD5">
        <w:rPr>
          <w:noProof/>
        </w:rPr>
        <w:t xml:space="preserve"> </w:t>
      </w:r>
      <w:r w:rsidR="009B5695">
        <w:rPr>
          <w:noProof/>
          <w:lang w:val="ru-RU"/>
        </w:rPr>
        <w:br/>
      </w:r>
      <w:r w:rsidR="00944A71" w:rsidRPr="003D3AD5">
        <w:rPr>
          <w:noProof/>
        </w:rPr>
        <w:t xml:space="preserve">в групповую </w:t>
      </w:r>
      <w:r w:rsidR="00944A71" w:rsidRPr="003D3AD5">
        <w:rPr>
          <w:noProof/>
          <w:lang w:val="ru-RU"/>
        </w:rPr>
        <w:t xml:space="preserve">или </w:t>
      </w:r>
      <w:r w:rsidR="00944A71" w:rsidRPr="003D3AD5">
        <w:rPr>
          <w:noProof/>
        </w:rPr>
        <w:t>транспортн</w:t>
      </w:r>
      <w:r w:rsidR="00944A71" w:rsidRPr="003D3AD5">
        <w:rPr>
          <w:noProof/>
          <w:lang w:val="ru-RU"/>
        </w:rPr>
        <w:t>ую</w:t>
      </w:r>
      <w:r w:rsidR="00944A71" w:rsidRPr="003D3AD5">
        <w:rPr>
          <w:noProof/>
        </w:rPr>
        <w:t xml:space="preserve"> упаков</w:t>
      </w:r>
      <w:r w:rsidR="00944A71" w:rsidRPr="003D3AD5">
        <w:rPr>
          <w:noProof/>
          <w:lang w:val="ru-RU"/>
        </w:rPr>
        <w:t>ку, на которые нанесены средства идентификации, представленные уполномоченным органом государства-члена,</w:t>
      </w:r>
      <w:r w:rsidR="00DA41EB" w:rsidRPr="00DA41EB">
        <w:rPr>
          <w:noProof/>
        </w:rPr>
        <w:t xml:space="preserve"> </w:t>
      </w:r>
      <w:r w:rsidR="00DA41EB">
        <w:rPr>
          <w:noProof/>
        </w:rPr>
        <w:t>в котором зарегистрирован импортер</w:t>
      </w:r>
      <w:r w:rsidR="00256A57">
        <w:rPr>
          <w:noProof/>
          <w:lang w:val="ru-RU"/>
        </w:rPr>
        <w:t xml:space="preserve">. </w:t>
      </w:r>
    </w:p>
    <w:p w14:paraId="77C8596F" w14:textId="20252AFC" w:rsidR="00944A71" w:rsidRPr="003D3AD5" w:rsidRDefault="0072437B" w:rsidP="00BA6260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Р</w:t>
      </w:r>
      <w:r w:rsidRPr="003D3AD5">
        <w:rPr>
          <w:noProof/>
          <w:lang w:val="ru-RU"/>
        </w:rPr>
        <w:t>езультат обработки сведений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по каждому из</w:t>
      </w:r>
      <w:r w:rsidRPr="003D3AD5">
        <w:rPr>
          <w:noProof/>
        </w:rPr>
        <w:t xml:space="preserve"> товар</w:t>
      </w:r>
      <w:r w:rsidRPr="003D3AD5">
        <w:rPr>
          <w:noProof/>
          <w:lang w:val="ru-RU"/>
        </w:rPr>
        <w:t>ов</w:t>
      </w:r>
      <w:r>
        <w:rPr>
          <w:noProof/>
          <w:lang w:val="ru-RU"/>
        </w:rPr>
        <w:t xml:space="preserve">, </w:t>
      </w:r>
      <w:r>
        <w:rPr>
          <w:noProof/>
          <w:lang w:val="ru-RU"/>
        </w:rPr>
        <w:br/>
        <w:t>не включенных в групповые или транспортные упаковки,</w:t>
      </w:r>
      <w:r w:rsidRPr="003D3AD5">
        <w:rPr>
          <w:noProof/>
          <w:lang w:val="ru-RU"/>
        </w:rPr>
        <w:t xml:space="preserve"> в том числе, имеющи</w:t>
      </w:r>
      <w:r>
        <w:rPr>
          <w:noProof/>
          <w:lang w:val="ru-RU"/>
        </w:rPr>
        <w:t>х</w:t>
      </w:r>
      <w:r w:rsidRPr="003D3AD5">
        <w:rPr>
          <w:noProof/>
          <w:lang w:val="ru-RU"/>
        </w:rPr>
        <w:t xml:space="preserve"> единичную потребительскую упаковку</w:t>
      </w:r>
      <w:r>
        <w:rPr>
          <w:noProof/>
          <w:lang w:val="ru-RU"/>
        </w:rPr>
        <w:t>,</w:t>
      </w:r>
      <w:r w:rsidR="00DE239F">
        <w:rPr>
          <w:noProof/>
          <w:lang w:val="ru-RU"/>
        </w:rPr>
        <w:t xml:space="preserve"> </w:t>
      </w:r>
      <w:r w:rsidR="0019338C">
        <w:rPr>
          <w:noProof/>
          <w:lang w:val="ru-RU"/>
        </w:rPr>
        <w:t xml:space="preserve">может </w:t>
      </w:r>
      <w:r w:rsidR="00DE2E63">
        <w:rPr>
          <w:noProof/>
          <w:lang w:val="ru-RU"/>
        </w:rPr>
        <w:t>включать</w:t>
      </w:r>
      <w:r w:rsidR="00DE2E63" w:rsidRPr="003D3AD5">
        <w:rPr>
          <w:noProof/>
          <w:lang w:val="ru-RU"/>
        </w:rPr>
        <w:t xml:space="preserve"> </w:t>
      </w:r>
      <w:r w:rsidR="00944A71" w:rsidRPr="003D3AD5">
        <w:rPr>
          <w:noProof/>
          <w:lang w:val="ru-RU"/>
        </w:rPr>
        <w:t>следующие виды сведений:</w:t>
      </w:r>
    </w:p>
    <w:p w14:paraId="7FAD601B" w14:textId="4CCF22CC" w:rsidR="00142576" w:rsidRDefault="00944A71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а)</w:t>
      </w:r>
      <w:r w:rsidRPr="003D3AD5">
        <w:rPr>
          <w:noProof/>
          <w:lang w:val="en-US"/>
        </w:rPr>
        <w:t> </w:t>
      </w:r>
      <w:r w:rsidRPr="003D3AD5">
        <w:rPr>
          <w:noProof/>
          <w:lang w:val="ru-RU"/>
        </w:rPr>
        <w:t>сведения</w:t>
      </w:r>
      <w:r w:rsidR="00BA6260"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б </w:t>
      </w:r>
      <w:r w:rsidR="009A218D">
        <w:rPr>
          <w:noProof/>
          <w:lang w:val="ru-RU"/>
        </w:rPr>
        <w:t xml:space="preserve">установлении </w:t>
      </w:r>
      <w:r w:rsidR="0072437B">
        <w:rPr>
          <w:noProof/>
          <w:lang w:val="ru-RU"/>
        </w:rPr>
        <w:t xml:space="preserve">для </w:t>
      </w:r>
      <w:r w:rsidR="00E05F67" w:rsidRPr="003D3AD5">
        <w:rPr>
          <w:noProof/>
          <w:lang w:val="ru-RU"/>
        </w:rPr>
        <w:t>маркированн</w:t>
      </w:r>
      <w:r w:rsidR="00E05F67">
        <w:rPr>
          <w:noProof/>
          <w:lang w:val="ru-RU"/>
        </w:rPr>
        <w:t>ого</w:t>
      </w:r>
      <w:r w:rsidR="00E05F67" w:rsidRPr="003D3AD5">
        <w:rPr>
          <w:noProof/>
          <w:lang w:val="ru-RU"/>
        </w:rPr>
        <w:t xml:space="preserve"> товар</w:t>
      </w:r>
      <w:r w:rsidR="00E05F67">
        <w:rPr>
          <w:noProof/>
          <w:lang w:val="ru-RU"/>
        </w:rPr>
        <w:t>а</w:t>
      </w:r>
      <w:r w:rsidR="00E05F67" w:rsidRPr="003D3AD5">
        <w:rPr>
          <w:noProof/>
          <w:lang w:val="ru-RU"/>
        </w:rPr>
        <w:t xml:space="preserve"> </w:t>
      </w:r>
      <w:r w:rsidR="0019338C">
        <w:rPr>
          <w:noProof/>
          <w:lang w:val="ru-RU"/>
        </w:rPr>
        <w:br/>
      </w:r>
      <w:r w:rsidR="00C55CD8" w:rsidRPr="003D3AD5">
        <w:rPr>
          <w:noProof/>
          <w:lang w:val="ru-RU"/>
        </w:rPr>
        <w:t>в национальном компоненте информационной системы маркировки товаров</w:t>
      </w:r>
      <w:r w:rsidR="00FF30B5">
        <w:rPr>
          <w:noProof/>
          <w:lang w:val="ru-RU"/>
        </w:rPr>
        <w:t xml:space="preserve"> государства-члена, в котором зарегистрирован экспортер,</w:t>
      </w:r>
      <w:r w:rsidR="00C55CD8" w:rsidRPr="003D3AD5">
        <w:rPr>
          <w:noProof/>
          <w:lang w:val="ru-RU"/>
        </w:rPr>
        <w:t xml:space="preserve"> </w:t>
      </w:r>
      <w:r w:rsidR="0019338C" w:rsidRPr="003D3AD5">
        <w:rPr>
          <w:noProof/>
          <w:lang w:val="ru-RU"/>
        </w:rPr>
        <w:t>статус</w:t>
      </w:r>
      <w:r w:rsidR="0019338C">
        <w:rPr>
          <w:noProof/>
          <w:lang w:val="ru-RU"/>
        </w:rPr>
        <w:t>а</w:t>
      </w:r>
      <w:r w:rsidR="0087294C">
        <w:rPr>
          <w:noProof/>
          <w:lang w:val="ru-RU"/>
        </w:rPr>
        <w:t xml:space="preserve">, </w:t>
      </w:r>
      <w:r w:rsidR="0019338C">
        <w:rPr>
          <w:noProof/>
          <w:lang w:val="ru-RU"/>
        </w:rPr>
        <w:t>соответствующего</w:t>
      </w:r>
      <w:r w:rsidR="0019338C" w:rsidRPr="003D3AD5">
        <w:rPr>
          <w:noProof/>
          <w:lang w:val="ru-RU"/>
        </w:rPr>
        <w:t xml:space="preserve"> </w:t>
      </w:r>
      <w:r w:rsidR="0087294C" w:rsidRPr="003D3AD5">
        <w:rPr>
          <w:noProof/>
          <w:lang w:val="ru-RU"/>
        </w:rPr>
        <w:t>значени</w:t>
      </w:r>
      <w:r w:rsidR="0087294C">
        <w:rPr>
          <w:noProof/>
          <w:lang w:val="ru-RU"/>
        </w:rPr>
        <w:t xml:space="preserve">ю «товар выведен </w:t>
      </w:r>
      <w:r w:rsidR="00CE2EE0">
        <w:rPr>
          <w:noProof/>
          <w:lang w:val="ru-RU"/>
        </w:rPr>
        <w:br/>
      </w:r>
      <w:r w:rsidR="0087294C">
        <w:rPr>
          <w:noProof/>
          <w:lang w:val="ru-RU"/>
        </w:rPr>
        <w:t>из оборота</w:t>
      </w:r>
      <w:r w:rsidR="00FF5277">
        <w:rPr>
          <w:noProof/>
          <w:lang w:val="ru-RU"/>
        </w:rPr>
        <w:t>»</w:t>
      </w:r>
      <w:r w:rsidR="0019454F">
        <w:rPr>
          <w:noProof/>
          <w:lang w:val="ru-RU"/>
        </w:rPr>
        <w:t>,</w:t>
      </w:r>
      <w:r w:rsidR="0087294C">
        <w:rPr>
          <w:noProof/>
          <w:lang w:val="ru-RU"/>
        </w:rPr>
        <w:t xml:space="preserve"> устан</w:t>
      </w:r>
      <w:r w:rsidR="00FF5277">
        <w:rPr>
          <w:noProof/>
          <w:lang w:val="ru-RU"/>
        </w:rPr>
        <w:t>овленн</w:t>
      </w:r>
      <w:r w:rsidR="00A37A46">
        <w:rPr>
          <w:noProof/>
          <w:lang w:val="ru-RU"/>
        </w:rPr>
        <w:t>ому</w:t>
      </w:r>
      <w:r w:rsidR="0087294C">
        <w:rPr>
          <w:noProof/>
          <w:lang w:val="ru-RU"/>
        </w:rPr>
        <w:t xml:space="preserve"> </w:t>
      </w:r>
      <w:r w:rsidR="0087294C" w:rsidRPr="00075FF1">
        <w:rPr>
          <w:noProof/>
          <w:lang w:val="ru-RU"/>
        </w:rPr>
        <w:t xml:space="preserve">в связи с принятием </w:t>
      </w:r>
      <w:r w:rsidR="0087294C">
        <w:rPr>
          <w:noProof/>
          <w:lang w:val="ru-RU"/>
        </w:rPr>
        <w:t>импортером</w:t>
      </w:r>
      <w:r w:rsidR="007F5CE1">
        <w:rPr>
          <w:noProof/>
          <w:lang w:val="ru-RU"/>
        </w:rPr>
        <w:t xml:space="preserve"> другого государства-члена</w:t>
      </w:r>
      <w:r w:rsidR="0087294C">
        <w:rPr>
          <w:noProof/>
          <w:lang w:val="ru-RU"/>
        </w:rPr>
        <w:t xml:space="preserve"> </w:t>
      </w:r>
      <w:r w:rsidR="0087294C" w:rsidRPr="00075FF1">
        <w:rPr>
          <w:noProof/>
          <w:lang w:val="ru-RU"/>
        </w:rPr>
        <w:t xml:space="preserve">к учету </w:t>
      </w:r>
      <w:r w:rsidR="0019338C" w:rsidRPr="00075FF1">
        <w:rPr>
          <w:noProof/>
          <w:lang w:val="ru-RU"/>
        </w:rPr>
        <w:t>товар</w:t>
      </w:r>
      <w:r w:rsidR="0019338C">
        <w:rPr>
          <w:noProof/>
          <w:lang w:val="ru-RU"/>
        </w:rPr>
        <w:t>а</w:t>
      </w:r>
      <w:r w:rsidR="0087294C" w:rsidRPr="00075FF1">
        <w:rPr>
          <w:noProof/>
          <w:lang w:val="ru-RU"/>
        </w:rPr>
        <w:t xml:space="preserve">, </w:t>
      </w:r>
      <w:r w:rsidR="0019338C">
        <w:rPr>
          <w:noProof/>
          <w:lang w:val="ru-RU"/>
        </w:rPr>
        <w:t>приобретенного</w:t>
      </w:r>
      <w:r w:rsidR="0019338C" w:rsidRPr="00075FF1">
        <w:rPr>
          <w:noProof/>
          <w:lang w:val="ru-RU"/>
        </w:rPr>
        <w:t xml:space="preserve"> </w:t>
      </w:r>
      <w:r w:rsidR="0087294C" w:rsidRPr="00075FF1">
        <w:rPr>
          <w:noProof/>
          <w:lang w:val="ru-RU"/>
        </w:rPr>
        <w:t>в рамках трансграничной торговли</w:t>
      </w:r>
      <w:r w:rsidR="00BA3FE6">
        <w:rPr>
          <w:noProof/>
          <w:lang w:val="ru-RU"/>
        </w:rPr>
        <w:t>;</w:t>
      </w:r>
    </w:p>
    <w:p w14:paraId="663E4D52" w14:textId="3350F79D" w:rsidR="00656069" w:rsidRDefault="00944A71" w:rsidP="000C185B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о</w:t>
      </w:r>
      <w:r w:rsidR="003A0624" w:rsidRPr="003D3AD5">
        <w:rPr>
          <w:noProof/>
          <w:lang w:val="ru-RU"/>
        </w:rPr>
        <w:t xml:space="preserve"> невозможности </w:t>
      </w:r>
      <w:r w:rsidR="009A218D">
        <w:rPr>
          <w:noProof/>
          <w:lang w:val="ru-RU"/>
        </w:rPr>
        <w:t xml:space="preserve">установления </w:t>
      </w:r>
      <w:r w:rsidR="00C55CD8" w:rsidRPr="003D3AD5">
        <w:rPr>
          <w:noProof/>
          <w:lang w:val="ru-RU"/>
        </w:rPr>
        <w:t xml:space="preserve">в национальном </w:t>
      </w:r>
      <w:r w:rsidR="00C55CD8">
        <w:rPr>
          <w:noProof/>
          <w:lang w:val="ru-RU"/>
        </w:rPr>
        <w:t xml:space="preserve">компоненте </w:t>
      </w:r>
      <w:r w:rsidR="009A218D">
        <w:rPr>
          <w:noProof/>
          <w:lang w:val="ru-RU"/>
        </w:rPr>
        <w:t>информационной системы</w:t>
      </w:r>
      <w:r w:rsidR="00C55CD8" w:rsidRPr="003D3AD5">
        <w:rPr>
          <w:noProof/>
          <w:lang w:val="ru-RU"/>
        </w:rPr>
        <w:t xml:space="preserve"> маркировки товаров</w:t>
      </w:r>
      <w:r w:rsidR="00FF30B5" w:rsidRPr="00FF30B5">
        <w:rPr>
          <w:noProof/>
          <w:lang w:val="ru-RU"/>
        </w:rPr>
        <w:t xml:space="preserve"> </w:t>
      </w:r>
      <w:r w:rsidR="00A34EA6">
        <w:rPr>
          <w:noProof/>
          <w:lang w:val="ru-RU"/>
        </w:rPr>
        <w:br/>
      </w:r>
      <w:r w:rsidR="00FF30B5">
        <w:rPr>
          <w:noProof/>
          <w:lang w:val="ru-RU"/>
        </w:rPr>
        <w:t>государства-члена, в котором зарегистрирован экспортер,</w:t>
      </w:r>
      <w:r w:rsidR="00C55CD8" w:rsidRPr="003D3AD5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статус</w:t>
      </w:r>
      <w:r w:rsidR="009A218D">
        <w:rPr>
          <w:noProof/>
          <w:lang w:val="ru-RU"/>
        </w:rPr>
        <w:t>а, соответствующего значению «товар выведен из оборота»</w:t>
      </w:r>
      <w:r w:rsidR="00902898">
        <w:rPr>
          <w:noProof/>
          <w:lang w:val="ru-RU"/>
        </w:rPr>
        <w:t>,</w:t>
      </w:r>
      <w:r w:rsidR="009A218D">
        <w:rPr>
          <w:noProof/>
          <w:lang w:val="ru-RU"/>
        </w:rPr>
        <w:t xml:space="preserve"> </w:t>
      </w:r>
      <w:r w:rsidR="00103FF9">
        <w:rPr>
          <w:noProof/>
          <w:lang w:val="ru-RU"/>
        </w:rPr>
        <w:t xml:space="preserve">для </w:t>
      </w:r>
      <w:r w:rsidR="0019338C" w:rsidRPr="003D3AD5">
        <w:rPr>
          <w:noProof/>
          <w:lang w:val="ru-RU"/>
        </w:rPr>
        <w:t>маркированн</w:t>
      </w:r>
      <w:r w:rsidR="0019338C">
        <w:rPr>
          <w:noProof/>
          <w:lang w:val="ru-RU"/>
        </w:rPr>
        <w:t>ого</w:t>
      </w:r>
      <w:r w:rsidR="0019338C" w:rsidRPr="003D3AD5">
        <w:rPr>
          <w:noProof/>
          <w:lang w:val="ru-RU"/>
        </w:rPr>
        <w:t xml:space="preserve"> товар</w:t>
      </w:r>
      <w:r w:rsidR="0019338C">
        <w:rPr>
          <w:noProof/>
          <w:lang w:val="ru-RU"/>
        </w:rPr>
        <w:t>а</w:t>
      </w:r>
      <w:r w:rsidR="00103FF9">
        <w:rPr>
          <w:noProof/>
          <w:lang w:val="ru-RU"/>
        </w:rPr>
        <w:t xml:space="preserve">, </w:t>
      </w:r>
      <w:r w:rsidR="00103FF9" w:rsidRPr="003D3AD5">
        <w:rPr>
          <w:noProof/>
          <w:lang w:val="ru-RU"/>
        </w:rPr>
        <w:t xml:space="preserve">на </w:t>
      </w:r>
      <w:r w:rsidR="0019338C" w:rsidRPr="003D3AD5">
        <w:rPr>
          <w:noProof/>
          <w:lang w:val="ru-RU"/>
        </w:rPr>
        <w:t>которы</w:t>
      </w:r>
      <w:r w:rsidR="0019338C">
        <w:rPr>
          <w:noProof/>
          <w:lang w:val="ru-RU"/>
        </w:rPr>
        <w:t>й</w:t>
      </w:r>
      <w:r w:rsidR="0019338C" w:rsidRPr="003D3AD5">
        <w:rPr>
          <w:noProof/>
          <w:lang w:val="ru-RU"/>
        </w:rPr>
        <w:t xml:space="preserve"> </w:t>
      </w:r>
      <w:r w:rsidR="00DE2E63" w:rsidRPr="003D3AD5">
        <w:rPr>
          <w:noProof/>
          <w:lang w:val="ru-RU"/>
        </w:rPr>
        <w:t>нанесен</w:t>
      </w:r>
      <w:r w:rsidR="00DE2E63">
        <w:rPr>
          <w:noProof/>
          <w:lang w:val="ru-RU"/>
        </w:rPr>
        <w:t>о</w:t>
      </w:r>
      <w:r w:rsidR="00DE2E63" w:rsidRPr="003D3AD5">
        <w:rPr>
          <w:noProof/>
          <w:lang w:val="ru-RU"/>
        </w:rPr>
        <w:t xml:space="preserve"> средств</w:t>
      </w:r>
      <w:r w:rsidR="00DE2E63">
        <w:rPr>
          <w:noProof/>
          <w:lang w:val="ru-RU"/>
        </w:rPr>
        <w:t>о</w:t>
      </w:r>
      <w:r w:rsidR="00DE2E63" w:rsidRPr="003D3AD5">
        <w:rPr>
          <w:noProof/>
          <w:lang w:val="ru-RU"/>
        </w:rPr>
        <w:t xml:space="preserve"> </w:t>
      </w:r>
      <w:r w:rsidR="00103FF9" w:rsidRPr="003D3AD5">
        <w:rPr>
          <w:noProof/>
          <w:lang w:val="ru-RU"/>
        </w:rPr>
        <w:t xml:space="preserve">идентификации, </w:t>
      </w:r>
      <w:r w:rsidR="00DE2E63" w:rsidRPr="003D3AD5">
        <w:rPr>
          <w:noProof/>
          <w:lang w:val="ru-RU"/>
        </w:rPr>
        <w:t>представленн</w:t>
      </w:r>
      <w:r w:rsidR="00DE2E63">
        <w:rPr>
          <w:noProof/>
          <w:lang w:val="ru-RU"/>
        </w:rPr>
        <w:t>ое</w:t>
      </w:r>
      <w:r w:rsidR="00DE2E63" w:rsidRPr="003D3AD5">
        <w:rPr>
          <w:noProof/>
          <w:lang w:val="ru-RU"/>
        </w:rPr>
        <w:t xml:space="preserve"> </w:t>
      </w:r>
      <w:r w:rsidR="00103FF9" w:rsidRPr="003D3AD5">
        <w:rPr>
          <w:noProof/>
          <w:lang w:val="ru-RU"/>
        </w:rPr>
        <w:t>уполномоченным органом государства-члена</w:t>
      </w:r>
      <w:r w:rsidR="00103FF9">
        <w:rPr>
          <w:noProof/>
          <w:lang w:val="ru-RU"/>
        </w:rPr>
        <w:t>,</w:t>
      </w:r>
      <w:r w:rsidR="00947C2E" w:rsidRPr="00A14EC9">
        <w:rPr>
          <w:lang w:val="ru-RU"/>
        </w:rPr>
        <w:t xml:space="preserve"> </w:t>
      </w:r>
      <w:r w:rsidR="00DE2E63">
        <w:rPr>
          <w:lang w:val="ru-RU"/>
        </w:rPr>
        <w:br/>
      </w:r>
      <w:r w:rsidR="00103FF9">
        <w:rPr>
          <w:noProof/>
        </w:rPr>
        <w:t>в котором зарегистрирован импортер</w:t>
      </w:r>
      <w:r w:rsidR="00D53565">
        <w:rPr>
          <w:noProof/>
          <w:lang w:val="ru-RU"/>
        </w:rPr>
        <w:t xml:space="preserve">, </w:t>
      </w:r>
      <w:r w:rsidR="00656069">
        <w:rPr>
          <w:noProof/>
          <w:lang w:val="ru-RU"/>
        </w:rPr>
        <w:t xml:space="preserve">в связи с </w:t>
      </w:r>
      <w:r w:rsidR="005B4C59">
        <w:rPr>
          <w:noProof/>
          <w:lang w:val="ru-RU"/>
        </w:rPr>
        <w:t>выполнени</w:t>
      </w:r>
      <w:r w:rsidR="007C056D">
        <w:rPr>
          <w:noProof/>
          <w:lang w:val="ru-RU"/>
        </w:rPr>
        <w:t>е</w:t>
      </w:r>
      <w:r w:rsidR="005B4C59">
        <w:rPr>
          <w:noProof/>
          <w:lang w:val="ru-RU"/>
        </w:rPr>
        <w:t>м</w:t>
      </w:r>
      <w:r w:rsidR="00741872">
        <w:rPr>
          <w:noProof/>
          <w:lang w:val="ru-RU"/>
        </w:rPr>
        <w:t xml:space="preserve"> </w:t>
      </w:r>
      <w:r w:rsidR="005B4C59">
        <w:rPr>
          <w:noProof/>
          <w:lang w:val="ru-RU"/>
        </w:rPr>
        <w:t>одного</w:t>
      </w:r>
      <w:r w:rsidR="00EE1CF5">
        <w:rPr>
          <w:noProof/>
          <w:lang w:val="ru-RU"/>
        </w:rPr>
        <w:t xml:space="preserve"> </w:t>
      </w:r>
      <w:r w:rsidR="00DE2E63">
        <w:rPr>
          <w:noProof/>
          <w:lang w:val="ru-RU"/>
        </w:rPr>
        <w:br/>
      </w:r>
      <w:r w:rsidR="00656069">
        <w:rPr>
          <w:noProof/>
          <w:lang w:val="ru-RU"/>
        </w:rPr>
        <w:t xml:space="preserve">из следующих </w:t>
      </w:r>
      <w:r w:rsidR="005B4C59">
        <w:rPr>
          <w:noProof/>
          <w:lang w:val="ru-RU"/>
        </w:rPr>
        <w:t>условий</w:t>
      </w:r>
      <w:r w:rsidR="00656069">
        <w:rPr>
          <w:noProof/>
          <w:lang w:val="ru-RU"/>
        </w:rPr>
        <w:t>:</w:t>
      </w:r>
    </w:p>
    <w:p w14:paraId="3E5F7AB1" w14:textId="1ACA5189" w:rsidR="00656069" w:rsidRDefault="005B4C59" w:rsidP="003D3AD5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 xml:space="preserve">в случае если </w:t>
      </w:r>
      <w:r w:rsidR="00003A5B">
        <w:rPr>
          <w:noProof/>
          <w:lang w:val="ru-RU"/>
        </w:rPr>
        <w:t xml:space="preserve">на момент </w:t>
      </w:r>
      <w:r w:rsidR="00003A5B" w:rsidRPr="003D3AD5">
        <w:rPr>
          <w:noProof/>
        </w:rPr>
        <w:t>получен</w:t>
      </w:r>
      <w:r w:rsidR="00003A5B">
        <w:rPr>
          <w:noProof/>
          <w:lang w:val="ru-RU"/>
        </w:rPr>
        <w:t>ия</w:t>
      </w:r>
      <w:r w:rsidR="00003A5B" w:rsidRPr="003D3AD5">
        <w:rPr>
          <w:noProof/>
        </w:rPr>
        <w:t xml:space="preserve"> уполномоченн</w:t>
      </w:r>
      <w:r w:rsidR="00003A5B" w:rsidRPr="003D3AD5">
        <w:rPr>
          <w:noProof/>
          <w:lang w:val="ru-RU"/>
        </w:rPr>
        <w:t>ы</w:t>
      </w:r>
      <w:r w:rsidR="00003A5B" w:rsidRPr="003D3AD5">
        <w:rPr>
          <w:noProof/>
        </w:rPr>
        <w:t>м орган</w:t>
      </w:r>
      <w:r w:rsidR="00003A5B" w:rsidRPr="003D3AD5">
        <w:rPr>
          <w:noProof/>
          <w:lang w:val="ru-RU"/>
        </w:rPr>
        <w:t>ом</w:t>
      </w:r>
      <w:r w:rsidR="00003A5B" w:rsidRPr="003D3AD5">
        <w:rPr>
          <w:noProof/>
        </w:rPr>
        <w:t xml:space="preserve"> </w:t>
      </w:r>
      <w:r w:rsidR="00003A5B">
        <w:rPr>
          <w:noProof/>
        </w:rPr>
        <w:br/>
      </w:r>
      <w:r w:rsidR="00003A5B" w:rsidRPr="003D3AD5">
        <w:rPr>
          <w:noProof/>
        </w:rPr>
        <w:t xml:space="preserve">государства-члена, в котором зарегистрирован экспортер, </w:t>
      </w:r>
      <w:r w:rsidR="00003A5B" w:rsidRPr="003D3AD5">
        <w:rPr>
          <w:noProof/>
          <w:lang w:val="ru-RU"/>
        </w:rPr>
        <w:t xml:space="preserve">сведений </w:t>
      </w:r>
      <w:r w:rsidR="002C4117">
        <w:rPr>
          <w:noProof/>
          <w:lang w:val="ru-RU"/>
        </w:rPr>
        <w:br/>
      </w:r>
      <w:r w:rsidR="00003A5B" w:rsidRPr="003D3AD5">
        <w:rPr>
          <w:noProof/>
          <w:lang w:val="ru-RU"/>
        </w:rPr>
        <w:t xml:space="preserve">о </w:t>
      </w:r>
      <w:r w:rsidR="00DE2E63" w:rsidRPr="003D3AD5">
        <w:rPr>
          <w:noProof/>
          <w:lang w:val="ru-RU"/>
        </w:rPr>
        <w:t>принимаем</w:t>
      </w:r>
      <w:r w:rsidR="00DE2E63">
        <w:rPr>
          <w:noProof/>
          <w:lang w:val="ru-RU"/>
        </w:rPr>
        <w:t>ом</w:t>
      </w:r>
      <w:r w:rsidR="00DE2E63" w:rsidRPr="003D3AD5">
        <w:rPr>
          <w:noProof/>
          <w:lang w:val="ru-RU"/>
        </w:rPr>
        <w:t xml:space="preserve"> </w:t>
      </w:r>
      <w:r w:rsidR="00003A5B" w:rsidRPr="003D3AD5">
        <w:rPr>
          <w:noProof/>
          <w:lang w:val="ru-RU"/>
        </w:rPr>
        <w:t xml:space="preserve">к учету </w:t>
      </w:r>
      <w:r w:rsidR="00DE2E63" w:rsidRPr="003D3AD5">
        <w:rPr>
          <w:noProof/>
          <w:lang w:val="ru-RU"/>
        </w:rPr>
        <w:t>маркированн</w:t>
      </w:r>
      <w:r w:rsidR="00DE2E63">
        <w:rPr>
          <w:noProof/>
          <w:lang w:val="ru-RU"/>
        </w:rPr>
        <w:t>ом</w:t>
      </w:r>
      <w:r w:rsidR="00DE2E63" w:rsidRPr="003D3AD5">
        <w:rPr>
          <w:noProof/>
          <w:lang w:val="ru-RU"/>
        </w:rPr>
        <w:t xml:space="preserve"> товар</w:t>
      </w:r>
      <w:r w:rsidR="00DE2E63">
        <w:rPr>
          <w:noProof/>
          <w:lang w:val="ru-RU"/>
        </w:rPr>
        <w:t>е</w:t>
      </w:r>
      <w:r w:rsidR="00003A5B" w:rsidRPr="003D3AD5">
        <w:rPr>
          <w:noProof/>
          <w:lang w:val="ru-RU"/>
        </w:rPr>
        <w:t xml:space="preserve">, </w:t>
      </w:r>
      <w:r w:rsidR="00DE2E63" w:rsidRPr="003D3AD5">
        <w:rPr>
          <w:noProof/>
          <w:lang w:val="ru-RU"/>
        </w:rPr>
        <w:t>приобретенн</w:t>
      </w:r>
      <w:r w:rsidR="00DE2E63">
        <w:rPr>
          <w:noProof/>
          <w:lang w:val="ru-RU"/>
        </w:rPr>
        <w:t>ом</w:t>
      </w:r>
      <w:r w:rsidR="00DE2E63" w:rsidRPr="003D3AD5">
        <w:rPr>
          <w:noProof/>
          <w:lang w:val="ru-RU"/>
        </w:rPr>
        <w:t xml:space="preserve"> </w:t>
      </w:r>
      <w:r w:rsidR="002C4117">
        <w:rPr>
          <w:noProof/>
          <w:lang w:val="ru-RU"/>
        </w:rPr>
        <w:br/>
      </w:r>
      <w:r w:rsidR="00003A5B" w:rsidRPr="003D3AD5">
        <w:rPr>
          <w:noProof/>
          <w:lang w:val="ru-RU"/>
        </w:rPr>
        <w:lastRenderedPageBreak/>
        <w:t>в рамках трансграничной торговли</w:t>
      </w:r>
      <w:r w:rsidR="00003A5B">
        <w:rPr>
          <w:noProof/>
          <w:lang w:val="ru-RU"/>
        </w:rPr>
        <w:t>,</w:t>
      </w:r>
      <w:r w:rsidR="00003A5B" w:rsidRPr="00656069">
        <w:rPr>
          <w:noProof/>
          <w:lang w:val="ru-RU"/>
        </w:rPr>
        <w:t xml:space="preserve"> </w:t>
      </w:r>
      <w:r w:rsidR="00656069" w:rsidRPr="00656069">
        <w:rPr>
          <w:noProof/>
          <w:lang w:val="ru-RU"/>
        </w:rPr>
        <w:t>статус товара в национальном компоненте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экспортер, </w:t>
      </w:r>
      <w:r w:rsidR="00656069" w:rsidRPr="00656069">
        <w:rPr>
          <w:noProof/>
          <w:lang w:val="ru-RU"/>
        </w:rPr>
        <w:t>не соответствует значению «товар реализован (предназначен для реализации) в рамках трансграничной торговли»;</w:t>
      </w:r>
    </w:p>
    <w:p w14:paraId="15A6B2B7" w14:textId="01537FE7" w:rsidR="005B4C59" w:rsidRDefault="00003A5B" w:rsidP="003D3AD5">
      <w:pPr>
        <w:pStyle w:val="aff"/>
        <w:outlineLvl w:val="9"/>
      </w:pPr>
      <w:r>
        <w:rPr>
          <w:noProof/>
          <w:lang w:val="ru-RU"/>
        </w:rPr>
        <w:t>в случае если</w:t>
      </w:r>
      <w:r w:rsidR="00FB754F">
        <w:rPr>
          <w:lang w:val="ru-RU"/>
        </w:rPr>
        <w:t xml:space="preserve"> для маркированного товара</w:t>
      </w:r>
      <w:r w:rsidR="00FB754F">
        <w:rPr>
          <w:noProof/>
          <w:lang w:val="ru-RU"/>
        </w:rPr>
        <w:t xml:space="preserve"> </w:t>
      </w:r>
      <w:r w:rsidR="00FB754F" w:rsidRPr="00AC5340">
        <w:t>сведения о</w:t>
      </w:r>
      <w:r w:rsidR="00FB754F">
        <w:rPr>
          <w:lang w:val="ru-RU"/>
        </w:rPr>
        <w:t>б экспортере</w:t>
      </w:r>
      <w:r w:rsidR="00FB754F" w:rsidRPr="00AC5340">
        <w:t xml:space="preserve"> </w:t>
      </w:r>
      <w:r w:rsidR="00FB754F">
        <w:rPr>
          <w:lang w:val="ru-RU"/>
        </w:rPr>
        <w:t>(</w:t>
      </w:r>
      <w:r w:rsidR="00FB754F" w:rsidRPr="00AC5340">
        <w:t>продавце</w:t>
      </w:r>
      <w:r w:rsidR="00FB754F">
        <w:rPr>
          <w:lang w:val="ru-RU"/>
        </w:rPr>
        <w:t>)</w:t>
      </w:r>
      <w:r w:rsidR="00FB754F" w:rsidRPr="00AC5340">
        <w:t xml:space="preserve"> и </w:t>
      </w:r>
      <w:r w:rsidR="00FB754F">
        <w:rPr>
          <w:lang w:val="ru-RU"/>
        </w:rPr>
        <w:t>импортере (</w:t>
      </w:r>
      <w:r w:rsidR="00FB754F" w:rsidRPr="00AC5340">
        <w:t>покупателе</w:t>
      </w:r>
      <w:r w:rsidR="00FB754F">
        <w:rPr>
          <w:lang w:val="ru-RU"/>
        </w:rPr>
        <w:t>)</w:t>
      </w:r>
      <w:r w:rsidR="00FB754F" w:rsidRPr="00AC5340">
        <w:t xml:space="preserve"> </w:t>
      </w:r>
      <w:r w:rsidR="00FB754F">
        <w:rPr>
          <w:lang w:val="ru-RU"/>
        </w:rPr>
        <w:t xml:space="preserve">маркированного </w:t>
      </w:r>
      <w:r w:rsidR="00FB754F" w:rsidRPr="00AC5340">
        <w:t>товара</w:t>
      </w:r>
      <w:r w:rsidR="00FB754F" w:rsidRPr="00A14EC9">
        <w:rPr>
          <w:lang w:val="ru-RU"/>
        </w:rPr>
        <w:t>, у</w:t>
      </w:r>
      <w:r w:rsidR="005B4C59" w:rsidRPr="00AC5340">
        <w:t>казанные в</w:t>
      </w:r>
      <w:r>
        <w:rPr>
          <w:lang w:val="ru-RU"/>
        </w:rPr>
        <w:t xml:space="preserve"> составе</w:t>
      </w:r>
      <w:r w:rsidR="005B4C59" w:rsidRPr="00AC5340">
        <w:t xml:space="preserve"> сведени</w:t>
      </w:r>
      <w:r>
        <w:rPr>
          <w:lang w:val="ru-RU"/>
        </w:rPr>
        <w:t>й</w:t>
      </w:r>
      <w:r w:rsidR="005B4C59" w:rsidRPr="00AC5340">
        <w:t xml:space="preserve"> о </w:t>
      </w:r>
      <w:r w:rsidR="00586267">
        <w:rPr>
          <w:lang w:val="ru-RU"/>
        </w:rPr>
        <w:t>принимаемых</w:t>
      </w:r>
      <w:r w:rsidR="00E2009B">
        <w:rPr>
          <w:lang w:val="ru-RU"/>
        </w:rPr>
        <w:t xml:space="preserve"> </w:t>
      </w:r>
      <w:r>
        <w:rPr>
          <w:lang w:val="ru-RU"/>
        </w:rPr>
        <w:t>к учету</w:t>
      </w:r>
      <w:r w:rsidR="00586267" w:rsidRPr="00A14EC9">
        <w:rPr>
          <w:lang w:val="ru-RU"/>
        </w:rPr>
        <w:t xml:space="preserve"> </w:t>
      </w:r>
      <w:r w:rsidR="00586267">
        <w:rPr>
          <w:lang w:val="ru-RU"/>
        </w:rPr>
        <w:t>маркированных</w:t>
      </w:r>
      <w:r w:rsidR="005B4C59" w:rsidRPr="00AC5340">
        <w:t xml:space="preserve"> </w:t>
      </w:r>
      <w:r w:rsidR="00586267" w:rsidRPr="00AC5340">
        <w:t>товар</w:t>
      </w:r>
      <w:r w:rsidR="00586267">
        <w:rPr>
          <w:lang w:val="ru-RU"/>
        </w:rPr>
        <w:t>ах</w:t>
      </w:r>
      <w:r w:rsidR="005B4C59" w:rsidRPr="00AC5340">
        <w:t>,</w:t>
      </w:r>
      <w:r w:rsidR="00E87B75">
        <w:rPr>
          <w:lang w:val="ru-RU"/>
        </w:rPr>
        <w:t xml:space="preserve"> </w:t>
      </w:r>
      <w:r w:rsidR="00586267">
        <w:rPr>
          <w:lang w:val="ru-RU"/>
        </w:rPr>
        <w:t xml:space="preserve">приобретенных </w:t>
      </w:r>
      <w:r w:rsidR="00E87B75">
        <w:rPr>
          <w:lang w:val="ru-RU"/>
        </w:rPr>
        <w:t>в рамках трансграничной торговли,</w:t>
      </w:r>
      <w:r w:rsidR="005B4C59" w:rsidRPr="00AC5340">
        <w:t xml:space="preserve"> не соответствуют </w:t>
      </w:r>
      <w:r>
        <w:rPr>
          <w:lang w:val="ru-RU"/>
        </w:rPr>
        <w:t>сведениям об экспортере</w:t>
      </w:r>
      <w:r w:rsidRPr="00AC5340">
        <w:t xml:space="preserve"> </w:t>
      </w:r>
      <w:r>
        <w:rPr>
          <w:lang w:val="ru-RU"/>
        </w:rPr>
        <w:t>(</w:t>
      </w:r>
      <w:r w:rsidRPr="00AC5340">
        <w:t>продавце</w:t>
      </w:r>
      <w:r>
        <w:rPr>
          <w:lang w:val="ru-RU"/>
        </w:rPr>
        <w:t>)</w:t>
      </w:r>
      <w:r w:rsidRPr="00AC5340">
        <w:t xml:space="preserve"> и </w:t>
      </w:r>
      <w:r>
        <w:rPr>
          <w:lang w:val="ru-RU"/>
        </w:rPr>
        <w:t>импортере (</w:t>
      </w:r>
      <w:r w:rsidRPr="00AC5340">
        <w:t>покупателе</w:t>
      </w:r>
      <w:r>
        <w:rPr>
          <w:lang w:val="ru-RU"/>
        </w:rPr>
        <w:t>)</w:t>
      </w:r>
      <w:r w:rsidRPr="00AC5340">
        <w:t xml:space="preserve"> </w:t>
      </w:r>
      <w:r>
        <w:rPr>
          <w:lang w:val="ru-RU"/>
        </w:rPr>
        <w:t xml:space="preserve">маркированного </w:t>
      </w:r>
      <w:r w:rsidRPr="00AC5340">
        <w:t>товара</w:t>
      </w:r>
      <w:r w:rsidR="005B4C59" w:rsidRPr="00AC5340">
        <w:t>, хранящимся в национальном компоненте информационной системы маркировки товаров</w:t>
      </w:r>
      <w:r>
        <w:rPr>
          <w:lang w:val="ru-RU"/>
        </w:rPr>
        <w:t xml:space="preserve"> государства-члена, </w:t>
      </w:r>
      <w:r w:rsidR="00493CE0">
        <w:rPr>
          <w:lang w:val="ru-RU"/>
        </w:rPr>
        <w:br/>
      </w:r>
      <w:r>
        <w:rPr>
          <w:lang w:val="ru-RU"/>
        </w:rPr>
        <w:t xml:space="preserve">в котором </w:t>
      </w:r>
      <w:r w:rsidRPr="00A14EC9">
        <w:t>зарегистрирован экспортер</w:t>
      </w:r>
      <w:r w:rsidR="005B4C59" w:rsidRPr="00AC5340">
        <w:t>;</w:t>
      </w:r>
    </w:p>
    <w:p w14:paraId="451A6AF2" w14:textId="3DDBB12E" w:rsidR="00BA6260" w:rsidRDefault="00741872" w:rsidP="003D3AD5">
      <w:pPr>
        <w:pStyle w:val="aff"/>
        <w:outlineLvl w:val="9"/>
        <w:rPr>
          <w:lang w:val="ru-RU"/>
        </w:rPr>
      </w:pPr>
      <w:r w:rsidRPr="00960F75">
        <w:rPr>
          <w:lang w:val="ru-RU"/>
        </w:rPr>
        <w:t xml:space="preserve">в случае если </w:t>
      </w:r>
      <w:r w:rsidR="000178AE" w:rsidRPr="00960F75">
        <w:t>в национальном компоненте информационной системы маркировки товаров</w:t>
      </w:r>
      <w:r w:rsidR="000178AE" w:rsidRPr="00960F75">
        <w:rPr>
          <w:lang w:val="ru-RU"/>
        </w:rPr>
        <w:t xml:space="preserve"> государства-члена, в котором зарегистрирован экспортер, </w:t>
      </w:r>
      <w:r w:rsidR="000178AE" w:rsidRPr="00960F75">
        <w:t xml:space="preserve">не найдены </w:t>
      </w:r>
      <w:r w:rsidR="005B4C59" w:rsidRPr="00960F75">
        <w:t>сведения</w:t>
      </w:r>
      <w:r w:rsidR="00AB35DD" w:rsidRPr="00C20037">
        <w:rPr>
          <w:lang w:val="ru-RU"/>
        </w:rPr>
        <w:t xml:space="preserve">, </w:t>
      </w:r>
      <w:r w:rsidR="00AB35DD" w:rsidRPr="00C20037">
        <w:t>указанные в</w:t>
      </w:r>
      <w:r w:rsidR="00AB35DD" w:rsidRPr="00C20037">
        <w:rPr>
          <w:lang w:val="ru-RU"/>
        </w:rPr>
        <w:t xml:space="preserve"> составе</w:t>
      </w:r>
      <w:r w:rsidR="00AB35DD" w:rsidRPr="00C20037">
        <w:t xml:space="preserve"> сведени</w:t>
      </w:r>
      <w:r w:rsidR="00AB35DD" w:rsidRPr="00C20037">
        <w:rPr>
          <w:lang w:val="ru-RU"/>
        </w:rPr>
        <w:t>й</w:t>
      </w:r>
      <w:r w:rsidR="00AB35DD" w:rsidRPr="00C20037">
        <w:t xml:space="preserve"> о </w:t>
      </w:r>
      <w:r w:rsidR="00DE2E63" w:rsidRPr="00C20037">
        <w:t>принимаем</w:t>
      </w:r>
      <w:r w:rsidR="00DE2E63">
        <w:rPr>
          <w:lang w:val="ru-RU"/>
        </w:rPr>
        <w:t>ом</w:t>
      </w:r>
      <w:r w:rsidR="00DE2E63" w:rsidRPr="00C20037">
        <w:rPr>
          <w:lang w:val="ru-RU"/>
        </w:rPr>
        <w:t xml:space="preserve"> </w:t>
      </w:r>
      <w:r w:rsidR="00AB35DD" w:rsidRPr="00C20037">
        <w:rPr>
          <w:lang w:val="ru-RU"/>
        </w:rPr>
        <w:t xml:space="preserve">к учету </w:t>
      </w:r>
      <w:r w:rsidR="00DE2E63" w:rsidRPr="00C20037">
        <w:rPr>
          <w:lang w:val="ru-RU"/>
        </w:rPr>
        <w:t>маркированн</w:t>
      </w:r>
      <w:r w:rsidR="00DE2E63">
        <w:rPr>
          <w:lang w:val="ru-RU"/>
        </w:rPr>
        <w:t>ом</w:t>
      </w:r>
      <w:r w:rsidR="00DE2E63" w:rsidRPr="00C20037">
        <w:t xml:space="preserve"> товар</w:t>
      </w:r>
      <w:r w:rsidR="00DE2E63">
        <w:rPr>
          <w:lang w:val="ru-RU"/>
        </w:rPr>
        <w:t>е</w:t>
      </w:r>
      <w:r w:rsidR="00AB35DD" w:rsidRPr="00C20037">
        <w:t>,</w:t>
      </w:r>
      <w:r w:rsidR="00AB35DD" w:rsidRPr="00C20037">
        <w:rPr>
          <w:noProof/>
          <w:lang w:val="ru-RU"/>
        </w:rPr>
        <w:t xml:space="preserve"> </w:t>
      </w:r>
      <w:r w:rsidR="00DE2E63" w:rsidRPr="00C20037">
        <w:rPr>
          <w:noProof/>
          <w:lang w:val="ru-RU"/>
        </w:rPr>
        <w:t>приобретенн</w:t>
      </w:r>
      <w:r w:rsidR="00DE2E63">
        <w:rPr>
          <w:noProof/>
          <w:lang w:val="ru-RU"/>
        </w:rPr>
        <w:t>ом</w:t>
      </w:r>
      <w:r w:rsidR="00DE2E63" w:rsidRPr="00C20037">
        <w:rPr>
          <w:noProof/>
          <w:lang w:val="ru-RU"/>
        </w:rPr>
        <w:t xml:space="preserve"> </w:t>
      </w:r>
      <w:r w:rsidR="00AB35DD" w:rsidRPr="00C20037">
        <w:rPr>
          <w:noProof/>
          <w:lang w:val="ru-RU"/>
        </w:rPr>
        <w:t>в рамках трансграничной торговли</w:t>
      </w:r>
      <w:r w:rsidR="00003A5B" w:rsidRPr="00960F75">
        <w:rPr>
          <w:lang w:val="ru-RU"/>
        </w:rPr>
        <w:t>.</w:t>
      </w:r>
    </w:p>
    <w:p w14:paraId="2F5C42BE" w14:textId="288DFE05" w:rsidR="00EF6365" w:rsidRPr="003D3AD5" w:rsidRDefault="009F073A" w:rsidP="00EF6365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Р</w:t>
      </w:r>
      <w:r w:rsidRPr="003D3AD5">
        <w:rPr>
          <w:noProof/>
          <w:lang w:val="ru-RU"/>
        </w:rPr>
        <w:t>езультат обработки сведений</w:t>
      </w:r>
      <w:r w:rsidRPr="003D3AD5">
        <w:rPr>
          <w:noProof/>
        </w:rPr>
        <w:t xml:space="preserve"> </w:t>
      </w:r>
      <w:r>
        <w:rPr>
          <w:noProof/>
          <w:lang w:val="ru-RU"/>
        </w:rPr>
        <w:t xml:space="preserve">о всех товарах, </w:t>
      </w:r>
      <w:r w:rsidRPr="003D3AD5">
        <w:rPr>
          <w:noProof/>
        </w:rPr>
        <w:t>включенны</w:t>
      </w:r>
      <w:r>
        <w:rPr>
          <w:noProof/>
          <w:lang w:val="ru-RU"/>
        </w:rPr>
        <w:t>х</w:t>
      </w:r>
      <w:r w:rsidRPr="003D3AD5">
        <w:rPr>
          <w:noProof/>
        </w:rPr>
        <w:t xml:space="preserve"> </w:t>
      </w:r>
      <w:r w:rsidR="00EF6365">
        <w:rPr>
          <w:noProof/>
          <w:lang w:val="ru-RU"/>
        </w:rPr>
        <w:br/>
      </w:r>
      <w:r w:rsidRPr="003D3AD5">
        <w:rPr>
          <w:noProof/>
        </w:rPr>
        <w:t xml:space="preserve">в групповую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 w:rsidRPr="003D3AD5">
        <w:rPr>
          <w:noProof/>
          <w:lang w:val="ru-RU"/>
        </w:rPr>
        <w:t>ую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у, на которые нанесены средства идентификации, представленные уполномоченным органом государства-члена,</w:t>
      </w:r>
      <w:r w:rsidRPr="00DA41EB">
        <w:rPr>
          <w:noProof/>
        </w:rPr>
        <w:t xml:space="preserve"> </w:t>
      </w:r>
      <w:r>
        <w:rPr>
          <w:noProof/>
        </w:rPr>
        <w:t>в котором зарегистрирован импортер</w:t>
      </w:r>
      <w:r>
        <w:rPr>
          <w:noProof/>
          <w:lang w:val="ru-RU"/>
        </w:rPr>
        <w:t xml:space="preserve">, </w:t>
      </w:r>
      <w:r w:rsidR="00EF6365">
        <w:rPr>
          <w:noProof/>
          <w:lang w:val="ru-RU"/>
        </w:rPr>
        <w:t>может включать</w:t>
      </w:r>
      <w:r w:rsidR="00EF6365" w:rsidRPr="003D3AD5">
        <w:rPr>
          <w:noProof/>
          <w:lang w:val="ru-RU"/>
        </w:rPr>
        <w:t xml:space="preserve"> следующие виды сведений:</w:t>
      </w:r>
    </w:p>
    <w:p w14:paraId="2CCF5CF3" w14:textId="53551B73" w:rsidR="0072437B" w:rsidRPr="003D3AD5" w:rsidRDefault="0072437B" w:rsidP="0072437B">
      <w:pPr>
        <w:pStyle w:val="aff"/>
        <w:outlineLvl w:val="9"/>
      </w:pPr>
      <w:r w:rsidRPr="003D3AD5">
        <w:rPr>
          <w:noProof/>
          <w:lang w:val="ru-RU"/>
        </w:rPr>
        <w:t>а)</w:t>
      </w:r>
      <w:r w:rsidRPr="003D3AD5">
        <w:rPr>
          <w:noProof/>
          <w:lang w:val="en-US"/>
        </w:rPr>
        <w:t> </w:t>
      </w:r>
      <w:r w:rsidRPr="003D3AD5">
        <w:rPr>
          <w:noProof/>
          <w:lang w:val="ru-RU"/>
        </w:rPr>
        <w:t>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б </w:t>
      </w:r>
      <w:r>
        <w:rPr>
          <w:noProof/>
          <w:lang w:val="ru-RU"/>
        </w:rPr>
        <w:t xml:space="preserve">установлении </w:t>
      </w:r>
      <w:r w:rsidRPr="003D3AD5">
        <w:rPr>
          <w:noProof/>
          <w:lang w:val="ru-RU"/>
        </w:rPr>
        <w:t>в национальном компоненте информационной системы маркировки товаров</w:t>
      </w:r>
      <w:r>
        <w:rPr>
          <w:noProof/>
          <w:lang w:val="ru-RU"/>
        </w:rPr>
        <w:t xml:space="preserve"> государства-члена, </w:t>
      </w:r>
      <w:r>
        <w:rPr>
          <w:noProof/>
          <w:lang w:val="ru-RU"/>
        </w:rPr>
        <w:br/>
        <w:t>в котором зарегистрирован экспортер,</w:t>
      </w:r>
      <w:r w:rsidRPr="003D3AD5">
        <w:rPr>
          <w:noProof/>
          <w:lang w:val="ru-RU"/>
        </w:rPr>
        <w:t xml:space="preserve"> статусов</w:t>
      </w:r>
      <w:r>
        <w:rPr>
          <w:noProof/>
          <w:lang w:val="ru-RU"/>
        </w:rPr>
        <w:t>, соответствующих</w:t>
      </w:r>
      <w:r w:rsidRPr="003D3AD5">
        <w:rPr>
          <w:noProof/>
          <w:lang w:val="ru-RU"/>
        </w:rPr>
        <w:t xml:space="preserve"> значени</w:t>
      </w:r>
      <w:r>
        <w:rPr>
          <w:noProof/>
          <w:lang w:val="ru-RU"/>
        </w:rPr>
        <w:t xml:space="preserve">ю «товар выведен из оборота», установленному </w:t>
      </w:r>
      <w:r>
        <w:rPr>
          <w:noProof/>
          <w:lang w:val="ru-RU"/>
        </w:rPr>
        <w:br/>
      </w:r>
      <w:r w:rsidRPr="00075FF1">
        <w:rPr>
          <w:noProof/>
          <w:lang w:val="ru-RU"/>
        </w:rPr>
        <w:t xml:space="preserve">в связи с принятием </w:t>
      </w:r>
      <w:r>
        <w:rPr>
          <w:noProof/>
          <w:lang w:val="ru-RU"/>
        </w:rPr>
        <w:t xml:space="preserve">импортером другого государства-члена </w:t>
      </w:r>
      <w:r w:rsidRPr="00075FF1">
        <w:rPr>
          <w:noProof/>
          <w:lang w:val="ru-RU"/>
        </w:rPr>
        <w:t xml:space="preserve">к учету </w:t>
      </w:r>
      <w:r w:rsidRPr="00075FF1">
        <w:rPr>
          <w:noProof/>
          <w:lang w:val="ru-RU"/>
        </w:rPr>
        <w:lastRenderedPageBreak/>
        <w:t>товар</w:t>
      </w:r>
      <w:r>
        <w:rPr>
          <w:noProof/>
          <w:lang w:val="ru-RU"/>
        </w:rPr>
        <w:t>ов</w:t>
      </w:r>
      <w:r w:rsidRPr="00075FF1">
        <w:rPr>
          <w:noProof/>
          <w:lang w:val="ru-RU"/>
        </w:rPr>
        <w:t xml:space="preserve">, </w:t>
      </w:r>
      <w:r>
        <w:rPr>
          <w:noProof/>
          <w:lang w:val="ru-RU"/>
        </w:rPr>
        <w:t>приобретенных</w:t>
      </w:r>
      <w:r w:rsidRPr="00075FF1">
        <w:rPr>
          <w:noProof/>
          <w:lang w:val="ru-RU"/>
        </w:rPr>
        <w:t xml:space="preserve"> в рамках трансграничной торговли</w:t>
      </w:r>
      <w:r>
        <w:rPr>
          <w:noProof/>
          <w:lang w:val="ru-RU"/>
        </w:rPr>
        <w:t xml:space="preserve">, </w:t>
      </w:r>
      <w:r>
        <w:rPr>
          <w:noProof/>
          <w:lang w:val="ru-RU"/>
        </w:rPr>
        <w:br/>
        <w:t>для всех маркированных</w:t>
      </w:r>
      <w:r w:rsidRPr="003D3AD5">
        <w:rPr>
          <w:noProof/>
          <w:lang w:val="ru-RU"/>
        </w:rPr>
        <w:t xml:space="preserve"> товаров, </w:t>
      </w:r>
      <w:r w:rsidRPr="003D3AD5">
        <w:rPr>
          <w:noProof/>
        </w:rPr>
        <w:t>включенных в группов</w:t>
      </w:r>
      <w:r>
        <w:rPr>
          <w:noProof/>
          <w:lang w:val="ru-RU"/>
        </w:rPr>
        <w:t>ые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>
        <w:rPr>
          <w:noProof/>
          <w:lang w:val="ru-RU"/>
        </w:rPr>
        <w:t>ые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</w:t>
      </w:r>
      <w:r>
        <w:rPr>
          <w:noProof/>
          <w:lang w:val="ru-RU"/>
        </w:rPr>
        <w:t>и</w:t>
      </w:r>
      <w:r w:rsidRPr="003D3AD5">
        <w:rPr>
          <w:noProof/>
        </w:rPr>
        <w:t xml:space="preserve"> товаров</w:t>
      </w:r>
      <w:r w:rsidRPr="003D3AD5">
        <w:rPr>
          <w:noProof/>
          <w:lang w:val="ru-RU"/>
        </w:rPr>
        <w:t>, на которые нанесены средства идентификации, представленные уполномоченным органом государства-члена</w:t>
      </w:r>
      <w:r>
        <w:rPr>
          <w:noProof/>
          <w:lang w:val="ru-RU"/>
        </w:rPr>
        <w:t>,</w:t>
      </w:r>
      <w:r w:rsidRPr="00DA41EB">
        <w:rPr>
          <w:noProof/>
        </w:rPr>
        <w:t xml:space="preserve"> </w:t>
      </w:r>
      <w:r>
        <w:rPr>
          <w:noProof/>
        </w:rPr>
        <w:t>в котором зарегистрирован импортер</w:t>
      </w:r>
      <w:r w:rsidRPr="003D3AD5">
        <w:rPr>
          <w:noProof/>
          <w:lang w:val="ru-RU"/>
        </w:rPr>
        <w:t>;</w:t>
      </w:r>
    </w:p>
    <w:p w14:paraId="2A2D9EE2" w14:textId="3557C852" w:rsidR="0072437B" w:rsidRDefault="0072437B" w:rsidP="0072437B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 невозможности </w:t>
      </w:r>
      <w:r>
        <w:rPr>
          <w:noProof/>
          <w:lang w:val="ru-RU"/>
        </w:rPr>
        <w:t xml:space="preserve">установления </w:t>
      </w:r>
      <w:r w:rsidRPr="003D3AD5">
        <w:rPr>
          <w:noProof/>
          <w:lang w:val="ru-RU"/>
        </w:rPr>
        <w:t xml:space="preserve">в национальном </w:t>
      </w:r>
      <w:r>
        <w:rPr>
          <w:noProof/>
          <w:lang w:val="ru-RU"/>
        </w:rPr>
        <w:t>компоненте информационной системы</w:t>
      </w:r>
      <w:r w:rsidRPr="003D3AD5">
        <w:rPr>
          <w:noProof/>
          <w:lang w:val="ru-RU"/>
        </w:rPr>
        <w:t xml:space="preserve"> маркировки товаров</w:t>
      </w:r>
      <w:r>
        <w:rPr>
          <w:noProof/>
          <w:lang w:val="ru-RU"/>
        </w:rPr>
        <w:t xml:space="preserve"> государства-члена, в котором зарегистрирован экспортер,</w:t>
      </w:r>
      <w:r w:rsidRPr="003D3AD5">
        <w:rPr>
          <w:noProof/>
          <w:lang w:val="ru-RU"/>
        </w:rPr>
        <w:t xml:space="preserve"> </w:t>
      </w:r>
      <w:r w:rsidR="00EF6365" w:rsidRPr="003D3AD5">
        <w:rPr>
          <w:noProof/>
          <w:lang w:val="ru-RU"/>
        </w:rPr>
        <w:t>статус</w:t>
      </w:r>
      <w:r w:rsidR="00EF6365">
        <w:rPr>
          <w:noProof/>
          <w:lang w:val="ru-RU"/>
        </w:rPr>
        <w:t>ов</w:t>
      </w:r>
      <w:r>
        <w:rPr>
          <w:noProof/>
          <w:lang w:val="ru-RU"/>
        </w:rPr>
        <w:t>, соответствующего значению «товар выведен из оборота», для всех маркированных</w:t>
      </w:r>
      <w:r w:rsidRPr="003D3AD5">
        <w:rPr>
          <w:noProof/>
          <w:lang w:val="ru-RU"/>
        </w:rPr>
        <w:t xml:space="preserve"> товаров, </w:t>
      </w:r>
      <w:r w:rsidRPr="003D3AD5">
        <w:rPr>
          <w:noProof/>
        </w:rPr>
        <w:t>включенных в группов</w:t>
      </w:r>
      <w:r>
        <w:rPr>
          <w:noProof/>
          <w:lang w:val="ru-RU"/>
        </w:rPr>
        <w:t>ые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>
        <w:rPr>
          <w:noProof/>
          <w:lang w:val="ru-RU"/>
        </w:rPr>
        <w:t>ые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</w:t>
      </w:r>
      <w:r>
        <w:rPr>
          <w:noProof/>
          <w:lang w:val="ru-RU"/>
        </w:rPr>
        <w:t>и</w:t>
      </w:r>
      <w:r w:rsidRPr="003D3AD5">
        <w:rPr>
          <w:noProof/>
        </w:rPr>
        <w:t xml:space="preserve"> товаров</w:t>
      </w:r>
      <w:r w:rsidRPr="003D3AD5">
        <w:rPr>
          <w:noProof/>
          <w:lang w:val="ru-RU"/>
        </w:rPr>
        <w:t>, на которые нанесены средства идентификации, представленные уполномоченным органом государства-члена</w:t>
      </w:r>
      <w:r>
        <w:rPr>
          <w:noProof/>
          <w:lang w:val="ru-RU"/>
        </w:rPr>
        <w:t>,</w:t>
      </w:r>
      <w:r w:rsidRPr="00425912">
        <w:rPr>
          <w:lang w:val="ru-RU"/>
        </w:rPr>
        <w:t xml:space="preserve"> </w:t>
      </w:r>
      <w:r w:rsidR="00EF6365">
        <w:rPr>
          <w:lang w:val="ru-RU"/>
        </w:rPr>
        <w:br/>
      </w:r>
      <w:r>
        <w:rPr>
          <w:noProof/>
        </w:rPr>
        <w:t>в котором зарегистрирован импортер</w:t>
      </w:r>
      <w:r>
        <w:rPr>
          <w:noProof/>
          <w:lang w:val="ru-RU"/>
        </w:rPr>
        <w:t xml:space="preserve">, в связи с выполнением одного </w:t>
      </w:r>
      <w:r>
        <w:rPr>
          <w:noProof/>
          <w:lang w:val="ru-RU"/>
        </w:rPr>
        <w:br/>
        <w:t>из следующих условий:</w:t>
      </w:r>
    </w:p>
    <w:p w14:paraId="33351E51" w14:textId="66517EB7" w:rsidR="0072437B" w:rsidRDefault="0072437B" w:rsidP="0072437B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 xml:space="preserve">в случае если на момент </w:t>
      </w:r>
      <w:r w:rsidRPr="003D3AD5">
        <w:rPr>
          <w:noProof/>
        </w:rPr>
        <w:t>получен</w:t>
      </w:r>
      <w:r>
        <w:rPr>
          <w:noProof/>
          <w:lang w:val="ru-RU"/>
        </w:rPr>
        <w:t>ия</w:t>
      </w:r>
      <w:r w:rsidRPr="003D3AD5">
        <w:rPr>
          <w:noProof/>
        </w:rPr>
        <w:t xml:space="preserve"> уполномоченн</w:t>
      </w:r>
      <w:r w:rsidRPr="003D3AD5">
        <w:rPr>
          <w:noProof/>
          <w:lang w:val="ru-RU"/>
        </w:rPr>
        <w:t>ы</w:t>
      </w:r>
      <w:r w:rsidRPr="003D3AD5">
        <w:rPr>
          <w:noProof/>
        </w:rPr>
        <w:t>м орган</w:t>
      </w:r>
      <w:r w:rsidRPr="003D3AD5">
        <w:rPr>
          <w:noProof/>
          <w:lang w:val="ru-RU"/>
        </w:rPr>
        <w:t>ом</w:t>
      </w:r>
      <w:r w:rsidRPr="003D3AD5">
        <w:rPr>
          <w:noProof/>
        </w:rPr>
        <w:t xml:space="preserve"> </w:t>
      </w:r>
      <w:r>
        <w:rPr>
          <w:noProof/>
        </w:rPr>
        <w:br/>
      </w:r>
      <w:r w:rsidRPr="003D3AD5">
        <w:rPr>
          <w:noProof/>
        </w:rPr>
        <w:t xml:space="preserve">государства-члена, в котором зарегистрирован экспортер, </w:t>
      </w:r>
      <w:r w:rsidRPr="003D3AD5">
        <w:rPr>
          <w:noProof/>
          <w:lang w:val="ru-RU"/>
        </w:rPr>
        <w:t xml:space="preserve">сведений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 xml:space="preserve">о принимаемых к учету маркированных товарах, приобретенных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>в рамках трансграничной торговли</w:t>
      </w:r>
      <w:r>
        <w:rPr>
          <w:noProof/>
          <w:lang w:val="ru-RU"/>
        </w:rPr>
        <w:t>,</w:t>
      </w:r>
      <w:r w:rsidRPr="00656069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статус всех или </w:t>
      </w:r>
      <w:r w:rsidR="00EF6365">
        <w:rPr>
          <w:noProof/>
          <w:lang w:val="ru-RU"/>
        </w:rPr>
        <w:t xml:space="preserve">части </w:t>
      </w:r>
      <w:r>
        <w:rPr>
          <w:noProof/>
          <w:lang w:val="ru-RU"/>
        </w:rPr>
        <w:t>товаров, включенных в групповую или транспортную упаковку,</w:t>
      </w:r>
      <w:r w:rsidRPr="00656069">
        <w:rPr>
          <w:noProof/>
          <w:lang w:val="ru-RU"/>
        </w:rPr>
        <w:t xml:space="preserve"> в национальном компоненте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экспортер, </w:t>
      </w:r>
      <w:r w:rsidRPr="00656069">
        <w:rPr>
          <w:noProof/>
          <w:lang w:val="ru-RU"/>
        </w:rPr>
        <w:t>не соответствует значению «товар реализован (предназначен для реализации) в рамках трансграничной торговли»;</w:t>
      </w:r>
    </w:p>
    <w:p w14:paraId="17D8D794" w14:textId="7B22D7C8" w:rsidR="0072437B" w:rsidRDefault="0072437B" w:rsidP="0072437B">
      <w:pPr>
        <w:pStyle w:val="aff"/>
        <w:outlineLvl w:val="9"/>
      </w:pPr>
      <w:r>
        <w:rPr>
          <w:noProof/>
          <w:lang w:val="ru-RU"/>
        </w:rPr>
        <w:t>в случае если</w:t>
      </w:r>
      <w:r>
        <w:rPr>
          <w:lang w:val="ru-RU"/>
        </w:rPr>
        <w:t xml:space="preserve"> </w:t>
      </w:r>
      <w:r>
        <w:rPr>
          <w:noProof/>
          <w:lang w:val="ru-RU"/>
        </w:rPr>
        <w:t>для</w:t>
      </w:r>
      <w:r w:rsidRPr="00466CCD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всех или </w:t>
      </w:r>
      <w:r w:rsidR="00640C14">
        <w:rPr>
          <w:noProof/>
          <w:lang w:val="ru-RU"/>
        </w:rPr>
        <w:t xml:space="preserve">части </w:t>
      </w:r>
      <w:r>
        <w:rPr>
          <w:noProof/>
          <w:lang w:val="ru-RU"/>
        </w:rPr>
        <w:t xml:space="preserve">маркированных товаров, включенных в групповую или транспортную упаковку, </w:t>
      </w:r>
      <w:r w:rsidRPr="00AC5340">
        <w:t xml:space="preserve">сведения </w:t>
      </w:r>
      <w:r w:rsidR="00640C14">
        <w:rPr>
          <w:lang w:val="ru-RU"/>
        </w:rPr>
        <w:br/>
      </w:r>
      <w:r w:rsidRPr="00AC5340">
        <w:t>о</w:t>
      </w:r>
      <w:r>
        <w:rPr>
          <w:lang w:val="ru-RU"/>
        </w:rPr>
        <w:t>б экспортере</w:t>
      </w:r>
      <w:r w:rsidRPr="00AC5340">
        <w:t xml:space="preserve"> </w:t>
      </w:r>
      <w:r>
        <w:rPr>
          <w:lang w:val="ru-RU"/>
        </w:rPr>
        <w:t>(</w:t>
      </w:r>
      <w:r w:rsidRPr="00AC5340">
        <w:t>продавце</w:t>
      </w:r>
      <w:r>
        <w:rPr>
          <w:lang w:val="ru-RU"/>
        </w:rPr>
        <w:t>)</w:t>
      </w:r>
      <w:r w:rsidRPr="00AC5340">
        <w:t xml:space="preserve"> и </w:t>
      </w:r>
      <w:r>
        <w:rPr>
          <w:lang w:val="ru-RU"/>
        </w:rPr>
        <w:t>импортере (</w:t>
      </w:r>
      <w:r w:rsidRPr="00AC5340">
        <w:t>покупателе</w:t>
      </w:r>
      <w:r>
        <w:rPr>
          <w:lang w:val="ru-RU"/>
        </w:rPr>
        <w:t>)</w:t>
      </w:r>
      <w:r w:rsidRPr="00AC5340">
        <w:t xml:space="preserve"> </w:t>
      </w:r>
      <w:r>
        <w:rPr>
          <w:lang w:val="ru-RU"/>
        </w:rPr>
        <w:t xml:space="preserve">маркированного </w:t>
      </w:r>
      <w:r w:rsidRPr="00AC5340">
        <w:t>товара</w:t>
      </w:r>
      <w:r w:rsidRPr="00425912">
        <w:rPr>
          <w:lang w:val="ru-RU"/>
        </w:rPr>
        <w:t>, у</w:t>
      </w:r>
      <w:r w:rsidRPr="00AC5340">
        <w:t>казанные в</w:t>
      </w:r>
      <w:r>
        <w:rPr>
          <w:lang w:val="ru-RU"/>
        </w:rPr>
        <w:t xml:space="preserve"> составе</w:t>
      </w:r>
      <w:r w:rsidRPr="00AC5340">
        <w:t xml:space="preserve"> сведени</w:t>
      </w:r>
      <w:r>
        <w:rPr>
          <w:lang w:val="ru-RU"/>
        </w:rPr>
        <w:t>й</w:t>
      </w:r>
      <w:r w:rsidRPr="00AC5340">
        <w:t xml:space="preserve"> о </w:t>
      </w:r>
      <w:r>
        <w:rPr>
          <w:lang w:val="ru-RU"/>
        </w:rPr>
        <w:t>принимаемых к учету</w:t>
      </w:r>
      <w:r w:rsidRPr="00425912">
        <w:rPr>
          <w:lang w:val="ru-RU"/>
        </w:rPr>
        <w:t xml:space="preserve"> </w:t>
      </w:r>
      <w:r>
        <w:rPr>
          <w:lang w:val="ru-RU"/>
        </w:rPr>
        <w:t>маркированных</w:t>
      </w:r>
      <w:r w:rsidRPr="00AC5340">
        <w:t xml:space="preserve"> товар</w:t>
      </w:r>
      <w:r>
        <w:rPr>
          <w:lang w:val="ru-RU"/>
        </w:rPr>
        <w:t>ах</w:t>
      </w:r>
      <w:r w:rsidRPr="00AC5340">
        <w:t>,</w:t>
      </w:r>
      <w:r>
        <w:rPr>
          <w:lang w:val="ru-RU"/>
        </w:rPr>
        <w:t xml:space="preserve"> приобретенных в рамках трансграничной </w:t>
      </w:r>
      <w:r>
        <w:rPr>
          <w:lang w:val="ru-RU"/>
        </w:rPr>
        <w:lastRenderedPageBreak/>
        <w:t>торговли,</w:t>
      </w:r>
      <w:r w:rsidRPr="00AC5340">
        <w:t xml:space="preserve"> не соответствуют </w:t>
      </w:r>
      <w:r>
        <w:rPr>
          <w:lang w:val="ru-RU"/>
        </w:rPr>
        <w:t>сведениям об экспортере</w:t>
      </w:r>
      <w:r w:rsidRPr="00AC5340">
        <w:t xml:space="preserve"> </w:t>
      </w:r>
      <w:r>
        <w:rPr>
          <w:lang w:val="ru-RU"/>
        </w:rPr>
        <w:t>(</w:t>
      </w:r>
      <w:r w:rsidRPr="00AC5340">
        <w:t>продавце</w:t>
      </w:r>
      <w:r>
        <w:rPr>
          <w:lang w:val="ru-RU"/>
        </w:rPr>
        <w:t>)</w:t>
      </w:r>
      <w:r w:rsidRPr="00AC5340">
        <w:t xml:space="preserve"> </w:t>
      </w:r>
      <w:r w:rsidR="00640C14">
        <w:rPr>
          <w:lang w:val="ru-RU"/>
        </w:rPr>
        <w:br/>
      </w:r>
      <w:r w:rsidRPr="00AC5340">
        <w:t xml:space="preserve">и </w:t>
      </w:r>
      <w:r>
        <w:rPr>
          <w:lang w:val="ru-RU"/>
        </w:rPr>
        <w:t>импортере (</w:t>
      </w:r>
      <w:r w:rsidRPr="00AC5340">
        <w:t>покупателе</w:t>
      </w:r>
      <w:r>
        <w:rPr>
          <w:lang w:val="ru-RU"/>
        </w:rPr>
        <w:t>)</w:t>
      </w:r>
      <w:r w:rsidRPr="00AC5340">
        <w:t xml:space="preserve"> </w:t>
      </w:r>
      <w:r>
        <w:rPr>
          <w:lang w:val="ru-RU"/>
        </w:rPr>
        <w:t xml:space="preserve">маркированного </w:t>
      </w:r>
      <w:r w:rsidRPr="00AC5340">
        <w:t xml:space="preserve">товара, хранящимся </w:t>
      </w:r>
      <w:r w:rsidR="00640C14">
        <w:rPr>
          <w:lang w:val="ru-RU"/>
        </w:rPr>
        <w:br/>
      </w:r>
      <w:r w:rsidRPr="00AC5340">
        <w:t>в национальном компоненте информационной системы маркировки товаров</w:t>
      </w:r>
      <w:r>
        <w:rPr>
          <w:lang w:val="ru-RU"/>
        </w:rPr>
        <w:t xml:space="preserve"> государства-члена, в котором </w:t>
      </w:r>
      <w:r w:rsidRPr="00425912">
        <w:t>зарегистрирован экспортер</w:t>
      </w:r>
      <w:r w:rsidRPr="00AC5340">
        <w:t>;</w:t>
      </w:r>
    </w:p>
    <w:p w14:paraId="74D30D8C" w14:textId="2B61E8A7" w:rsidR="0072437B" w:rsidRPr="002B74A7" w:rsidRDefault="0072437B" w:rsidP="0072437B">
      <w:pPr>
        <w:pStyle w:val="aff"/>
        <w:outlineLvl w:val="9"/>
      </w:pPr>
      <w:r w:rsidRPr="00960F75">
        <w:rPr>
          <w:lang w:val="ru-RU"/>
        </w:rPr>
        <w:t xml:space="preserve">в случае если </w:t>
      </w:r>
      <w:r w:rsidRPr="00960F75">
        <w:t>в национальном компоненте информационной системы маркировки товаров</w:t>
      </w:r>
      <w:r w:rsidRPr="00960F75">
        <w:rPr>
          <w:lang w:val="ru-RU"/>
        </w:rPr>
        <w:t xml:space="preserve"> государства-члена, в котором зарегистрирован экспортер, </w:t>
      </w:r>
      <w:r w:rsidRPr="00960F75">
        <w:t xml:space="preserve">не найдены сведения </w:t>
      </w:r>
      <w:r>
        <w:rPr>
          <w:lang w:val="ru-RU"/>
        </w:rPr>
        <w:t>о</w:t>
      </w:r>
      <w:r w:rsidRPr="00960F75">
        <w:rPr>
          <w:lang w:val="ru-RU"/>
        </w:rPr>
        <w:t xml:space="preserve"> </w:t>
      </w:r>
      <w:r w:rsidRPr="00960F75">
        <w:t>средств</w:t>
      </w:r>
      <w:r>
        <w:rPr>
          <w:lang w:val="ru-RU"/>
        </w:rPr>
        <w:t>е</w:t>
      </w:r>
      <w:r w:rsidRPr="00960F75">
        <w:t xml:space="preserve"> идентификации</w:t>
      </w:r>
      <w:r w:rsidRPr="00960F75">
        <w:rPr>
          <w:lang w:val="ru-RU"/>
        </w:rPr>
        <w:t xml:space="preserve">, </w:t>
      </w:r>
      <w:r w:rsidRPr="00466CCD">
        <w:rPr>
          <w:noProof/>
          <w:lang w:val="ru-RU"/>
        </w:rPr>
        <w:t>нанесенн</w:t>
      </w:r>
      <w:r>
        <w:rPr>
          <w:noProof/>
          <w:lang w:val="ru-RU"/>
        </w:rPr>
        <w:t>ом</w:t>
      </w:r>
      <w:r w:rsidRPr="00960F75">
        <w:rPr>
          <w:noProof/>
          <w:lang w:val="ru-RU"/>
        </w:rPr>
        <w:t xml:space="preserve"> </w:t>
      </w:r>
      <w:r w:rsidRPr="00466CCD">
        <w:rPr>
          <w:noProof/>
          <w:lang w:val="ru-RU"/>
        </w:rPr>
        <w:t>на</w:t>
      </w:r>
      <w:r w:rsidRPr="00960F75">
        <w:rPr>
          <w:noProof/>
          <w:lang w:val="ru-RU"/>
        </w:rPr>
        <w:t xml:space="preserve"> групповую или транспортную упаковку</w:t>
      </w:r>
      <w:r w:rsidRPr="00960F75">
        <w:t xml:space="preserve"> </w:t>
      </w:r>
      <w:r w:rsidRPr="00466CCD">
        <w:rPr>
          <w:lang w:val="ru-RU"/>
        </w:rPr>
        <w:t xml:space="preserve">товаров, </w:t>
      </w:r>
      <w:r w:rsidRPr="00960F75">
        <w:t>указанн</w:t>
      </w:r>
      <w:r w:rsidRPr="00466CCD">
        <w:rPr>
          <w:lang w:val="ru-RU"/>
        </w:rPr>
        <w:t>ую</w:t>
      </w:r>
      <w:r w:rsidRPr="00960F75">
        <w:t xml:space="preserve"> в</w:t>
      </w:r>
      <w:r w:rsidRPr="00960F75">
        <w:rPr>
          <w:lang w:val="ru-RU"/>
        </w:rPr>
        <w:t xml:space="preserve"> составе</w:t>
      </w:r>
      <w:r w:rsidRPr="00960F75">
        <w:t xml:space="preserve"> сведени</w:t>
      </w:r>
      <w:r w:rsidRPr="00960F75">
        <w:rPr>
          <w:lang w:val="ru-RU"/>
        </w:rPr>
        <w:t>й</w:t>
      </w:r>
      <w:r w:rsidRPr="00960F75">
        <w:t xml:space="preserve"> о принимаем</w:t>
      </w:r>
      <w:r w:rsidRPr="00466CCD">
        <w:rPr>
          <w:lang w:val="ru-RU"/>
        </w:rPr>
        <w:t>ых</w:t>
      </w:r>
      <w:r w:rsidRPr="00960F75">
        <w:rPr>
          <w:lang w:val="ru-RU"/>
        </w:rPr>
        <w:t xml:space="preserve"> к учету</w:t>
      </w:r>
      <w:r w:rsidRPr="00960F75">
        <w:t xml:space="preserve"> товар</w:t>
      </w:r>
      <w:r w:rsidRPr="00466CCD">
        <w:rPr>
          <w:lang w:val="ru-RU"/>
        </w:rPr>
        <w:t>ах</w:t>
      </w:r>
      <w:r w:rsidRPr="00960F75">
        <w:rPr>
          <w:lang w:val="ru-RU"/>
        </w:rPr>
        <w:t>,</w:t>
      </w:r>
      <w:r w:rsidRPr="00960F75">
        <w:rPr>
          <w:noProof/>
          <w:lang w:val="ru-RU"/>
        </w:rPr>
        <w:t xml:space="preserve"> </w:t>
      </w:r>
      <w:r w:rsidRPr="00466CCD">
        <w:rPr>
          <w:lang w:val="ru-RU"/>
        </w:rPr>
        <w:t>приобретенных в рамках трансграничной торговли</w:t>
      </w:r>
      <w:r w:rsidRPr="00960F75">
        <w:rPr>
          <w:lang w:val="ru-RU"/>
        </w:rPr>
        <w:t>.</w:t>
      </w:r>
    </w:p>
    <w:p w14:paraId="2B366C12" w14:textId="40D02C23" w:rsidR="00EF04EE" w:rsidRDefault="001123F1" w:rsidP="00C61C04">
      <w:pPr>
        <w:pStyle w:val="aff"/>
        <w:ind w:firstLine="851"/>
        <w:rPr>
          <w:noProof/>
          <w:lang w:val="ru-RU"/>
        </w:rPr>
      </w:pPr>
      <w:r>
        <w:rPr>
          <w:noProof/>
          <w:lang w:val="ru-RU"/>
        </w:rPr>
        <w:t>4</w:t>
      </w:r>
      <w:r w:rsidRPr="001123F1">
        <w:rPr>
          <w:noProof/>
          <w:lang w:val="ru-RU"/>
        </w:rPr>
        <w:t>7</w:t>
      </w:r>
      <w:r w:rsidR="003A0624" w:rsidRPr="003D3AD5">
        <w:rPr>
          <w:noProof/>
          <w:lang w:val="ru-RU"/>
        </w:rPr>
        <w:t>. При поступлении уведомления о результате обработки сведений о принимаемых к учету маркированных товарах уполномоченным органом государства-члена</w:t>
      </w:r>
      <w:r w:rsidR="00FF30B5">
        <w:rPr>
          <w:noProof/>
          <w:lang w:val="ru-RU"/>
        </w:rPr>
        <w:t>, в кот</w:t>
      </w:r>
      <w:r w:rsidR="007C056D">
        <w:rPr>
          <w:noProof/>
          <w:lang w:val="ru-RU"/>
        </w:rPr>
        <w:t>о</w:t>
      </w:r>
      <w:r w:rsidR="00FF30B5">
        <w:rPr>
          <w:noProof/>
          <w:lang w:val="ru-RU"/>
        </w:rPr>
        <w:t>ром зарегистрирован импортер,</w:t>
      </w:r>
      <w:r w:rsidR="003A0624" w:rsidRPr="003D3AD5">
        <w:rPr>
          <w:lang w:val="ru-RU"/>
        </w:rPr>
        <w:t xml:space="preserve"> </w:t>
      </w:r>
      <w:r w:rsidR="003A0624" w:rsidRPr="003D3AD5">
        <w:rPr>
          <w:noProof/>
        </w:rPr>
        <w:t xml:space="preserve">выполняется операция </w:t>
      </w:r>
      <w:r w:rsidR="0010342F" w:rsidRPr="003D3AD5">
        <w:rPr>
          <w:noProof/>
          <w:lang w:val="ru-RU"/>
        </w:rPr>
        <w:t>«П</w:t>
      </w:r>
      <w:r w:rsidR="0010342F" w:rsidRPr="003D3AD5">
        <w:rPr>
          <w:noProof/>
        </w:rPr>
        <w:t>рием уведомления о результате обработки сведений о маркированных товарах, принимаемых к учету</w:t>
      </w:r>
      <w:r w:rsidR="003A0624" w:rsidRPr="003D3AD5">
        <w:rPr>
          <w:noProof/>
        </w:rPr>
        <w:t>» (P.LS.03.OPR.0</w:t>
      </w:r>
      <w:r w:rsidR="003A0624" w:rsidRPr="003D3AD5">
        <w:rPr>
          <w:noProof/>
          <w:lang w:val="ru-RU"/>
        </w:rPr>
        <w:t>3</w:t>
      </w:r>
      <w:r w:rsidR="0010342F" w:rsidRPr="003D3AD5">
        <w:rPr>
          <w:noProof/>
          <w:lang w:val="ru-RU"/>
        </w:rPr>
        <w:t>9</w:t>
      </w:r>
      <w:r w:rsidR="003A0624" w:rsidRPr="003D3AD5">
        <w:rPr>
          <w:noProof/>
        </w:rPr>
        <w:t>).</w:t>
      </w:r>
      <w:r w:rsidR="00F84D27" w:rsidRPr="003D3AD5">
        <w:rPr>
          <w:noProof/>
          <w:lang w:val="ru-RU"/>
        </w:rPr>
        <w:t xml:space="preserve"> В результате выполнения операции сведения, </w:t>
      </w:r>
      <w:r w:rsidR="00DC0FF3" w:rsidRPr="003D3AD5">
        <w:rPr>
          <w:noProof/>
          <w:lang w:val="ru-RU"/>
        </w:rPr>
        <w:t xml:space="preserve">полученные </w:t>
      </w:r>
      <w:r w:rsidR="00DC0FF3">
        <w:rPr>
          <w:noProof/>
          <w:lang w:val="ru-RU"/>
        </w:rPr>
        <w:t>в составе</w:t>
      </w:r>
      <w:r w:rsidR="00DC0FF3" w:rsidRPr="00911F27">
        <w:t xml:space="preserve"> </w:t>
      </w:r>
      <w:r w:rsidR="00DC0FF3" w:rsidRPr="00911F27">
        <w:rPr>
          <w:noProof/>
          <w:lang w:val="ru-RU"/>
        </w:rPr>
        <w:t>уведомлени</w:t>
      </w:r>
      <w:r w:rsidR="00DC0FF3">
        <w:rPr>
          <w:noProof/>
          <w:lang w:val="ru-RU"/>
        </w:rPr>
        <w:t>я</w:t>
      </w:r>
      <w:r w:rsidR="00DC0FF3" w:rsidRPr="00911F27">
        <w:rPr>
          <w:noProof/>
          <w:lang w:val="ru-RU"/>
        </w:rPr>
        <w:t xml:space="preserve"> о результате обработки сведений о принимаемых к учету маркированных товарах</w:t>
      </w:r>
      <w:r w:rsidR="00F84D27" w:rsidRPr="003D3AD5">
        <w:rPr>
          <w:noProof/>
          <w:lang w:val="ru-RU"/>
        </w:rPr>
        <w:t xml:space="preserve">, представленные уполномоченным органом государства-члена, </w:t>
      </w:r>
      <w:r w:rsidR="0002416C">
        <w:rPr>
          <w:noProof/>
          <w:lang w:val="ru-RU"/>
        </w:rPr>
        <w:br/>
      </w:r>
      <w:r w:rsidR="00F84D27" w:rsidRPr="003D3AD5">
        <w:rPr>
          <w:noProof/>
          <w:lang w:val="ru-RU"/>
        </w:rPr>
        <w:t>в котором зарегистрирован экспортер, учитываются в рамках национального компонента информационной системы маркировки товаров</w:t>
      </w:r>
      <w:r w:rsidR="00C62F69">
        <w:rPr>
          <w:noProof/>
          <w:lang w:val="ru-RU"/>
        </w:rPr>
        <w:t xml:space="preserve"> государства-члена, в котором зарегистрирован импортер</w:t>
      </w:r>
      <w:r w:rsidR="004D06C9">
        <w:rPr>
          <w:noProof/>
          <w:lang w:val="ru-RU"/>
        </w:rPr>
        <w:t>.</w:t>
      </w:r>
    </w:p>
    <w:p w14:paraId="6D566A8A" w14:textId="6633D7AF" w:rsidR="00EF04EE" w:rsidRPr="003D3AD5" w:rsidRDefault="00EF04EE" w:rsidP="00EF04EE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Р</w:t>
      </w:r>
      <w:r w:rsidRPr="003D3AD5">
        <w:rPr>
          <w:noProof/>
          <w:lang w:val="ru-RU"/>
        </w:rPr>
        <w:t>езультат</w:t>
      </w:r>
      <w:r>
        <w:rPr>
          <w:noProof/>
          <w:lang w:val="ru-RU"/>
        </w:rPr>
        <w:t>ы</w:t>
      </w:r>
      <w:r w:rsidRPr="003D3AD5">
        <w:rPr>
          <w:noProof/>
          <w:lang w:val="ru-RU"/>
        </w:rPr>
        <w:t xml:space="preserve"> обработки сведений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по каждому из</w:t>
      </w:r>
      <w:r w:rsidRPr="003D3AD5">
        <w:rPr>
          <w:noProof/>
        </w:rPr>
        <w:t xml:space="preserve"> товар</w:t>
      </w:r>
      <w:r w:rsidRPr="003D3AD5">
        <w:rPr>
          <w:noProof/>
          <w:lang w:val="ru-RU"/>
        </w:rPr>
        <w:t>ов</w:t>
      </w:r>
      <w:r>
        <w:rPr>
          <w:noProof/>
          <w:lang w:val="ru-RU"/>
        </w:rPr>
        <w:t xml:space="preserve">, </w:t>
      </w:r>
      <w:r>
        <w:rPr>
          <w:noProof/>
          <w:lang w:val="ru-RU"/>
        </w:rPr>
        <w:br/>
        <w:t>не включенных в групповые или транспортные упаковки,</w:t>
      </w:r>
      <w:r w:rsidRPr="003D3AD5">
        <w:rPr>
          <w:noProof/>
          <w:lang w:val="ru-RU"/>
        </w:rPr>
        <w:t xml:space="preserve"> в том числе, имеющи</w:t>
      </w:r>
      <w:r>
        <w:rPr>
          <w:noProof/>
          <w:lang w:val="ru-RU"/>
        </w:rPr>
        <w:t>х</w:t>
      </w:r>
      <w:r w:rsidRPr="003D3AD5">
        <w:rPr>
          <w:noProof/>
          <w:lang w:val="ru-RU"/>
        </w:rPr>
        <w:t xml:space="preserve"> единичную потребительскую упаковку</w:t>
      </w:r>
      <w:r>
        <w:rPr>
          <w:noProof/>
          <w:lang w:val="ru-RU"/>
        </w:rPr>
        <w:t xml:space="preserve">, учитываются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>в рамках национального компонента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импортер, </w:t>
      </w:r>
      <w:r>
        <w:rPr>
          <w:lang w:val="ru-RU"/>
        </w:rPr>
        <w:t>в соответствии со следующими правилами</w:t>
      </w:r>
      <w:r w:rsidRPr="003D3AD5">
        <w:rPr>
          <w:noProof/>
          <w:lang w:val="ru-RU"/>
        </w:rPr>
        <w:t>:</w:t>
      </w:r>
    </w:p>
    <w:p w14:paraId="58D907ED" w14:textId="4F30931A" w:rsidR="00673581" w:rsidRPr="0001243A" w:rsidRDefault="00673581" w:rsidP="004E2B50">
      <w:pPr>
        <w:spacing w:after="0"/>
        <w:ind w:firstLine="851"/>
        <w:rPr>
          <w:noProof/>
        </w:rPr>
      </w:pPr>
      <w:r w:rsidRPr="0001243A">
        <w:rPr>
          <w:noProof/>
        </w:rPr>
        <w:lastRenderedPageBreak/>
        <w:t>а) </w:t>
      </w:r>
      <w:r w:rsidR="004E2B50">
        <w:rPr>
          <w:noProof/>
        </w:rPr>
        <w:t xml:space="preserve">если сведения о маркированном товаре, представленные </w:t>
      </w:r>
      <w:r w:rsidR="004E2B50">
        <w:rPr>
          <w:noProof/>
        </w:rPr>
        <w:br/>
        <w:t xml:space="preserve">в составе </w:t>
      </w:r>
      <w:r w:rsidR="004E2B50" w:rsidRPr="00911F27">
        <w:rPr>
          <w:noProof/>
        </w:rPr>
        <w:t>уведомлени</w:t>
      </w:r>
      <w:r w:rsidR="004E2B50">
        <w:rPr>
          <w:noProof/>
        </w:rPr>
        <w:t>я</w:t>
      </w:r>
      <w:r w:rsidR="004E2B50" w:rsidRPr="00911F27">
        <w:rPr>
          <w:noProof/>
        </w:rPr>
        <w:t xml:space="preserve"> о результате обработки сведений о принимаемых к учету маркированных товарах</w:t>
      </w:r>
      <w:r w:rsidR="004E2B50">
        <w:rPr>
          <w:noProof/>
        </w:rPr>
        <w:t>,</w:t>
      </w:r>
      <w:r w:rsidR="004E2B50" w:rsidRPr="0001243A">
        <w:rPr>
          <w:noProof/>
        </w:rPr>
        <w:t xml:space="preserve"> </w:t>
      </w:r>
      <w:r w:rsidR="004E2B50" w:rsidRPr="00862D76">
        <w:rPr>
          <w:noProof/>
        </w:rPr>
        <w:t>содержат код статуса товар</w:t>
      </w:r>
      <w:r w:rsidR="004E2B50">
        <w:rPr>
          <w:noProof/>
        </w:rPr>
        <w:t>а</w:t>
      </w:r>
      <w:r w:rsidR="004E2B50" w:rsidRPr="00862D76">
        <w:rPr>
          <w:noProof/>
        </w:rPr>
        <w:t xml:space="preserve">, соответствующий значению «товар выведен из оборота», установленному в связи с принятием импортером другого </w:t>
      </w:r>
      <w:r w:rsidR="008A30D0">
        <w:rPr>
          <w:noProof/>
        </w:rPr>
        <w:br/>
      </w:r>
      <w:r w:rsidR="004E2B50" w:rsidRPr="00862D76">
        <w:rPr>
          <w:noProof/>
        </w:rPr>
        <w:t>государства-члена к учету товара, приобретенного в рамках трансграничной торговли</w:t>
      </w:r>
      <w:r w:rsidR="008A30D0">
        <w:rPr>
          <w:noProof/>
        </w:rPr>
        <w:t>,</w:t>
      </w:r>
      <w:r w:rsidR="004E2B50">
        <w:rPr>
          <w:noProof/>
        </w:rPr>
        <w:t xml:space="preserve"> и </w:t>
      </w:r>
      <w:r w:rsidR="004E2B50" w:rsidRPr="00AB6681">
        <w:rPr>
          <w:noProof/>
        </w:rPr>
        <w:t>код</w:t>
      </w:r>
      <w:r w:rsidR="004E2B50" w:rsidRPr="00AC5340">
        <w:t xml:space="preserve"> </w:t>
      </w:r>
      <w:r w:rsidR="004E2B50">
        <w:t>результата обработки сведений</w:t>
      </w:r>
      <w:r w:rsidR="008A30D0">
        <w:t xml:space="preserve"> соответствует</w:t>
      </w:r>
      <w:r w:rsidR="004E2B50">
        <w:t xml:space="preserve"> значению </w:t>
      </w:r>
      <w:r w:rsidR="004E2B50" w:rsidRPr="00AC5340">
        <w:t>«сведения обработаны»</w:t>
      </w:r>
      <w:r w:rsidR="008A30D0">
        <w:t xml:space="preserve">, то </w:t>
      </w:r>
      <w:r w:rsidR="00413DE3" w:rsidRPr="0001243A">
        <w:rPr>
          <w:noProof/>
        </w:rPr>
        <w:t xml:space="preserve">для </w:t>
      </w:r>
      <w:r w:rsidR="00EF04EE" w:rsidRPr="0001243A">
        <w:rPr>
          <w:noProof/>
        </w:rPr>
        <w:t>маркированн</w:t>
      </w:r>
      <w:r w:rsidR="00EF04EE">
        <w:rPr>
          <w:noProof/>
        </w:rPr>
        <w:t>ого</w:t>
      </w:r>
      <w:r w:rsidR="00EF04EE" w:rsidRPr="0001243A">
        <w:rPr>
          <w:noProof/>
        </w:rPr>
        <w:t xml:space="preserve"> товар</w:t>
      </w:r>
      <w:r w:rsidR="00EF04EE">
        <w:rPr>
          <w:noProof/>
        </w:rPr>
        <w:t>а</w:t>
      </w:r>
      <w:r w:rsidR="00EF04EE" w:rsidRPr="00AB6681">
        <w:rPr>
          <w:noProof/>
        </w:rPr>
        <w:t xml:space="preserve"> </w:t>
      </w:r>
      <w:r w:rsidR="008A30D0" w:rsidRPr="003D3AD5">
        <w:rPr>
          <w:noProof/>
        </w:rPr>
        <w:t>в рамках национального компонента информационной системы маркировки товаров</w:t>
      </w:r>
      <w:r w:rsidR="008A30D0">
        <w:rPr>
          <w:noProof/>
        </w:rPr>
        <w:t xml:space="preserve"> государства-члена, в котором зарегистрирован импортер,</w:t>
      </w:r>
      <w:r w:rsidR="00D87DE6">
        <w:rPr>
          <w:noProof/>
        </w:rPr>
        <w:t xml:space="preserve"> </w:t>
      </w:r>
      <w:r w:rsidRPr="00AB6681">
        <w:rPr>
          <w:noProof/>
        </w:rPr>
        <w:t xml:space="preserve">устанавливается </w:t>
      </w:r>
      <w:r w:rsidRPr="000F3A80">
        <w:rPr>
          <w:noProof/>
        </w:rPr>
        <w:t xml:space="preserve">статус, соответствующий значению </w:t>
      </w:r>
      <w:r w:rsidR="00166448" w:rsidRPr="000F3A80">
        <w:rPr>
          <w:bCs/>
        </w:rPr>
        <w:t>«товар введен в оборот в государстве-члене»</w:t>
      </w:r>
      <w:r w:rsidR="002F1CC0">
        <w:rPr>
          <w:bCs/>
        </w:rPr>
        <w:t xml:space="preserve"> </w:t>
      </w:r>
      <w:r w:rsidR="00166448" w:rsidRPr="000F3A80">
        <w:rPr>
          <w:noProof/>
        </w:rPr>
        <w:t xml:space="preserve">в связи с принятием импортером </w:t>
      </w:r>
      <w:r w:rsidR="00AB2CF2">
        <w:rPr>
          <w:noProof/>
        </w:rPr>
        <w:br/>
      </w:r>
      <w:r w:rsidR="00166448" w:rsidRPr="000F3A80">
        <w:rPr>
          <w:noProof/>
        </w:rPr>
        <w:t>к учету товара, реализованного</w:t>
      </w:r>
      <w:r w:rsidR="00166448" w:rsidRPr="00075FF1">
        <w:rPr>
          <w:noProof/>
        </w:rPr>
        <w:t xml:space="preserve"> в рамках трансграничной торговли</w:t>
      </w:r>
      <w:r>
        <w:t>;</w:t>
      </w:r>
    </w:p>
    <w:p w14:paraId="617AD5D4" w14:textId="7AB5172F" w:rsidR="00673581" w:rsidRDefault="00673581" w:rsidP="00C61C04">
      <w:pPr>
        <w:pStyle w:val="aff"/>
        <w:ind w:firstLine="851"/>
        <w:outlineLvl w:val="9"/>
        <w:rPr>
          <w:noProof/>
          <w:lang w:val="ru-RU"/>
        </w:rPr>
      </w:pPr>
      <w:r w:rsidRPr="00AB6681">
        <w:rPr>
          <w:noProof/>
          <w:lang w:val="ru-RU"/>
        </w:rPr>
        <w:t>б) </w:t>
      </w:r>
      <w:r w:rsidR="008A30D0">
        <w:rPr>
          <w:noProof/>
          <w:lang w:val="ru-RU"/>
        </w:rPr>
        <w:t xml:space="preserve">в других случаях </w:t>
      </w:r>
      <w:r w:rsidRPr="00AB6681">
        <w:rPr>
          <w:noProof/>
          <w:lang w:val="ru-RU"/>
        </w:rPr>
        <w:t xml:space="preserve">для </w:t>
      </w:r>
      <w:r>
        <w:rPr>
          <w:noProof/>
          <w:lang w:val="ru-RU"/>
        </w:rPr>
        <w:t xml:space="preserve">маркированных </w:t>
      </w:r>
      <w:r w:rsidRPr="0001243A">
        <w:rPr>
          <w:noProof/>
          <w:lang w:val="ru-RU"/>
        </w:rPr>
        <w:t xml:space="preserve">товаров в национальном компоненте информационной системы маркировки товаров государства-члена, </w:t>
      </w:r>
      <w:r w:rsidRPr="0001243A">
        <w:rPr>
          <w:lang w:val="ru-RU"/>
        </w:rPr>
        <w:t>в котором зарегистрирован импортер,</w:t>
      </w:r>
      <w:r w:rsidRPr="00AB6681">
        <w:rPr>
          <w:noProof/>
          <w:lang w:val="ru-RU"/>
        </w:rPr>
        <w:t xml:space="preserve"> </w:t>
      </w:r>
      <w:r w:rsidRPr="0001243A">
        <w:rPr>
          <w:noProof/>
          <w:lang w:val="ru-RU"/>
        </w:rPr>
        <w:t xml:space="preserve">обеспечивается невозможность установления статуса, </w:t>
      </w:r>
      <w:r w:rsidRPr="00AB6681">
        <w:rPr>
          <w:noProof/>
          <w:lang w:val="ru-RU"/>
        </w:rPr>
        <w:t>соответствующего значению «</w:t>
      </w:r>
      <w:r w:rsidR="00911F27" w:rsidRPr="00AB6681">
        <w:rPr>
          <w:bCs/>
        </w:rPr>
        <w:t>товар введен в оборот в государстве-члене</w:t>
      </w:r>
      <w:r w:rsidRPr="0001243A">
        <w:rPr>
          <w:noProof/>
          <w:lang w:val="ru-RU"/>
        </w:rPr>
        <w:t>»</w:t>
      </w:r>
      <w:r w:rsidR="00D87DE6">
        <w:rPr>
          <w:noProof/>
          <w:lang w:val="ru-RU"/>
        </w:rPr>
        <w:t>,</w:t>
      </w:r>
      <w:r w:rsidRPr="00AB6681">
        <w:rPr>
          <w:noProof/>
          <w:lang w:val="ru-RU"/>
        </w:rPr>
        <w:t xml:space="preserve"> в целях обеспечения дальнейшего анализа и контроля за оборотом </w:t>
      </w:r>
      <w:r w:rsidR="0061478F">
        <w:rPr>
          <w:noProof/>
          <w:lang w:val="ru-RU"/>
        </w:rPr>
        <w:t xml:space="preserve">таких </w:t>
      </w:r>
      <w:r w:rsidRPr="00AB6681">
        <w:rPr>
          <w:noProof/>
          <w:lang w:val="ru-RU"/>
        </w:rPr>
        <w:t>товаров</w:t>
      </w:r>
      <w:r w:rsidRPr="0001243A">
        <w:rPr>
          <w:noProof/>
          <w:lang w:val="ru-RU"/>
        </w:rPr>
        <w:t>.</w:t>
      </w:r>
    </w:p>
    <w:p w14:paraId="59C53239" w14:textId="77777777" w:rsidR="001344A3" w:rsidRPr="003D3AD5" w:rsidRDefault="001344A3" w:rsidP="001344A3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Р</w:t>
      </w:r>
      <w:r w:rsidRPr="003D3AD5">
        <w:rPr>
          <w:noProof/>
          <w:lang w:val="ru-RU"/>
        </w:rPr>
        <w:t>езультат обработки сведений</w:t>
      </w:r>
      <w:r w:rsidRPr="003D3AD5">
        <w:rPr>
          <w:noProof/>
        </w:rPr>
        <w:t xml:space="preserve"> </w:t>
      </w:r>
      <w:r>
        <w:rPr>
          <w:noProof/>
          <w:lang w:val="ru-RU"/>
        </w:rPr>
        <w:t xml:space="preserve">о всех товарах, </w:t>
      </w:r>
      <w:r w:rsidRPr="003D3AD5">
        <w:rPr>
          <w:noProof/>
        </w:rPr>
        <w:t>включенны</w:t>
      </w:r>
      <w:r>
        <w:rPr>
          <w:noProof/>
          <w:lang w:val="ru-RU"/>
        </w:rPr>
        <w:t>х</w:t>
      </w:r>
      <w:r w:rsidRPr="003D3AD5">
        <w:rPr>
          <w:noProof/>
        </w:rPr>
        <w:t xml:space="preserve"> </w:t>
      </w:r>
      <w:r>
        <w:rPr>
          <w:noProof/>
          <w:lang w:val="ru-RU"/>
        </w:rPr>
        <w:br/>
      </w:r>
      <w:r w:rsidRPr="003D3AD5">
        <w:rPr>
          <w:noProof/>
        </w:rPr>
        <w:t xml:space="preserve">в групповую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 w:rsidRPr="003D3AD5">
        <w:rPr>
          <w:noProof/>
          <w:lang w:val="ru-RU"/>
        </w:rPr>
        <w:t>ую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у, на которые нанесены средства идентификации, представленные уполномоченным органом государства-члена,</w:t>
      </w:r>
      <w:r w:rsidRPr="00DA41EB">
        <w:rPr>
          <w:noProof/>
        </w:rPr>
        <w:t xml:space="preserve"> </w:t>
      </w:r>
      <w:r>
        <w:rPr>
          <w:noProof/>
        </w:rPr>
        <w:t>в котором зарегистрирован импортер</w:t>
      </w:r>
      <w:r>
        <w:rPr>
          <w:noProof/>
          <w:lang w:val="ru-RU"/>
        </w:rPr>
        <w:t xml:space="preserve">, учитываются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>в рамках национального компонента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импортер, </w:t>
      </w:r>
      <w:r>
        <w:rPr>
          <w:lang w:val="ru-RU"/>
        </w:rPr>
        <w:t>в соответствии со следующими правилами</w:t>
      </w:r>
      <w:r w:rsidRPr="003D3AD5">
        <w:rPr>
          <w:noProof/>
          <w:lang w:val="ru-RU"/>
        </w:rPr>
        <w:t>:</w:t>
      </w:r>
    </w:p>
    <w:p w14:paraId="61C05F84" w14:textId="559B0AD7" w:rsidR="00EF04EE" w:rsidRPr="0001243A" w:rsidRDefault="00EF04EE" w:rsidP="0097336E">
      <w:pPr>
        <w:spacing w:after="0"/>
        <w:ind w:firstLine="851"/>
        <w:rPr>
          <w:noProof/>
        </w:rPr>
      </w:pPr>
      <w:r w:rsidRPr="0001243A">
        <w:rPr>
          <w:noProof/>
        </w:rPr>
        <w:t>а) </w:t>
      </w:r>
      <w:r w:rsidRPr="00AB6681">
        <w:rPr>
          <w:noProof/>
        </w:rPr>
        <w:t>в национальном компоненте информационной системы маркировки товаров</w:t>
      </w:r>
      <w:r w:rsidRPr="0001243A">
        <w:rPr>
          <w:noProof/>
        </w:rPr>
        <w:t xml:space="preserve"> государства-члена, </w:t>
      </w:r>
      <w:r w:rsidRPr="0001243A">
        <w:t xml:space="preserve">в котором зарегистрирован </w:t>
      </w:r>
      <w:r w:rsidRPr="0001243A">
        <w:lastRenderedPageBreak/>
        <w:t>импортер,</w:t>
      </w:r>
      <w:r w:rsidRPr="00AB6681">
        <w:rPr>
          <w:noProof/>
        </w:rPr>
        <w:t xml:space="preserve"> </w:t>
      </w:r>
      <w:r>
        <w:rPr>
          <w:noProof/>
        </w:rPr>
        <w:t>для всех маркированных товаров,</w:t>
      </w:r>
      <w:r w:rsidRPr="00AB6681">
        <w:rPr>
          <w:noProof/>
        </w:rPr>
        <w:t xml:space="preserve"> включенных в групповую ил</w:t>
      </w:r>
      <w:r>
        <w:rPr>
          <w:noProof/>
        </w:rPr>
        <w:t>и транспортную упаковку</w:t>
      </w:r>
      <w:r w:rsidRPr="0001243A">
        <w:rPr>
          <w:noProof/>
        </w:rPr>
        <w:t>,</w:t>
      </w:r>
      <w:r>
        <w:rPr>
          <w:noProof/>
        </w:rPr>
        <w:t xml:space="preserve"> </w:t>
      </w:r>
      <w:r w:rsidRPr="00AB6681">
        <w:rPr>
          <w:noProof/>
        </w:rPr>
        <w:t xml:space="preserve">устанавливается </w:t>
      </w:r>
      <w:r w:rsidRPr="000F3A80">
        <w:rPr>
          <w:noProof/>
        </w:rPr>
        <w:t xml:space="preserve">статус, соответствующий значению </w:t>
      </w:r>
      <w:r w:rsidRPr="000F3A80">
        <w:rPr>
          <w:bCs/>
        </w:rPr>
        <w:t>«товар введен в оборот в государстве-члене»</w:t>
      </w:r>
      <w:r>
        <w:rPr>
          <w:bCs/>
        </w:rPr>
        <w:t xml:space="preserve"> </w:t>
      </w:r>
      <w:r w:rsidRPr="000F3A80">
        <w:rPr>
          <w:noProof/>
        </w:rPr>
        <w:t xml:space="preserve">в связи </w:t>
      </w:r>
      <w:r w:rsidR="0097336E">
        <w:rPr>
          <w:noProof/>
        </w:rPr>
        <w:br/>
      </w:r>
      <w:r w:rsidRPr="000F3A80">
        <w:rPr>
          <w:noProof/>
        </w:rPr>
        <w:t>с принятием импортером к учету товара, реализованного</w:t>
      </w:r>
      <w:r w:rsidRPr="00075FF1">
        <w:rPr>
          <w:noProof/>
        </w:rPr>
        <w:t xml:space="preserve"> </w:t>
      </w:r>
      <w:r>
        <w:rPr>
          <w:noProof/>
        </w:rPr>
        <w:br/>
      </w:r>
      <w:r w:rsidRPr="00075FF1">
        <w:rPr>
          <w:noProof/>
        </w:rPr>
        <w:t>в рамках трансграничной торговли</w:t>
      </w:r>
      <w:r>
        <w:rPr>
          <w:noProof/>
        </w:rPr>
        <w:t>,</w:t>
      </w:r>
      <w:r w:rsidRPr="0001243A">
        <w:rPr>
          <w:noProof/>
        </w:rPr>
        <w:t xml:space="preserve"> </w:t>
      </w:r>
      <w:r>
        <w:rPr>
          <w:noProof/>
        </w:rPr>
        <w:t xml:space="preserve">если </w:t>
      </w:r>
      <w:r w:rsidRPr="00AB6681">
        <w:rPr>
          <w:noProof/>
        </w:rPr>
        <w:t>код</w:t>
      </w:r>
      <w:r w:rsidRPr="00AC5340">
        <w:t xml:space="preserve"> </w:t>
      </w:r>
      <w:r>
        <w:t>результата обработки сведений</w:t>
      </w:r>
      <w:r w:rsidR="0097336E">
        <w:t xml:space="preserve"> для групповой или </w:t>
      </w:r>
      <w:r w:rsidR="0097336E">
        <w:rPr>
          <w:noProof/>
        </w:rPr>
        <w:t>транспортной упаковки</w:t>
      </w:r>
      <w:r>
        <w:t xml:space="preserve"> </w:t>
      </w:r>
      <w:r w:rsidR="0097336E">
        <w:t xml:space="preserve">соответствует </w:t>
      </w:r>
      <w:r>
        <w:t xml:space="preserve">значению </w:t>
      </w:r>
      <w:r w:rsidRPr="00AC5340">
        <w:t>«сведения обработаны»</w:t>
      </w:r>
      <w:r>
        <w:t>;</w:t>
      </w:r>
    </w:p>
    <w:p w14:paraId="70DB7E92" w14:textId="104756EB" w:rsidR="00EF04EE" w:rsidRPr="003D3AD5" w:rsidRDefault="00EF04EE" w:rsidP="00C61C04">
      <w:pPr>
        <w:pStyle w:val="aff"/>
        <w:ind w:firstLine="851"/>
        <w:outlineLvl w:val="9"/>
        <w:rPr>
          <w:lang w:val="ru-RU"/>
        </w:rPr>
      </w:pPr>
      <w:r w:rsidRPr="00AB6681">
        <w:rPr>
          <w:noProof/>
          <w:lang w:val="ru-RU"/>
        </w:rPr>
        <w:t>б) </w:t>
      </w:r>
      <w:r w:rsidR="00D87DE6">
        <w:rPr>
          <w:noProof/>
          <w:lang w:val="ru-RU"/>
        </w:rPr>
        <w:t xml:space="preserve">в других случаях </w:t>
      </w:r>
      <w:r w:rsidR="00D87DE6" w:rsidRPr="00AB6681">
        <w:rPr>
          <w:noProof/>
          <w:lang w:val="ru-RU"/>
        </w:rPr>
        <w:t xml:space="preserve">для </w:t>
      </w:r>
      <w:r w:rsidR="00132EDB">
        <w:rPr>
          <w:noProof/>
          <w:lang w:val="ru-RU"/>
        </w:rPr>
        <w:t xml:space="preserve">всех </w:t>
      </w:r>
      <w:r w:rsidR="00D87DE6">
        <w:rPr>
          <w:noProof/>
          <w:lang w:val="ru-RU"/>
        </w:rPr>
        <w:t xml:space="preserve">маркированных </w:t>
      </w:r>
      <w:r w:rsidR="00D87DE6" w:rsidRPr="0001243A">
        <w:rPr>
          <w:noProof/>
          <w:lang w:val="ru-RU"/>
        </w:rPr>
        <w:t>товаров</w:t>
      </w:r>
      <w:r w:rsidR="00AB2CF2">
        <w:rPr>
          <w:noProof/>
          <w:lang w:val="ru-RU"/>
        </w:rPr>
        <w:t>,</w:t>
      </w:r>
      <w:r w:rsidR="00D87DE6" w:rsidRPr="00D87DE6">
        <w:rPr>
          <w:noProof/>
        </w:rPr>
        <w:t xml:space="preserve"> </w:t>
      </w:r>
      <w:r w:rsidR="00D87DE6" w:rsidRPr="00AB6681">
        <w:rPr>
          <w:noProof/>
        </w:rPr>
        <w:t>включенных в групповую ил</w:t>
      </w:r>
      <w:r w:rsidR="00D87DE6">
        <w:rPr>
          <w:noProof/>
        </w:rPr>
        <w:t>и транспортную упаковку</w:t>
      </w:r>
      <w:r w:rsidR="00D87DE6" w:rsidRPr="0001243A">
        <w:rPr>
          <w:noProof/>
        </w:rPr>
        <w:t>,</w:t>
      </w:r>
      <w:r w:rsidR="00D87DE6" w:rsidRPr="0001243A">
        <w:rPr>
          <w:noProof/>
          <w:lang w:val="ru-RU"/>
        </w:rPr>
        <w:t xml:space="preserve"> в национальном компоненте информационной системы маркировки товаров государства-члена, </w:t>
      </w:r>
      <w:r w:rsidR="009A0457">
        <w:rPr>
          <w:noProof/>
          <w:lang w:val="ru-RU"/>
        </w:rPr>
        <w:br/>
      </w:r>
      <w:r w:rsidR="00D87DE6" w:rsidRPr="0001243A">
        <w:rPr>
          <w:lang w:val="ru-RU"/>
        </w:rPr>
        <w:t>в котором зарегистрирован импортер,</w:t>
      </w:r>
      <w:r w:rsidR="00D87DE6" w:rsidRPr="00AB6681">
        <w:rPr>
          <w:noProof/>
          <w:lang w:val="ru-RU"/>
        </w:rPr>
        <w:t xml:space="preserve"> </w:t>
      </w:r>
      <w:r w:rsidR="00D87DE6" w:rsidRPr="0001243A">
        <w:rPr>
          <w:noProof/>
          <w:lang w:val="ru-RU"/>
        </w:rPr>
        <w:t xml:space="preserve">обеспечивается невозможность установления статуса, </w:t>
      </w:r>
      <w:r w:rsidR="00D87DE6" w:rsidRPr="00AB6681">
        <w:rPr>
          <w:noProof/>
          <w:lang w:val="ru-RU"/>
        </w:rPr>
        <w:t>соответствующего значению «</w:t>
      </w:r>
      <w:r w:rsidR="00D87DE6" w:rsidRPr="00AB6681">
        <w:rPr>
          <w:bCs/>
        </w:rPr>
        <w:t xml:space="preserve">товар введен </w:t>
      </w:r>
      <w:r w:rsidR="009A0457">
        <w:rPr>
          <w:bCs/>
        </w:rPr>
        <w:br/>
      </w:r>
      <w:r w:rsidR="00D87DE6" w:rsidRPr="00AB6681">
        <w:rPr>
          <w:bCs/>
        </w:rPr>
        <w:t>в оборот в государстве-члене</w:t>
      </w:r>
      <w:r w:rsidR="00D87DE6" w:rsidRPr="0001243A">
        <w:rPr>
          <w:noProof/>
          <w:lang w:val="ru-RU"/>
        </w:rPr>
        <w:t>»</w:t>
      </w:r>
      <w:r w:rsidR="00AB2CF2">
        <w:rPr>
          <w:noProof/>
          <w:lang w:val="ru-RU"/>
        </w:rPr>
        <w:t>,</w:t>
      </w:r>
      <w:r w:rsidR="00D87DE6" w:rsidRPr="00AB6681">
        <w:rPr>
          <w:noProof/>
          <w:lang w:val="ru-RU"/>
        </w:rPr>
        <w:t xml:space="preserve"> в целях обеспечения дальнейшего анализа и контроля за оборотом </w:t>
      </w:r>
      <w:r w:rsidR="0061478F">
        <w:rPr>
          <w:noProof/>
          <w:lang w:val="ru-RU"/>
        </w:rPr>
        <w:t xml:space="preserve">таких </w:t>
      </w:r>
      <w:r w:rsidR="00D87DE6" w:rsidRPr="00AB6681">
        <w:rPr>
          <w:noProof/>
          <w:lang w:val="ru-RU"/>
        </w:rPr>
        <w:t>товаров</w:t>
      </w:r>
      <w:r w:rsidR="00D87DE6" w:rsidRPr="0001243A">
        <w:rPr>
          <w:noProof/>
          <w:lang w:val="ru-RU"/>
        </w:rPr>
        <w:t>.</w:t>
      </w:r>
    </w:p>
    <w:p w14:paraId="014CC964" w14:textId="0A5B446E" w:rsidR="003E27B9" w:rsidRDefault="001123F1" w:rsidP="00D0164F">
      <w:pPr>
        <w:pStyle w:val="aff"/>
        <w:rPr>
          <w:lang w:val="ru-RU"/>
        </w:rPr>
      </w:pPr>
      <w:r>
        <w:rPr>
          <w:noProof/>
          <w:lang w:val="ru-RU"/>
        </w:rPr>
        <w:t>4</w:t>
      </w:r>
      <w:r w:rsidRPr="001123F1">
        <w:rPr>
          <w:noProof/>
          <w:lang w:val="ru-RU"/>
        </w:rPr>
        <w:t>8</w:t>
      </w:r>
      <w:r w:rsidR="00EC77AE" w:rsidRPr="003D3AD5">
        <w:rPr>
          <w:lang w:val="ru-RU"/>
        </w:rPr>
        <w:t>.</w:t>
      </w:r>
      <w:r w:rsidR="00EC77AE" w:rsidRPr="003D3AD5">
        <w:rPr>
          <w:lang w:val="en-US"/>
        </w:rPr>
        <w:t> </w:t>
      </w:r>
      <w:r w:rsidR="00EC77AE" w:rsidRPr="003D3AD5">
        <w:t xml:space="preserve">Результатом </w:t>
      </w:r>
      <w:r w:rsidR="00EC77AE" w:rsidRPr="003D3AD5">
        <w:rPr>
          <w:lang w:val="ru-RU"/>
        </w:rPr>
        <w:t>выполнения</w:t>
      </w:r>
      <w:r w:rsidR="00EC77AE" w:rsidRPr="003D3AD5">
        <w:t xml:space="preserve"> процедуры </w:t>
      </w:r>
      <w:r w:rsidR="007A5C75" w:rsidRPr="003D3AD5">
        <w:t>«</w:t>
      </w:r>
      <w:r w:rsidR="00A4536F" w:rsidRPr="003D3AD5">
        <w:t>Представление</w:t>
      </w:r>
      <w:r w:rsidR="00A4536F" w:rsidRPr="003D3AD5">
        <w:rPr>
          <w:noProof/>
        </w:rPr>
        <w:t xml:space="preserve"> сведений о маркированных товарах, приобретенных в рамках трансграничной торговли,</w:t>
      </w:r>
      <w:r w:rsidR="00A4536F" w:rsidRPr="003D3AD5">
        <w:rPr>
          <w:noProof/>
          <w:lang w:val="ru-RU"/>
        </w:rPr>
        <w:t xml:space="preserve"> </w:t>
      </w:r>
      <w:r w:rsidR="00A4536F" w:rsidRPr="003D3AD5">
        <w:rPr>
          <w:noProof/>
        </w:rPr>
        <w:t>принимаемых к учету</w:t>
      </w:r>
      <w:r w:rsidR="007A5C75" w:rsidRPr="003D3AD5">
        <w:t>» (P.</w:t>
      </w:r>
      <w:r w:rsidR="009A5D75" w:rsidRPr="003D3AD5">
        <w:t>LS.03</w:t>
      </w:r>
      <w:r w:rsidR="007A5C75" w:rsidRPr="003D3AD5">
        <w:t>.PRC.0</w:t>
      </w:r>
      <w:r w:rsidR="007A5C75" w:rsidRPr="003D3AD5">
        <w:rPr>
          <w:lang w:val="ru-RU"/>
        </w:rPr>
        <w:t>11</w:t>
      </w:r>
      <w:r w:rsidR="007A5C75" w:rsidRPr="003D3AD5">
        <w:t xml:space="preserve">) </w:t>
      </w:r>
      <w:r w:rsidR="00EC77AE" w:rsidRPr="003D3AD5">
        <w:t>является</w:t>
      </w:r>
      <w:r w:rsidR="00D0164F" w:rsidDel="00D0164F">
        <w:rPr>
          <w:lang w:val="ru-RU"/>
        </w:rPr>
        <w:t xml:space="preserve"> </w:t>
      </w:r>
      <w:r w:rsidR="00E3368D" w:rsidRPr="003D3AD5">
        <w:rPr>
          <w:lang w:val="ru-RU"/>
        </w:rPr>
        <w:t xml:space="preserve">обработка </w:t>
      </w:r>
      <w:r w:rsidR="00B86D80">
        <w:rPr>
          <w:lang w:val="ru-RU"/>
        </w:rPr>
        <w:t xml:space="preserve">и учет </w:t>
      </w:r>
      <w:r w:rsidR="00E3368D" w:rsidRPr="003D3AD5">
        <w:rPr>
          <w:lang w:val="ru-RU"/>
        </w:rPr>
        <w:t xml:space="preserve">в </w:t>
      </w:r>
      <w:r w:rsidR="00E3368D" w:rsidRPr="003D3AD5">
        <w:rPr>
          <w:noProof/>
          <w:lang w:val="ru-RU"/>
        </w:rPr>
        <w:t>национальном компоненте информационной системы маркировки товаров</w:t>
      </w:r>
      <w:r w:rsidR="00E3368D">
        <w:rPr>
          <w:noProof/>
          <w:lang w:val="ru-RU"/>
        </w:rPr>
        <w:t xml:space="preserve"> </w:t>
      </w:r>
      <w:r w:rsidR="00E3368D" w:rsidRPr="003D3AD5">
        <w:rPr>
          <w:lang w:val="ru-RU"/>
        </w:rPr>
        <w:t xml:space="preserve">государства-члена, в котором зарегистрирован </w:t>
      </w:r>
      <w:r w:rsidR="00E3368D">
        <w:rPr>
          <w:lang w:val="ru-RU"/>
        </w:rPr>
        <w:t xml:space="preserve">экспортер, </w:t>
      </w:r>
      <w:r w:rsidR="00E3368D" w:rsidRPr="003D3AD5">
        <w:rPr>
          <w:lang w:val="ru-RU"/>
        </w:rPr>
        <w:t xml:space="preserve">представленных уполномоченным органом государства-члена, в котором зарегистрирован </w:t>
      </w:r>
      <w:r w:rsidR="00E3368D">
        <w:rPr>
          <w:lang w:val="ru-RU"/>
        </w:rPr>
        <w:t>импортер</w:t>
      </w:r>
      <w:r w:rsidR="00E3368D" w:rsidRPr="003D3AD5">
        <w:rPr>
          <w:lang w:val="ru-RU"/>
        </w:rPr>
        <w:t>,</w:t>
      </w:r>
      <w:r w:rsidR="00E3368D">
        <w:rPr>
          <w:lang w:val="ru-RU"/>
        </w:rPr>
        <w:t xml:space="preserve"> </w:t>
      </w:r>
      <w:r w:rsidR="00E3368D" w:rsidRPr="003D3AD5">
        <w:rPr>
          <w:lang w:val="ru-RU"/>
        </w:rPr>
        <w:t>сведений</w:t>
      </w:r>
      <w:r w:rsidR="00E3368D">
        <w:rPr>
          <w:lang w:val="ru-RU"/>
        </w:rPr>
        <w:t xml:space="preserve"> </w:t>
      </w:r>
      <w:r w:rsidR="00E3368D" w:rsidRPr="003D3AD5">
        <w:rPr>
          <w:noProof/>
          <w:lang w:val="ru-RU"/>
        </w:rPr>
        <w:t xml:space="preserve">о принимаемых </w:t>
      </w:r>
      <w:r w:rsidR="00A906D3">
        <w:rPr>
          <w:noProof/>
          <w:lang w:val="ru-RU"/>
        </w:rPr>
        <w:br/>
      </w:r>
      <w:r w:rsidR="00E3368D" w:rsidRPr="003D3AD5">
        <w:rPr>
          <w:noProof/>
          <w:lang w:val="ru-RU"/>
        </w:rPr>
        <w:t>к учету маркированных товарах, приобретенных в</w:t>
      </w:r>
      <w:r w:rsidR="00E3368D">
        <w:rPr>
          <w:noProof/>
          <w:lang w:val="ru-RU"/>
        </w:rPr>
        <w:t xml:space="preserve"> рамках трансграничной торговли</w:t>
      </w:r>
      <w:r w:rsidR="00E3368D" w:rsidRPr="003D3AD5">
        <w:rPr>
          <w:lang w:val="ru-RU"/>
        </w:rPr>
        <w:t xml:space="preserve">, </w:t>
      </w:r>
      <w:r w:rsidR="00E3368D" w:rsidRPr="003D3AD5">
        <w:rPr>
          <w:noProof/>
          <w:lang w:val="ru-RU"/>
        </w:rPr>
        <w:t xml:space="preserve">в том числе, </w:t>
      </w:r>
      <w:r w:rsidR="00E3368D">
        <w:rPr>
          <w:noProof/>
          <w:lang w:val="ru-RU"/>
        </w:rPr>
        <w:t xml:space="preserve">сведений </w:t>
      </w:r>
      <w:r w:rsidR="00E3368D" w:rsidRPr="003D3AD5">
        <w:rPr>
          <w:noProof/>
          <w:lang w:val="ru-RU"/>
        </w:rPr>
        <w:t xml:space="preserve">о товарах, имеющих единичную потребительскую упаковку, </w:t>
      </w:r>
      <w:r w:rsidR="00E3368D">
        <w:rPr>
          <w:noProof/>
          <w:lang w:val="ru-RU"/>
        </w:rPr>
        <w:t>или</w:t>
      </w:r>
      <w:r w:rsidR="00E3368D" w:rsidRPr="003D3AD5">
        <w:rPr>
          <w:noProof/>
          <w:lang w:val="ru-RU"/>
        </w:rPr>
        <w:t xml:space="preserve"> </w:t>
      </w:r>
      <w:r w:rsidR="002A4F16">
        <w:rPr>
          <w:noProof/>
          <w:lang w:val="ru-RU"/>
        </w:rPr>
        <w:t xml:space="preserve">сведений </w:t>
      </w:r>
      <w:r w:rsidR="00D87DE6">
        <w:rPr>
          <w:noProof/>
          <w:lang w:val="ru-RU"/>
        </w:rPr>
        <w:t>о</w:t>
      </w:r>
      <w:r w:rsidR="002A4F16">
        <w:rPr>
          <w:noProof/>
          <w:lang w:val="ru-RU"/>
        </w:rPr>
        <w:t xml:space="preserve"> всех</w:t>
      </w:r>
      <w:r w:rsidR="00E3368D" w:rsidRPr="003D3AD5">
        <w:rPr>
          <w:noProof/>
          <w:lang w:val="ru-RU"/>
        </w:rPr>
        <w:t xml:space="preserve"> товарах, </w:t>
      </w:r>
      <w:r w:rsidR="00E3368D" w:rsidRPr="003D3AD5">
        <w:rPr>
          <w:noProof/>
        </w:rPr>
        <w:t xml:space="preserve">включенных в групповую </w:t>
      </w:r>
      <w:r w:rsidR="00E3368D" w:rsidRPr="003D3AD5">
        <w:rPr>
          <w:noProof/>
          <w:lang w:val="ru-RU"/>
        </w:rPr>
        <w:t xml:space="preserve">или </w:t>
      </w:r>
      <w:r w:rsidR="00E3368D" w:rsidRPr="003D3AD5">
        <w:rPr>
          <w:noProof/>
        </w:rPr>
        <w:t>транспортн</w:t>
      </w:r>
      <w:r w:rsidR="00E3368D" w:rsidRPr="003D3AD5">
        <w:rPr>
          <w:noProof/>
          <w:lang w:val="ru-RU"/>
        </w:rPr>
        <w:t>ую</w:t>
      </w:r>
      <w:r w:rsidR="00E3368D" w:rsidRPr="003D3AD5">
        <w:rPr>
          <w:noProof/>
        </w:rPr>
        <w:t xml:space="preserve"> упаков</w:t>
      </w:r>
      <w:r w:rsidR="00E3368D" w:rsidRPr="003D3AD5">
        <w:rPr>
          <w:noProof/>
          <w:lang w:val="ru-RU"/>
        </w:rPr>
        <w:t>ку</w:t>
      </w:r>
      <w:r w:rsidR="00E3368D" w:rsidRPr="003D3AD5">
        <w:rPr>
          <w:noProof/>
        </w:rPr>
        <w:t xml:space="preserve"> товаров</w:t>
      </w:r>
      <w:r w:rsidR="00E3368D" w:rsidRPr="003D3AD5">
        <w:rPr>
          <w:noProof/>
          <w:lang w:val="ru-RU"/>
        </w:rPr>
        <w:t>, на которые нанесены средства идентификации</w:t>
      </w:r>
      <w:r w:rsidR="00E3368D" w:rsidRPr="003D3AD5">
        <w:rPr>
          <w:lang w:val="ru-RU"/>
        </w:rPr>
        <w:t>,</w:t>
      </w:r>
      <w:r w:rsidR="00E3368D">
        <w:rPr>
          <w:lang w:val="ru-RU"/>
        </w:rPr>
        <w:t xml:space="preserve"> </w:t>
      </w:r>
      <w:r w:rsidR="00E77265">
        <w:rPr>
          <w:lang w:val="ru-RU"/>
        </w:rPr>
        <w:t xml:space="preserve">а также </w:t>
      </w:r>
      <w:r w:rsidR="00E3368D" w:rsidRPr="006354E1">
        <w:rPr>
          <w:lang w:val="ru-RU"/>
        </w:rPr>
        <w:t xml:space="preserve">учет </w:t>
      </w:r>
      <w:r w:rsidR="00A906D3">
        <w:rPr>
          <w:lang w:val="ru-RU"/>
        </w:rPr>
        <w:t xml:space="preserve">результатов такой обработки </w:t>
      </w:r>
      <w:r w:rsidR="00E3368D" w:rsidRPr="006354E1">
        <w:rPr>
          <w:lang w:val="ru-RU"/>
        </w:rPr>
        <w:t xml:space="preserve">в национальном компоненте </w:t>
      </w:r>
      <w:r w:rsidR="00E3368D" w:rsidRPr="006354E1">
        <w:rPr>
          <w:noProof/>
          <w:lang w:val="ru-RU"/>
        </w:rPr>
        <w:t>информационной системы маркировки товаров</w:t>
      </w:r>
      <w:r w:rsidR="00E3368D" w:rsidRPr="00831D1B">
        <w:rPr>
          <w:noProof/>
          <w:lang w:val="ru-RU"/>
        </w:rPr>
        <w:t xml:space="preserve"> </w:t>
      </w:r>
      <w:r w:rsidR="00E3368D">
        <w:rPr>
          <w:noProof/>
          <w:lang w:val="ru-RU"/>
        </w:rPr>
        <w:t xml:space="preserve">государства-члена, </w:t>
      </w:r>
      <w:r w:rsidR="00E3368D">
        <w:rPr>
          <w:lang w:val="ru-RU"/>
        </w:rPr>
        <w:t xml:space="preserve">в котором зарегистрирован </w:t>
      </w:r>
      <w:r w:rsidR="00A906D3">
        <w:rPr>
          <w:lang w:val="ru-RU"/>
        </w:rPr>
        <w:lastRenderedPageBreak/>
        <w:t xml:space="preserve">импортер, </w:t>
      </w:r>
      <w:r w:rsidR="0061478F">
        <w:rPr>
          <w:lang w:val="ru-RU"/>
        </w:rPr>
        <w:t>в соответствии с прав</w:t>
      </w:r>
      <w:r w:rsidR="006F6771">
        <w:rPr>
          <w:lang w:val="ru-RU"/>
        </w:rPr>
        <w:t>илами, определенными в пункте 47</w:t>
      </w:r>
      <w:r w:rsidR="0061478F">
        <w:rPr>
          <w:lang w:val="ru-RU"/>
        </w:rPr>
        <w:t xml:space="preserve"> настоящих Правил</w:t>
      </w:r>
      <w:r w:rsidR="00D0164F">
        <w:rPr>
          <w:lang w:val="ru-RU"/>
        </w:rPr>
        <w:t>.</w:t>
      </w:r>
    </w:p>
    <w:p w14:paraId="5BB33D2F" w14:textId="43D9E049" w:rsidR="001A411E" w:rsidRDefault="00C42775" w:rsidP="007F5CE1">
      <w:pPr>
        <w:pStyle w:val="aff"/>
        <w:outlineLvl w:val="9"/>
        <w:rPr>
          <w:lang w:val="ru-RU"/>
        </w:rPr>
      </w:pPr>
      <w:r>
        <w:rPr>
          <w:lang w:val="ru-RU"/>
        </w:rPr>
        <w:t>В случае</w:t>
      </w:r>
      <w:r w:rsidR="003E27B9">
        <w:rPr>
          <w:lang w:val="ru-RU"/>
        </w:rPr>
        <w:t xml:space="preserve"> если по результатам выполнения процедуры </w:t>
      </w:r>
      <w:r w:rsidR="003E27B9" w:rsidRPr="003D3AD5">
        <w:t>«Представление</w:t>
      </w:r>
      <w:r w:rsidR="003E27B9" w:rsidRPr="003D3AD5">
        <w:rPr>
          <w:noProof/>
        </w:rPr>
        <w:t xml:space="preserve"> сведений о маркированных товарах, приобретенных </w:t>
      </w:r>
      <w:r w:rsidR="00E52EBE">
        <w:rPr>
          <w:noProof/>
        </w:rPr>
        <w:br/>
      </w:r>
      <w:r w:rsidR="003E27B9" w:rsidRPr="003D3AD5">
        <w:rPr>
          <w:noProof/>
        </w:rPr>
        <w:t>в рамках трансграничной торговли,</w:t>
      </w:r>
      <w:r w:rsidR="003E27B9" w:rsidRPr="003D3AD5">
        <w:rPr>
          <w:noProof/>
          <w:lang w:val="ru-RU"/>
        </w:rPr>
        <w:t xml:space="preserve"> </w:t>
      </w:r>
      <w:r w:rsidR="003E27B9" w:rsidRPr="003D3AD5">
        <w:rPr>
          <w:noProof/>
        </w:rPr>
        <w:t>принимаемых к учету</w:t>
      </w:r>
      <w:r w:rsidR="003E27B9" w:rsidRPr="003D3AD5">
        <w:t>» (P.LS.03.PRC.0</w:t>
      </w:r>
      <w:r w:rsidR="003E27B9" w:rsidRPr="003D3AD5">
        <w:rPr>
          <w:lang w:val="ru-RU"/>
        </w:rPr>
        <w:t>11</w:t>
      </w:r>
      <w:r w:rsidR="003E27B9" w:rsidRPr="003D3AD5">
        <w:t>)</w:t>
      </w:r>
      <w:r w:rsidR="003E27B9">
        <w:rPr>
          <w:lang w:val="ru-RU"/>
        </w:rPr>
        <w:t xml:space="preserve"> </w:t>
      </w:r>
      <w:r w:rsidR="001B7DF8">
        <w:rPr>
          <w:lang w:val="ru-RU"/>
        </w:rPr>
        <w:t xml:space="preserve">уполномоченным органом </w:t>
      </w:r>
      <w:r w:rsidR="001B7DF8" w:rsidRPr="003D3AD5">
        <w:rPr>
          <w:lang w:val="ru-RU"/>
        </w:rPr>
        <w:t xml:space="preserve">государства-члена, </w:t>
      </w:r>
      <w:r w:rsidR="001B7DF8">
        <w:rPr>
          <w:lang w:val="ru-RU"/>
        </w:rPr>
        <w:br/>
      </w:r>
      <w:r w:rsidR="001B7DF8" w:rsidRPr="003D3AD5">
        <w:rPr>
          <w:lang w:val="ru-RU"/>
        </w:rPr>
        <w:t xml:space="preserve">в котором зарегистрирован </w:t>
      </w:r>
      <w:r w:rsidR="001B7DF8">
        <w:rPr>
          <w:lang w:val="ru-RU"/>
        </w:rPr>
        <w:t xml:space="preserve">импортер, </w:t>
      </w:r>
      <w:r w:rsidR="00EF6E33">
        <w:rPr>
          <w:lang w:val="ru-RU"/>
        </w:rPr>
        <w:t xml:space="preserve">в составе </w:t>
      </w:r>
      <w:r w:rsidR="00EF6E33" w:rsidRPr="003D3AD5">
        <w:rPr>
          <w:noProof/>
        </w:rPr>
        <w:t xml:space="preserve">уведомления </w:t>
      </w:r>
      <w:r w:rsidR="00EF6E33">
        <w:rPr>
          <w:noProof/>
        </w:rPr>
        <w:br/>
      </w:r>
      <w:r w:rsidR="00EF6E33" w:rsidRPr="003D3AD5">
        <w:rPr>
          <w:noProof/>
        </w:rPr>
        <w:t>о результате обработки сведений о маркированных товарах, принимаемых к учету</w:t>
      </w:r>
      <w:r w:rsidR="00EF6E33">
        <w:rPr>
          <w:noProof/>
          <w:lang w:val="ru-RU"/>
        </w:rPr>
        <w:t xml:space="preserve">, </w:t>
      </w:r>
      <w:r w:rsidR="00EF6E33">
        <w:rPr>
          <w:lang w:val="ru-RU"/>
        </w:rPr>
        <w:t>получена информация</w:t>
      </w:r>
      <w:r w:rsidR="00A906D3">
        <w:rPr>
          <w:lang w:val="ru-RU"/>
        </w:rPr>
        <w:t xml:space="preserve">, по результатам обработки которой </w:t>
      </w:r>
      <w:r w:rsidR="00132EDB">
        <w:rPr>
          <w:lang w:val="ru-RU"/>
        </w:rPr>
        <w:t xml:space="preserve">в национальном компоненте информационной системы маркировки товаров государства-члена, в котором зарегистрирован импортер, </w:t>
      </w:r>
      <w:r w:rsidR="00A906D3">
        <w:rPr>
          <w:lang w:val="ru-RU"/>
        </w:rPr>
        <w:t>невозможно</w:t>
      </w:r>
      <w:r w:rsidR="00EF6E33">
        <w:rPr>
          <w:lang w:val="ru-RU"/>
        </w:rPr>
        <w:t xml:space="preserve"> </w:t>
      </w:r>
      <w:r w:rsidR="00A906D3">
        <w:rPr>
          <w:lang w:val="ru-RU"/>
        </w:rPr>
        <w:t>установить</w:t>
      </w:r>
      <w:r w:rsidR="00846C51">
        <w:rPr>
          <w:lang w:val="ru-RU"/>
        </w:rPr>
        <w:t xml:space="preserve"> </w:t>
      </w:r>
      <w:r w:rsidR="00EF6E33" w:rsidRPr="006354E1">
        <w:rPr>
          <w:lang w:val="ru-RU"/>
        </w:rPr>
        <w:t>статус</w:t>
      </w:r>
      <w:r w:rsidR="00EF6E33" w:rsidRPr="006B17D7">
        <w:rPr>
          <w:lang w:val="ru-RU"/>
        </w:rPr>
        <w:t>,</w:t>
      </w:r>
      <w:r w:rsidR="00EF6E33" w:rsidRPr="006354E1">
        <w:rPr>
          <w:lang w:val="ru-RU"/>
        </w:rPr>
        <w:t xml:space="preserve"> </w:t>
      </w:r>
      <w:r w:rsidR="00EF6E33">
        <w:rPr>
          <w:lang w:val="ru-RU"/>
        </w:rPr>
        <w:t>соответствующ</w:t>
      </w:r>
      <w:r w:rsidR="00132EDB">
        <w:rPr>
          <w:lang w:val="ru-RU"/>
        </w:rPr>
        <w:t>ий</w:t>
      </w:r>
      <w:r w:rsidR="00EF6E33">
        <w:rPr>
          <w:lang w:val="ru-RU"/>
        </w:rPr>
        <w:t xml:space="preserve"> значению </w:t>
      </w:r>
      <w:r w:rsidR="00EF6E33" w:rsidRPr="00AB6681">
        <w:rPr>
          <w:bCs/>
        </w:rPr>
        <w:t>«товар введен в оборот в государстве-члене»</w:t>
      </w:r>
      <w:r w:rsidR="00EF6E33">
        <w:rPr>
          <w:bCs/>
          <w:lang w:val="ru-RU"/>
        </w:rPr>
        <w:t xml:space="preserve">, </w:t>
      </w:r>
      <w:r w:rsidR="00981A49">
        <w:rPr>
          <w:lang w:val="ru-RU"/>
        </w:rPr>
        <w:t xml:space="preserve">для </w:t>
      </w:r>
      <w:r w:rsidR="00132EDB">
        <w:rPr>
          <w:lang w:val="ru-RU"/>
        </w:rPr>
        <w:t>всех</w:t>
      </w:r>
      <w:r w:rsidR="00981A49">
        <w:rPr>
          <w:lang w:val="ru-RU"/>
        </w:rPr>
        <w:t xml:space="preserve"> маркированных товаров, включенных в групповую или транспортную упаковку, сведения о приеме к учету </w:t>
      </w:r>
      <w:r w:rsidR="007006B9">
        <w:rPr>
          <w:lang w:val="ru-RU"/>
        </w:rPr>
        <w:t xml:space="preserve">которой </w:t>
      </w:r>
      <w:r w:rsidR="00981A49">
        <w:rPr>
          <w:lang w:val="ru-RU"/>
        </w:rPr>
        <w:t xml:space="preserve">представлены импортером, </w:t>
      </w:r>
      <w:r w:rsidR="00D0164F">
        <w:rPr>
          <w:lang w:val="ru-RU"/>
        </w:rPr>
        <w:t>дальнейшее взаимодействие может осуществляться посредством</w:t>
      </w:r>
      <w:r w:rsidR="002A4325">
        <w:rPr>
          <w:lang w:val="ru-RU"/>
        </w:rPr>
        <w:t xml:space="preserve"> </w:t>
      </w:r>
      <w:r w:rsidR="00BC1D5B">
        <w:rPr>
          <w:lang w:val="ru-RU"/>
        </w:rPr>
        <w:t>повторной</w:t>
      </w:r>
      <w:r w:rsidR="002A4325">
        <w:rPr>
          <w:lang w:val="ru-RU"/>
        </w:rPr>
        <w:t xml:space="preserve"> передач</w:t>
      </w:r>
      <w:r w:rsidR="00D0164F">
        <w:rPr>
          <w:lang w:val="ru-RU"/>
        </w:rPr>
        <w:t>и</w:t>
      </w:r>
      <w:r w:rsidR="002A4325">
        <w:rPr>
          <w:lang w:val="ru-RU"/>
        </w:rPr>
        <w:t xml:space="preserve"> сведений о приеме к учету отдельных товаров </w:t>
      </w:r>
      <w:r w:rsidR="007006B9">
        <w:rPr>
          <w:lang w:val="ru-RU"/>
        </w:rPr>
        <w:br/>
      </w:r>
      <w:r w:rsidR="002A4325">
        <w:rPr>
          <w:lang w:val="ru-RU"/>
        </w:rPr>
        <w:t>(</w:t>
      </w:r>
      <w:r w:rsidR="00192ABF">
        <w:rPr>
          <w:lang w:val="ru-RU"/>
        </w:rPr>
        <w:t xml:space="preserve">или </w:t>
      </w:r>
      <w:r w:rsidR="002A4325">
        <w:rPr>
          <w:lang w:val="ru-RU"/>
        </w:rPr>
        <w:t xml:space="preserve">групповых упаковок), входящих в такую групповую </w:t>
      </w:r>
      <w:r w:rsidR="007006B9">
        <w:rPr>
          <w:lang w:val="ru-RU"/>
        </w:rPr>
        <w:br/>
      </w:r>
      <w:r w:rsidR="002A4325">
        <w:rPr>
          <w:lang w:val="ru-RU"/>
        </w:rPr>
        <w:t>(</w:t>
      </w:r>
      <w:r w:rsidR="00192ABF">
        <w:rPr>
          <w:lang w:val="ru-RU"/>
        </w:rPr>
        <w:t xml:space="preserve">или </w:t>
      </w:r>
      <w:r w:rsidR="002A4325">
        <w:rPr>
          <w:lang w:val="ru-RU"/>
        </w:rPr>
        <w:t>транспортную) упаковку</w:t>
      </w:r>
      <w:r w:rsidR="00BC1D5B">
        <w:rPr>
          <w:lang w:val="ru-RU"/>
        </w:rPr>
        <w:t xml:space="preserve">, в рамках процедуры </w:t>
      </w:r>
      <w:r w:rsidR="00BC1D5B" w:rsidRPr="003D3AD5">
        <w:t>«Представление</w:t>
      </w:r>
      <w:r w:rsidR="00BC1D5B" w:rsidRPr="003D3AD5">
        <w:rPr>
          <w:noProof/>
        </w:rPr>
        <w:t xml:space="preserve"> сведений о маркированных товарах, приобретенных в рамках трансграничной торговли,</w:t>
      </w:r>
      <w:r w:rsidR="00BC1D5B" w:rsidRPr="003D3AD5">
        <w:rPr>
          <w:noProof/>
          <w:lang w:val="ru-RU"/>
        </w:rPr>
        <w:t xml:space="preserve"> </w:t>
      </w:r>
      <w:r w:rsidR="00BC1D5B" w:rsidRPr="003D3AD5">
        <w:rPr>
          <w:noProof/>
        </w:rPr>
        <w:t>принимаемых к учету</w:t>
      </w:r>
      <w:r w:rsidR="00BC1D5B" w:rsidRPr="003D3AD5">
        <w:t>» (P.LS.03.PRC.0</w:t>
      </w:r>
      <w:r w:rsidR="00BC1D5B" w:rsidRPr="003D3AD5">
        <w:rPr>
          <w:lang w:val="ru-RU"/>
        </w:rPr>
        <w:t>11</w:t>
      </w:r>
      <w:r w:rsidR="00BC1D5B" w:rsidRPr="003D3AD5">
        <w:t>)</w:t>
      </w:r>
      <w:r w:rsidR="00DC66C3">
        <w:rPr>
          <w:lang w:val="ru-RU"/>
        </w:rPr>
        <w:t>.</w:t>
      </w:r>
    </w:p>
    <w:p w14:paraId="5FB22BB3" w14:textId="6C65BF79" w:rsidR="00EC77AE" w:rsidRPr="003D3AD5" w:rsidRDefault="009E075A">
      <w:pPr>
        <w:pStyle w:val="aff"/>
      </w:pPr>
      <w:r w:rsidRPr="003D3AD5">
        <w:rPr>
          <w:noProof/>
          <w:lang w:val="ru-RU"/>
        </w:rPr>
        <w:t>4</w:t>
      </w:r>
      <w:r w:rsidR="001123F1" w:rsidRPr="001123F1">
        <w:rPr>
          <w:noProof/>
          <w:lang w:val="ru-RU"/>
        </w:rPr>
        <w:t>9</w:t>
      </w:r>
      <w:r w:rsidR="00EC77AE" w:rsidRPr="003D3AD5">
        <w:rPr>
          <w:lang w:val="ru-RU"/>
        </w:rPr>
        <w:t>. </w:t>
      </w:r>
      <w:r w:rsidR="00EC77AE" w:rsidRPr="003D3AD5">
        <w:t>Перечень операций</w:t>
      </w:r>
      <w:r w:rsidR="00EC77AE" w:rsidRPr="003D3AD5">
        <w:rPr>
          <w:lang w:val="ru-RU"/>
        </w:rPr>
        <w:t xml:space="preserve"> общего процесса</w:t>
      </w:r>
      <w:r w:rsidR="00EC77AE" w:rsidRPr="003D3AD5">
        <w:t xml:space="preserve">, </w:t>
      </w:r>
      <w:r w:rsidR="00EC77AE" w:rsidRPr="003D3AD5">
        <w:rPr>
          <w:lang w:val="ru-RU"/>
        </w:rPr>
        <w:t>выполняемых в рамках</w:t>
      </w:r>
      <w:r w:rsidR="00EC77AE" w:rsidRPr="003D3AD5">
        <w:t xml:space="preserve"> процедуры </w:t>
      </w:r>
      <w:r w:rsidR="0017636C" w:rsidRPr="003D3AD5">
        <w:t>«</w:t>
      </w:r>
      <w:r w:rsidR="00A4536F" w:rsidRPr="003D3AD5">
        <w:t>Представление</w:t>
      </w:r>
      <w:r w:rsidR="00A4536F" w:rsidRPr="003D3AD5">
        <w:rPr>
          <w:noProof/>
        </w:rPr>
        <w:t xml:space="preserve"> сведений о маркированных товарах, приобретенных в рамках трансграничной торговли, принимаемых </w:t>
      </w:r>
      <w:r w:rsidR="00071F84">
        <w:rPr>
          <w:noProof/>
          <w:lang w:val="ru-RU"/>
        </w:rPr>
        <w:br/>
      </w:r>
      <w:r w:rsidR="00A4536F" w:rsidRPr="003D3AD5">
        <w:rPr>
          <w:noProof/>
        </w:rPr>
        <w:t>к учету</w:t>
      </w:r>
      <w:r w:rsidR="0017636C" w:rsidRPr="003D3AD5">
        <w:t>» (P.</w:t>
      </w:r>
      <w:r w:rsidR="009A5D75" w:rsidRPr="003D3AD5">
        <w:t>LS.03</w:t>
      </w:r>
      <w:r w:rsidR="0017636C" w:rsidRPr="003D3AD5">
        <w:t>.PRC.0</w:t>
      </w:r>
      <w:r w:rsidR="0017636C" w:rsidRPr="003D3AD5">
        <w:rPr>
          <w:lang w:val="ru-RU"/>
        </w:rPr>
        <w:t>11</w:t>
      </w:r>
      <w:r w:rsidR="0017636C" w:rsidRPr="003D3AD5">
        <w:t>)</w:t>
      </w:r>
      <w:r w:rsidR="00EC77AE" w:rsidRPr="003D3AD5">
        <w:t xml:space="preserve">, </w:t>
      </w:r>
      <w:r w:rsidR="00EC77AE" w:rsidRPr="003D3AD5">
        <w:rPr>
          <w:lang w:val="ru-RU"/>
        </w:rPr>
        <w:t>приведен</w:t>
      </w:r>
      <w:r w:rsidR="00EC77AE" w:rsidRPr="003D3AD5">
        <w:t xml:space="preserve"> в табл</w:t>
      </w:r>
      <w:r w:rsidR="00EC77AE" w:rsidRPr="003D3AD5">
        <w:rPr>
          <w:lang w:val="ru-RU"/>
        </w:rPr>
        <w:t>ице</w:t>
      </w:r>
      <w:r w:rsidR="00EC77AE" w:rsidRPr="003D3AD5">
        <w:t> </w:t>
      </w:r>
      <w:r w:rsidR="00FE032F">
        <w:rPr>
          <w:noProof/>
          <w:lang w:val="ru-RU"/>
        </w:rPr>
        <w:t>14</w:t>
      </w:r>
      <w:r w:rsidR="00EC77AE" w:rsidRPr="003D3AD5">
        <w:t>.</w:t>
      </w:r>
    </w:p>
    <w:p w14:paraId="51434C2A" w14:textId="6C2A2705" w:rsidR="00EC77AE" w:rsidRPr="003D3AD5" w:rsidRDefault="00EC77AE" w:rsidP="00EC77AE">
      <w:pPr>
        <w:pStyle w:val="aff4"/>
        <w:rPr>
          <w:lang w:val="ru-RU"/>
        </w:rPr>
      </w:pPr>
      <w:r w:rsidRPr="003D3AD5">
        <w:lastRenderedPageBreak/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14</w:t>
      </w:r>
    </w:p>
    <w:p w14:paraId="1DCDD4CE" w14:textId="0833E694" w:rsidR="00EC77AE" w:rsidRPr="003D3AD5" w:rsidRDefault="00EC77AE" w:rsidP="0017636C">
      <w:pPr>
        <w:pStyle w:val="aff6"/>
        <w:keepLines/>
      </w:pPr>
      <w:r w:rsidRPr="003D3AD5">
        <w:t xml:space="preserve">Перечень операций общего процесса, выполняемых в рамках процедуры </w:t>
      </w:r>
      <w:r w:rsidR="0017636C" w:rsidRPr="003D3AD5">
        <w:t>«</w:t>
      </w:r>
      <w:r w:rsidR="00A4536F" w:rsidRPr="003D3AD5">
        <w:t>Представление</w:t>
      </w:r>
      <w:r w:rsidR="00A4536F" w:rsidRPr="003D3AD5">
        <w:rPr>
          <w:noProof/>
        </w:rPr>
        <w:t xml:space="preserve"> сведений о маркированных товарах, приобретенных </w:t>
      </w:r>
      <w:r w:rsidR="00071F84">
        <w:rPr>
          <w:noProof/>
        </w:rPr>
        <w:br/>
      </w:r>
      <w:r w:rsidR="00A4536F" w:rsidRPr="003D3AD5">
        <w:rPr>
          <w:noProof/>
        </w:rPr>
        <w:t>в рамках трансграничной торговли, принимаемых к учету</w:t>
      </w:r>
      <w:r w:rsidR="0017636C" w:rsidRPr="003D3AD5">
        <w:t>» (P.</w:t>
      </w:r>
      <w:r w:rsidR="009A5D75" w:rsidRPr="003D3AD5">
        <w:t>LS.03</w:t>
      </w:r>
      <w:r w:rsidR="0017636C" w:rsidRPr="003D3AD5">
        <w:t>.PRC.011)</w:t>
      </w:r>
    </w:p>
    <w:p w14:paraId="7C69ABBD" w14:textId="77777777" w:rsidR="00EC77AE" w:rsidRPr="003D3AD5" w:rsidRDefault="00EC77AE" w:rsidP="00EC77A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EC77AE" w:rsidRPr="003D3AD5" w14:paraId="07B5B16B" w14:textId="77777777" w:rsidTr="00EC77AE">
        <w:trPr>
          <w:trHeight w:val="601"/>
          <w:tblHeader/>
        </w:trPr>
        <w:tc>
          <w:tcPr>
            <w:tcW w:w="2404" w:type="dxa"/>
            <w:vAlign w:val="top"/>
          </w:tcPr>
          <w:p w14:paraId="7CEE67BE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10EEE6A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14DD453B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C77AE" w:rsidRPr="003D3AD5" w14:paraId="3544C9E6" w14:textId="77777777" w:rsidTr="00EC77AE">
        <w:trPr>
          <w:trHeight w:val="301"/>
          <w:tblHeader/>
        </w:trPr>
        <w:tc>
          <w:tcPr>
            <w:tcW w:w="2404" w:type="dxa"/>
          </w:tcPr>
          <w:p w14:paraId="60640633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784EB26F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7E203957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EC77AE" w:rsidRPr="003D3AD5" w14:paraId="47E23182" w14:textId="77777777" w:rsidTr="00EC77AE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0249CF" w14:textId="3A8FE3A0" w:rsidR="00EC77AE" w:rsidRPr="003D3AD5" w:rsidRDefault="00EC77AE" w:rsidP="00EC77A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/>
              </w:rPr>
              <w:t>LS.03</w:t>
            </w:r>
            <w:r w:rsidRPr="003D3AD5">
              <w:rPr>
                <w:rFonts w:eastAsiaTheme="minorEastAsia"/>
                <w:noProof/>
                <w:lang w:val="en-US"/>
              </w:rPr>
              <w:t>.OPR.0</w:t>
            </w:r>
            <w:r w:rsidR="0017636C" w:rsidRPr="003D3AD5">
              <w:rPr>
                <w:rFonts w:eastAsiaTheme="minorEastAsia"/>
                <w:noProof/>
              </w:rPr>
              <w:t>3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1D64818" w14:textId="4A217ADB" w:rsidR="00EC77AE" w:rsidRPr="003D3AD5" w:rsidRDefault="0017636C" w:rsidP="00EC77A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едставление сведений </w:t>
            </w:r>
            <w:r w:rsidR="00071F84">
              <w:rPr>
                <w:noProof/>
              </w:rPr>
              <w:br/>
            </w:r>
            <w:r w:rsidR="00A4536F" w:rsidRPr="003D3AD5">
              <w:rPr>
                <w:noProof/>
              </w:rPr>
              <w:t>о маркированных товарах, принимаемых к учету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98758B" w14:textId="75BAA9B1" w:rsidR="00EC77AE" w:rsidRPr="003D3AD5" w:rsidRDefault="00EC77AE" w:rsidP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15</w:t>
            </w:r>
            <w:r w:rsidR="00A4536F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EC77AE" w:rsidRPr="003D3AD5" w14:paraId="3700F39C" w14:textId="77777777" w:rsidTr="00EC77AE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92242A" w14:textId="3CD52F4B" w:rsidR="00EC77AE" w:rsidRPr="003D3AD5" w:rsidRDefault="00EC77AE" w:rsidP="00EC77A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</w:rPr>
              <w:t>.</w:t>
            </w:r>
            <w:r w:rsidR="009A5D75" w:rsidRPr="003D3AD5">
              <w:rPr>
                <w:rFonts w:eastAsiaTheme="minorEastAsia"/>
                <w:noProof/>
                <w:lang w:val="en-US"/>
              </w:rPr>
              <w:t>LS</w:t>
            </w:r>
            <w:r w:rsidR="009A5D75" w:rsidRPr="006B17D7">
              <w:rPr>
                <w:rFonts w:eastAsiaTheme="minorEastAsia"/>
              </w:rPr>
              <w:t>.03</w:t>
            </w:r>
            <w:r w:rsidRPr="006B17D7">
              <w:rPr>
                <w:rFonts w:eastAsiaTheme="minorEastAsia"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</w:rPr>
              <w:t>.0</w:t>
            </w:r>
            <w:r w:rsidR="0017636C" w:rsidRPr="003D3AD5">
              <w:rPr>
                <w:rFonts w:eastAsiaTheme="minorEastAsia"/>
                <w:noProof/>
              </w:rPr>
              <w:t>3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82343A" w14:textId="3319C79B" w:rsidR="00EC77AE" w:rsidRPr="003D3AD5" w:rsidRDefault="0017636C" w:rsidP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ием и обработка уполномоченным органом государства-члена, </w:t>
            </w:r>
            <w:r w:rsidR="00071F84"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экспортер, сведений </w:t>
            </w:r>
            <w:r w:rsidR="00071F84">
              <w:rPr>
                <w:noProof/>
              </w:rPr>
              <w:br/>
            </w:r>
            <w:r w:rsidR="00A4536F" w:rsidRPr="003D3AD5">
              <w:rPr>
                <w:noProof/>
              </w:rPr>
              <w:t>о маркированных товарах, принимаемых к учету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E1A6E29" w14:textId="150CF300" w:rsidR="00EC77AE" w:rsidRPr="003D3AD5" w:rsidRDefault="00EC77A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16</w:t>
            </w:r>
            <w:r w:rsidR="00A4536F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EC77AE" w:rsidRPr="003D3AD5" w14:paraId="1CA721A6" w14:textId="77777777" w:rsidTr="00EC77AE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A8E83E9" w14:textId="336577B5" w:rsidR="00EC77AE" w:rsidRPr="003D3AD5" w:rsidRDefault="00EC77AE" w:rsidP="00EC77A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/>
              </w:rPr>
              <w:t>LS.03</w:t>
            </w:r>
            <w:r w:rsidRPr="003D3AD5">
              <w:rPr>
                <w:rFonts w:eastAsiaTheme="minorEastAsia"/>
                <w:noProof/>
                <w:lang w:val="en-US"/>
              </w:rPr>
              <w:t>.OPR.0</w:t>
            </w:r>
            <w:r w:rsidR="0017636C" w:rsidRPr="003D3AD5">
              <w:rPr>
                <w:rFonts w:eastAsiaTheme="minorEastAsia"/>
                <w:noProof/>
              </w:rPr>
              <w:t>3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8674C21" w14:textId="7F0B673D" w:rsidR="00EC77AE" w:rsidRPr="003D3AD5" w:rsidRDefault="0017636C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ием уведомления о </w:t>
            </w:r>
            <w:r w:rsidR="00002B62" w:rsidRPr="003D3AD5">
              <w:rPr>
                <w:noProof/>
              </w:rPr>
              <w:t xml:space="preserve">результате </w:t>
            </w:r>
            <w:r w:rsidRPr="003D3AD5">
              <w:rPr>
                <w:noProof/>
              </w:rPr>
              <w:t xml:space="preserve">обработки сведений </w:t>
            </w:r>
            <w:r w:rsidR="00071F84">
              <w:rPr>
                <w:noProof/>
              </w:rPr>
              <w:br/>
            </w:r>
            <w:r w:rsidRPr="003D3AD5">
              <w:rPr>
                <w:noProof/>
              </w:rPr>
              <w:t xml:space="preserve">о </w:t>
            </w:r>
            <w:r w:rsidR="00A4536F" w:rsidRPr="003D3AD5">
              <w:rPr>
                <w:noProof/>
              </w:rPr>
              <w:t>маркированных товарах, принимаемых к учету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E0303A" w14:textId="2CD2F8AE" w:rsidR="00EC77AE" w:rsidRPr="003D3AD5" w:rsidRDefault="00EC77AE" w:rsidP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17</w:t>
            </w:r>
            <w:r w:rsidR="00A4536F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52C2AB74" w14:textId="1CB7A620" w:rsidR="00EC77AE" w:rsidRPr="003D3AD5" w:rsidRDefault="00EC77AE" w:rsidP="00EC77AE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15</w:t>
      </w:r>
    </w:p>
    <w:p w14:paraId="11386C4B" w14:textId="25456AEB" w:rsidR="00EC77AE" w:rsidRPr="003D3AD5" w:rsidRDefault="00EC77AE" w:rsidP="00EC77AE">
      <w:pPr>
        <w:pStyle w:val="aff6"/>
        <w:keepLines/>
      </w:pPr>
      <w:r w:rsidRPr="003D3AD5">
        <w:t>Описание операции «</w:t>
      </w:r>
      <w:r w:rsidR="001E4DC2" w:rsidRPr="003D3AD5">
        <w:t>П</w:t>
      </w:r>
      <w:r w:rsidR="001E4DC2" w:rsidRPr="003D3AD5">
        <w:rPr>
          <w:noProof/>
        </w:rPr>
        <w:t xml:space="preserve">редставление сведений </w:t>
      </w:r>
      <w:r w:rsidR="00A4536F" w:rsidRPr="003D3AD5">
        <w:rPr>
          <w:noProof/>
        </w:rPr>
        <w:t>о маркированных товарах, принимаемых к учету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="009A5D75" w:rsidRPr="003D3AD5">
        <w:rPr>
          <w:lang w:val="en-US"/>
        </w:rPr>
        <w:t>LS</w:t>
      </w:r>
      <w:r w:rsidR="009A5D75" w:rsidRPr="003D3AD5">
        <w:t>.03</w:t>
      </w:r>
      <w:r w:rsidRPr="003D3AD5">
        <w:t>.</w:t>
      </w:r>
      <w:r w:rsidRPr="003D3AD5">
        <w:rPr>
          <w:lang w:val="en-US"/>
        </w:rPr>
        <w:t>OPR</w:t>
      </w:r>
      <w:r w:rsidRPr="003D3AD5">
        <w:t>.03</w:t>
      </w:r>
      <w:r w:rsidR="001E4DC2" w:rsidRPr="003D3AD5">
        <w:t>7</w:t>
      </w:r>
      <w:r w:rsidRPr="003D3AD5">
        <w:t>)</w:t>
      </w:r>
    </w:p>
    <w:p w14:paraId="3C9F22FB" w14:textId="77777777" w:rsidR="00EC77AE" w:rsidRPr="003D3AD5" w:rsidRDefault="00EC77AE" w:rsidP="00EC77A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EC77AE" w:rsidRPr="003D3AD5" w14:paraId="1738E2EB" w14:textId="77777777" w:rsidTr="004C7974">
        <w:trPr>
          <w:cantSplit/>
          <w:trHeight w:val="20"/>
          <w:tblHeader/>
        </w:trPr>
        <w:tc>
          <w:tcPr>
            <w:tcW w:w="703" w:type="dxa"/>
            <w:shd w:val="clear" w:color="auto" w:fill="auto"/>
            <w:vAlign w:val="top"/>
          </w:tcPr>
          <w:p w14:paraId="400DD7B1" w14:textId="77777777" w:rsidR="00EC77AE" w:rsidRPr="003D3AD5" w:rsidRDefault="00EC77AE" w:rsidP="00EC77A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E187957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BF3E8DB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C77AE" w:rsidRPr="003D3AD5" w14:paraId="7D4AD9BC" w14:textId="77777777" w:rsidTr="004C7974">
        <w:trPr>
          <w:cantSplit/>
          <w:trHeight w:val="20"/>
          <w:tblHeader/>
        </w:trPr>
        <w:tc>
          <w:tcPr>
            <w:tcW w:w="703" w:type="dxa"/>
            <w:shd w:val="clear" w:color="auto" w:fill="auto"/>
          </w:tcPr>
          <w:p w14:paraId="7C65FE2D" w14:textId="77777777" w:rsidR="00EC77AE" w:rsidRPr="003D3AD5" w:rsidRDefault="00EC77AE" w:rsidP="00EC77A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FD4F603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57EEC00F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EC77AE" w:rsidRPr="003D3AD5" w14:paraId="6DE18653" w14:textId="77777777" w:rsidTr="004C7974">
        <w:trPr>
          <w:cantSplit/>
          <w:trHeight w:val="20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B8FFCC7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E14552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62D2B43" w14:textId="73239036" w:rsidR="00EC77AE" w:rsidRPr="003D3AD5" w:rsidRDefault="00EC77AE" w:rsidP="001E4DC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</w:t>
            </w:r>
            <w:r w:rsidR="009A5D75" w:rsidRPr="003D3AD5">
              <w:rPr>
                <w:noProof/>
              </w:rPr>
              <w:t>LS.03</w:t>
            </w:r>
            <w:r w:rsidRPr="003D3AD5">
              <w:rPr>
                <w:noProof/>
              </w:rPr>
              <w:t>.OPR.03</w:t>
            </w:r>
            <w:r w:rsidR="001E4DC2" w:rsidRPr="003D3AD5">
              <w:rPr>
                <w:noProof/>
              </w:rPr>
              <w:t>7</w:t>
            </w:r>
          </w:p>
        </w:tc>
      </w:tr>
      <w:tr w:rsidR="00EC77AE" w:rsidRPr="003D3AD5" w14:paraId="745E1EB1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EB07F3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9CE165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B7FE416" w14:textId="28BB74CC" w:rsidR="00EC77AE" w:rsidRPr="003D3AD5" w:rsidRDefault="001E4DC2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едставление сведений </w:t>
            </w:r>
            <w:r w:rsidR="00A4536F" w:rsidRPr="003D3AD5">
              <w:rPr>
                <w:noProof/>
              </w:rPr>
              <w:t>о маркированных товарах, принимаемых к учету</w:t>
            </w:r>
          </w:p>
        </w:tc>
      </w:tr>
      <w:tr w:rsidR="00EC77AE" w:rsidRPr="003D3AD5" w14:paraId="3C629C3B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CC727F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515844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2B3F249" w14:textId="5C57CE72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6A2CC4">
              <w:rPr>
                <w:noProof/>
              </w:rPr>
              <w:t xml:space="preserve">, </w:t>
            </w:r>
            <w:r w:rsidR="002C4117">
              <w:rPr>
                <w:noProof/>
              </w:rPr>
              <w:br/>
            </w:r>
            <w:r w:rsidR="006A2CC4">
              <w:rPr>
                <w:noProof/>
              </w:rPr>
              <w:t>в котором зарегистрирован импортер</w:t>
            </w:r>
          </w:p>
        </w:tc>
      </w:tr>
      <w:tr w:rsidR="00DD04DB" w:rsidRPr="003D3AD5" w14:paraId="26ABACFE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E1068BD" w14:textId="77777777" w:rsidR="00DD04DB" w:rsidRPr="003D3AD5" w:rsidRDefault="00DD04DB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8EE451" w14:textId="77777777" w:rsidR="00DD04DB" w:rsidRPr="003D3AD5" w:rsidRDefault="00DD04DB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41790EC" w14:textId="77777777" w:rsidR="00DD04DB" w:rsidRPr="003D3AD5" w:rsidRDefault="00DD04DB" w:rsidP="00BF161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выполняется исполнителем при </w:t>
            </w:r>
            <w:r>
              <w:rPr>
                <w:noProof/>
              </w:rPr>
              <w:t>поступлен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т </w:t>
            </w:r>
            <w:r>
              <w:rPr>
                <w:noProof/>
              </w:rPr>
              <w:t>импортера</w:t>
            </w:r>
            <w:r w:rsidRPr="003D3AD5">
              <w:rPr>
                <w:noProof/>
              </w:rPr>
              <w:t xml:space="preserve"> сведений о маркированных товарах, приобретен</w:t>
            </w:r>
            <w:r>
              <w:rPr>
                <w:noProof/>
              </w:rPr>
              <w:t>н</w:t>
            </w:r>
            <w:r w:rsidRPr="003D3AD5">
              <w:rPr>
                <w:noProof/>
              </w:rPr>
              <w:t xml:space="preserve">ых в рамках трансграничной торговли, которые принимаются к учету, при </w:t>
            </w:r>
            <w:r>
              <w:rPr>
                <w:noProof/>
              </w:rPr>
              <w:t xml:space="preserve">соблюдении </w:t>
            </w:r>
            <w:r w:rsidRPr="003D3AD5">
              <w:rPr>
                <w:noProof/>
              </w:rPr>
              <w:t>следующих условий:</w:t>
            </w:r>
          </w:p>
          <w:p w14:paraId="271F8AA6" w14:textId="77777777" w:rsidR="00DD04DB" w:rsidRDefault="00DD04D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а) сведения о маркированных товарах и средствах идентификации, нанесенных на товары и (или) нанесенных на единичную потребительскую упаковку товаров, групповые или транспортные упаковки товаров, приобретенных в рамках трансграничной торговли, сведения о которых представлены импортером, присутствуют в национальном компоненте информационной системы </w:t>
            </w:r>
            <w:r>
              <w:rPr>
                <w:noProof/>
              </w:rPr>
              <w:br/>
              <w:t xml:space="preserve">маркировки товаров государства-члена, </w:t>
            </w:r>
            <w:r>
              <w:rPr>
                <w:noProof/>
              </w:rPr>
              <w:br/>
              <w:t>в котором зарегистрирован импортер;</w:t>
            </w:r>
          </w:p>
          <w:p w14:paraId="0016BEC7" w14:textId="77777777" w:rsidR="00DD04DB" w:rsidRDefault="00DD04D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б) 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импортер, текущий статус маркированных товаров, сведения о приеме к учету которых представлены импортером, в том числе, товаров, имеющих единичную потребительскую упаковку и (или) включенных в групповые </w:t>
            </w:r>
            <w:r>
              <w:rPr>
                <w:noProof/>
              </w:rPr>
              <w:br/>
              <w:t>или транспортные упаковки, на которые нанесены средства идентификации, представленные импортером, соответствует значению «31» – «товар реализован (предназначен для реализации) в рамках трансграничной торговли»;</w:t>
            </w:r>
          </w:p>
          <w:p w14:paraId="03A17BD0" w14:textId="77777777" w:rsidR="00DD04DB" w:rsidRDefault="00DD04D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в) сведения об экспортере (продавце) и импортере (покупателе) маркированных товаров, представленные импортером, соответствуют сведениям об экспортере (продавце) и импортере (покупателе) маркированных товаров, хранящимся </w:t>
            </w:r>
            <w:r>
              <w:rPr>
                <w:noProof/>
              </w:rPr>
              <w:br/>
              <w:t xml:space="preserve">в национальном компоненте информационной системы маркировки товаров государства-члена, </w:t>
            </w:r>
          </w:p>
          <w:p w14:paraId="72D9C01A" w14:textId="651791C9" w:rsidR="00DD04DB" w:rsidRPr="003D3AD5" w:rsidRDefault="00DD04DB" w:rsidP="009F4646">
            <w:pPr>
              <w:pStyle w:val="ab"/>
              <w:jc w:val="left"/>
            </w:pPr>
            <w:r>
              <w:rPr>
                <w:noProof/>
              </w:rPr>
              <w:t>в котором зарегистрирован импортер</w:t>
            </w:r>
          </w:p>
        </w:tc>
      </w:tr>
      <w:tr w:rsidR="00EC77AE" w:rsidRPr="003D3AD5" w14:paraId="66BB17A9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185661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B6935D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240459B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DD04DB" w:rsidRPr="003D3AD5" w14:paraId="69B87E4D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878BC2" w14:textId="77777777" w:rsidR="00DD04DB" w:rsidRPr="003D3AD5" w:rsidRDefault="00DD04DB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095165" w14:textId="77777777" w:rsidR="00DD04DB" w:rsidRPr="003D3AD5" w:rsidRDefault="00DD04DB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18440D9" w14:textId="68C193A2" w:rsidR="00DD04DB" w:rsidRPr="003D3AD5" w:rsidRDefault="00DD04DB" w:rsidP="00EA58E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формирует и направляет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экспортер, сведения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 принимаемых к учету маркированных товарах, приобретенных в рамках трансграничной торговли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соответствии с Регламентом информационного взаимодействия между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</w:p>
        </w:tc>
      </w:tr>
      <w:tr w:rsidR="00EC77AE" w:rsidRPr="003D3AD5" w14:paraId="53F99DB6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5D23606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C6F6D27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9BB5D5D" w14:textId="54B65D65" w:rsidR="00EC77AE" w:rsidRPr="003D3AD5" w:rsidRDefault="00EC77AE" w:rsidP="00E30718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сведени</w:t>
            </w:r>
            <w:r w:rsidR="001E4DC2" w:rsidRPr="003D3AD5">
              <w:rPr>
                <w:noProof/>
              </w:rPr>
              <w:t>я</w:t>
            </w:r>
            <w:r w:rsidRPr="003D3AD5">
              <w:rPr>
                <w:noProof/>
              </w:rPr>
              <w:t xml:space="preserve"> о</w:t>
            </w:r>
            <w:r w:rsidR="0034550F" w:rsidRPr="003D3AD5">
              <w:rPr>
                <w:noProof/>
              </w:rPr>
              <w:t xml:space="preserve"> принимаемых</w:t>
            </w:r>
            <w:r w:rsidRPr="003D3AD5">
              <w:rPr>
                <w:noProof/>
              </w:rPr>
              <w:t xml:space="preserve"> </w:t>
            </w:r>
            <w:r w:rsidR="00C33CF3" w:rsidRPr="003D3AD5">
              <w:rPr>
                <w:noProof/>
              </w:rPr>
              <w:t xml:space="preserve">к учету </w:t>
            </w:r>
            <w:r w:rsidRPr="003D3AD5">
              <w:rPr>
                <w:noProof/>
              </w:rPr>
              <w:t>маркированн</w:t>
            </w:r>
            <w:r w:rsidR="001E4DC2" w:rsidRPr="003D3AD5">
              <w:rPr>
                <w:noProof/>
              </w:rPr>
              <w:t>ых товарах</w:t>
            </w:r>
            <w:r w:rsidR="00C33CF3" w:rsidRPr="003D3AD5">
              <w:rPr>
                <w:noProof/>
              </w:rPr>
              <w:t>, приобретенных в рамках трансграничной торговли,</w:t>
            </w:r>
            <w:r w:rsidRPr="003D3AD5">
              <w:rPr>
                <w:noProof/>
              </w:rPr>
              <w:t xml:space="preserve"> </w:t>
            </w:r>
            <w:r w:rsidR="00E30718" w:rsidRPr="003D3AD5">
              <w:rPr>
                <w:noProof/>
              </w:rPr>
              <w:t xml:space="preserve">направлены </w:t>
            </w:r>
            <w:r w:rsidRPr="003D3AD5">
              <w:rPr>
                <w:noProof/>
              </w:rPr>
              <w:t>в уполномоченный орган государства-члена, в котором зарегистрирован экспортер</w:t>
            </w:r>
          </w:p>
        </w:tc>
      </w:tr>
    </w:tbl>
    <w:p w14:paraId="2A2442A9" w14:textId="349AEF19" w:rsidR="00EC77AE" w:rsidRPr="003D3AD5" w:rsidRDefault="00EC77AE" w:rsidP="00EC77AE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16</w:t>
      </w:r>
    </w:p>
    <w:p w14:paraId="4C1E0451" w14:textId="78E590C5" w:rsidR="00EC77AE" w:rsidRPr="003D3AD5" w:rsidRDefault="00EC77AE" w:rsidP="00EC77AE">
      <w:pPr>
        <w:pStyle w:val="aff6"/>
        <w:keepLines/>
      </w:pPr>
      <w:r w:rsidRPr="003D3AD5">
        <w:t>Описание операции «</w:t>
      </w:r>
      <w:r w:rsidR="001E4DC2" w:rsidRPr="003D3AD5">
        <w:rPr>
          <w:noProof/>
        </w:rPr>
        <w:t xml:space="preserve">Прием и обработка уполномоченным органом государства-члена, в котором зарегистрирован экспортер, сведений </w:t>
      </w:r>
      <w:r w:rsidR="002C4117">
        <w:rPr>
          <w:noProof/>
        </w:rPr>
        <w:br/>
      </w:r>
      <w:r w:rsidR="00A4536F" w:rsidRPr="003D3AD5">
        <w:rPr>
          <w:noProof/>
        </w:rPr>
        <w:t>о маркированных товарах, принимаемых к учету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="009A5D75" w:rsidRPr="003D3AD5">
        <w:rPr>
          <w:lang w:val="en-US"/>
        </w:rPr>
        <w:t>LS</w:t>
      </w:r>
      <w:r w:rsidR="009A5D75" w:rsidRPr="003D3AD5">
        <w:t>.03</w:t>
      </w:r>
      <w:r w:rsidRPr="003D3AD5">
        <w:t>.</w:t>
      </w:r>
      <w:r w:rsidRPr="003D3AD5">
        <w:rPr>
          <w:lang w:val="en-US"/>
        </w:rPr>
        <w:t>OPR</w:t>
      </w:r>
      <w:r w:rsidRPr="003D3AD5">
        <w:t>.03</w:t>
      </w:r>
      <w:r w:rsidR="001E4DC2" w:rsidRPr="003D3AD5">
        <w:t>8</w:t>
      </w:r>
      <w:r w:rsidRPr="003D3AD5">
        <w:t>)</w:t>
      </w:r>
    </w:p>
    <w:p w14:paraId="369876BC" w14:textId="77777777" w:rsidR="00EC77AE" w:rsidRPr="003D3AD5" w:rsidRDefault="00EC77AE" w:rsidP="00EC77A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EC77AE" w:rsidRPr="003D3AD5" w14:paraId="16B88D27" w14:textId="77777777" w:rsidTr="004C7974">
        <w:trPr>
          <w:cantSplit/>
          <w:trHeight w:val="20"/>
          <w:tblHeader/>
        </w:trPr>
        <w:tc>
          <w:tcPr>
            <w:tcW w:w="703" w:type="dxa"/>
            <w:shd w:val="clear" w:color="auto" w:fill="auto"/>
            <w:vAlign w:val="top"/>
          </w:tcPr>
          <w:p w14:paraId="120FE5F0" w14:textId="77777777" w:rsidR="00EC77AE" w:rsidRPr="003D3AD5" w:rsidRDefault="00EC77AE" w:rsidP="00EC77A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6F4E149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B7370BA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C77AE" w:rsidRPr="003D3AD5" w14:paraId="729CE781" w14:textId="77777777" w:rsidTr="004C7974">
        <w:trPr>
          <w:cantSplit/>
          <w:trHeight w:val="20"/>
          <w:tblHeader/>
        </w:trPr>
        <w:tc>
          <w:tcPr>
            <w:tcW w:w="703" w:type="dxa"/>
            <w:shd w:val="clear" w:color="auto" w:fill="auto"/>
          </w:tcPr>
          <w:p w14:paraId="410BD521" w14:textId="77777777" w:rsidR="00EC77AE" w:rsidRPr="003D3AD5" w:rsidRDefault="00EC77AE" w:rsidP="00EC77A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DFC2328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4CDDC35F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EC77AE" w:rsidRPr="003D3AD5" w14:paraId="192FAC8C" w14:textId="77777777" w:rsidTr="004C7974">
        <w:trPr>
          <w:cantSplit/>
          <w:trHeight w:val="20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86A3175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F81710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499BE8C" w14:textId="6DBAD155" w:rsidR="00EC77AE" w:rsidRPr="003D3AD5" w:rsidRDefault="001E4DC2" w:rsidP="001E4DC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</w:t>
            </w:r>
            <w:r w:rsidR="009A5D75" w:rsidRPr="003D3AD5">
              <w:rPr>
                <w:noProof/>
              </w:rPr>
              <w:t>LS.03</w:t>
            </w:r>
            <w:r w:rsidRPr="003D3AD5">
              <w:rPr>
                <w:noProof/>
              </w:rPr>
              <w:t>.OPR.0</w:t>
            </w:r>
            <w:r w:rsidR="00EC77AE" w:rsidRPr="003D3AD5">
              <w:rPr>
                <w:noProof/>
              </w:rPr>
              <w:t>3</w:t>
            </w:r>
            <w:r w:rsidRPr="003D3AD5">
              <w:rPr>
                <w:noProof/>
              </w:rPr>
              <w:t>8</w:t>
            </w:r>
          </w:p>
        </w:tc>
      </w:tr>
      <w:tr w:rsidR="00EC77AE" w:rsidRPr="003D3AD5" w14:paraId="763DA488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FB265D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FB9DC5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CE05C31" w14:textId="62C5FC35" w:rsidR="00EC77AE" w:rsidRPr="003D3AD5" w:rsidRDefault="001E4DC2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и обработка уполномоченным органом государства-члена, в котором зарегистрирован экспортер, сведений </w:t>
            </w:r>
            <w:r w:rsidR="00A4536F" w:rsidRPr="003D3AD5">
              <w:rPr>
                <w:noProof/>
              </w:rPr>
              <w:t>о маркированных товарах, принимаемых к учету</w:t>
            </w:r>
          </w:p>
        </w:tc>
      </w:tr>
      <w:tr w:rsidR="00EC77AE" w:rsidRPr="003D3AD5" w14:paraId="2CEF1DA2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DDE26E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445487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46B8C39" w14:textId="5DEAAE0B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 w:rsidR="002C4117"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экспортер </w:t>
            </w:r>
          </w:p>
        </w:tc>
      </w:tr>
      <w:tr w:rsidR="00EC77AE" w:rsidRPr="003D3AD5" w14:paraId="795B2AE9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5088CB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9CD5BF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3C0DFEB" w14:textId="666EA6C3" w:rsidR="00EC77AE" w:rsidRPr="003D3AD5" w:rsidRDefault="00EC77AE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</w:t>
            </w:r>
            <w:r w:rsidR="00FB0583" w:rsidRPr="003D3AD5">
              <w:rPr>
                <w:noProof/>
              </w:rPr>
              <w:t>поступлении</w:t>
            </w:r>
            <w:r w:rsidRPr="003D3AD5">
              <w:rPr>
                <w:noProof/>
              </w:rPr>
              <w:t xml:space="preserve"> сведений </w:t>
            </w:r>
            <w:r w:rsidR="00405487">
              <w:rPr>
                <w:noProof/>
              </w:rPr>
              <w:br/>
            </w:r>
            <w:r w:rsidR="00FB0583" w:rsidRPr="003D3AD5">
              <w:rPr>
                <w:noProof/>
              </w:rPr>
              <w:t>о принимаемых к учету маркированных товарах, приобретенных в рамках трансграничной торговли,</w:t>
            </w:r>
            <w:r w:rsidR="00FB0583" w:rsidRPr="003D3AD5" w:rsidDel="00FB0583">
              <w:rPr>
                <w:noProof/>
              </w:rPr>
              <w:t xml:space="preserve"> </w:t>
            </w:r>
            <w:r w:rsidRPr="003D3AD5">
              <w:rPr>
                <w:noProof/>
              </w:rPr>
              <w:t>(операция «</w:t>
            </w:r>
            <w:r w:rsidR="003C67A1" w:rsidRPr="003D3AD5">
              <w:rPr>
                <w:noProof/>
              </w:rPr>
              <w:t xml:space="preserve">Представление сведений </w:t>
            </w:r>
            <w:r w:rsidR="00405487">
              <w:rPr>
                <w:noProof/>
              </w:rPr>
              <w:br/>
            </w:r>
            <w:r w:rsidR="00A4536F" w:rsidRPr="003D3AD5">
              <w:rPr>
                <w:noProof/>
              </w:rPr>
              <w:t>о маркированных товарах, принимаемых к учету</w:t>
            </w:r>
            <w:r w:rsidRPr="003D3AD5">
              <w:rPr>
                <w:noProof/>
              </w:rPr>
              <w:t>»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="009A5D75" w:rsidRPr="003D3AD5">
              <w:rPr>
                <w:noProof/>
                <w:lang w:val="en-US"/>
              </w:rPr>
              <w:t>LS</w:t>
            </w:r>
            <w:r w:rsidR="009A5D75" w:rsidRPr="003D3AD5">
              <w:rPr>
                <w:noProof/>
              </w:rPr>
              <w:t>.03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OPR</w:t>
            </w:r>
            <w:r w:rsidRPr="003D3AD5">
              <w:rPr>
                <w:noProof/>
              </w:rPr>
              <w:t>.03</w:t>
            </w:r>
            <w:r w:rsidR="001E4DC2" w:rsidRPr="003D3AD5">
              <w:rPr>
                <w:noProof/>
              </w:rPr>
              <w:t>7</w:t>
            </w:r>
            <w:r w:rsidRPr="003D3AD5">
              <w:rPr>
                <w:noProof/>
              </w:rPr>
              <w:t>))</w:t>
            </w:r>
          </w:p>
        </w:tc>
      </w:tr>
      <w:tr w:rsidR="00EC77AE" w:rsidRPr="003D3AD5" w14:paraId="408ED3ED" w14:textId="77777777" w:rsidTr="004C7974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98A261B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E49E39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4969DF6" w14:textId="5B2BBDB9" w:rsidR="00EC77AE" w:rsidRPr="003D3AD5" w:rsidRDefault="00EC77AE" w:rsidP="00EC77AE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8318F9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5136DB7B" w14:textId="381A5719" w:rsidR="00EC77AE" w:rsidRPr="003D3AD5" w:rsidRDefault="00EC77AE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="00450743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  <w:r w:rsidR="00C317DE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  <w:r w:rsidR="00405487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Реквизиты сообщения </w:t>
            </w:r>
            <w:r w:rsidR="008318F9">
              <w:rPr>
                <w:noProof/>
              </w:rPr>
              <w:br/>
            </w:r>
            <w:r w:rsidRPr="003D3AD5">
              <w:rPr>
                <w:noProof/>
              </w:rPr>
              <w:t>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="0034550F" w:rsidRPr="003D3AD5">
              <w:rPr>
                <w:noProof/>
              </w:rPr>
              <w:t>государств-членов</w:t>
            </w:r>
          </w:p>
        </w:tc>
      </w:tr>
      <w:tr w:rsidR="00DD04DB" w:rsidRPr="003D3AD5" w14:paraId="5340CB62" w14:textId="77777777" w:rsidTr="003A2FB3">
        <w:trPr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265078F" w14:textId="77777777" w:rsidR="00DD04DB" w:rsidRPr="003D3AD5" w:rsidRDefault="00DD04DB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DFD855" w14:textId="77777777" w:rsidR="00DD04DB" w:rsidRPr="003D3AD5" w:rsidRDefault="00DD04DB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333228A" w14:textId="77777777" w:rsidR="00DD04DB" w:rsidRPr="003D3AD5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 обработку</w:t>
            </w:r>
            <w:r w:rsidRPr="003D3AD5">
              <w:rPr>
                <w:noProof/>
              </w:rPr>
              <w:t xml:space="preserve"> полученных сведений в соответствии с Регламентом информационного взаимодействия между уполномоченными органами государств-членов.</w:t>
            </w:r>
          </w:p>
          <w:p w14:paraId="3BC0F215" w14:textId="77777777" w:rsidR="00DD04DB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Pr="003D3AD5">
              <w:rPr>
                <w:noProof/>
              </w:rPr>
              <w:t xml:space="preserve"> исполнитель </w:t>
            </w:r>
            <w:r>
              <w:rPr>
                <w:noProof/>
              </w:rPr>
              <w:t xml:space="preserve">формирует </w:t>
            </w:r>
            <w:r>
              <w:rPr>
                <w:noProof/>
              </w:rPr>
              <w:br/>
              <w:t xml:space="preserve">и </w:t>
            </w:r>
            <w:r w:rsidRPr="003D3AD5">
              <w:rPr>
                <w:noProof/>
              </w:rPr>
              <w:t xml:space="preserve">направляет </w:t>
            </w:r>
            <w:r w:rsidRPr="003D3AD5">
              <w:t>уведомление о результате обработки сведений о принимаемых к учету маркированных товарах</w:t>
            </w:r>
            <w:r>
              <w:t>,</w:t>
            </w:r>
            <w:r w:rsidRPr="003D3AD5" w:rsidDel="00450743">
              <w:rPr>
                <w:noProof/>
              </w:rPr>
              <w:t xml:space="preserve"> </w:t>
            </w:r>
            <w:r>
              <w:rPr>
                <w:noProof/>
              </w:rPr>
              <w:t xml:space="preserve">содержащее информацию о результатах обработки сведений по каждому из товаров, </w:t>
            </w:r>
            <w:r>
              <w:rPr>
                <w:noProof/>
              </w:rPr>
              <w:br/>
              <w:t xml:space="preserve">не включенных в групповые или транспортные упаковки, в том числе, имеющих единичную потребительскую упаковку, или информацию </w:t>
            </w:r>
          </w:p>
          <w:p w14:paraId="7413E352" w14:textId="77777777" w:rsidR="00DD04DB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о результате обработки сведений о всех товарах, включенных в групповую или транспортную упаковку, на которые нанесены средства идентификации, </w:t>
            </w:r>
            <w:r w:rsidRPr="00370330">
              <w:rPr>
                <w:bCs w:val="0"/>
                <w:noProof/>
              </w:rPr>
              <w:t xml:space="preserve">независимо от уровня агрегации упаковок, на которые нанесены средства идентификации, указанные </w:t>
            </w:r>
            <w:r>
              <w:rPr>
                <w:bCs w:val="0"/>
                <w:noProof/>
              </w:rPr>
              <w:t>в</w:t>
            </w:r>
            <w:r w:rsidRPr="00370330">
              <w:rPr>
                <w:bCs w:val="0"/>
                <w:noProof/>
              </w:rPr>
              <w:t xml:space="preserve"> </w:t>
            </w:r>
            <w:r w:rsidRPr="003D3AD5">
              <w:rPr>
                <w:noProof/>
              </w:rPr>
              <w:t>состав</w:t>
            </w:r>
            <w:r>
              <w:rPr>
                <w:noProof/>
              </w:rPr>
              <w:t>е</w:t>
            </w:r>
            <w:r w:rsidRPr="003D3AD5">
              <w:rPr>
                <w:noProof/>
              </w:rPr>
              <w:t xml:space="preserve"> полученных сведений о принимаемых к учету маркированных товарах, приобретенных в рамках трансграничной торговли</w:t>
            </w:r>
            <w:r>
              <w:rPr>
                <w:noProof/>
              </w:rPr>
              <w:t>, представленные уполномоченным органом государства-члена, в котором зарегистрирован импортер.</w:t>
            </w:r>
          </w:p>
          <w:p w14:paraId="3A04BCDF" w14:textId="77777777" w:rsidR="00DD04DB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Результат обработки сведений по каждому из товаров, </w:t>
            </w:r>
          </w:p>
          <w:p w14:paraId="62CE890E" w14:textId="77777777" w:rsidR="00DD04DB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не включенных в групповые или транспортные упаковки, в том числе, имеющих единичную потребительскую упаковку, может включать следующие виды сведений:</w:t>
            </w:r>
          </w:p>
          <w:p w14:paraId="286CDA52" w14:textId="77777777" w:rsidR="00DD04DB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а) сведения об установлении для маркированного товара в национальном компоненте информационной </w:t>
            </w:r>
            <w:r>
              <w:rPr>
                <w:noProof/>
              </w:rPr>
              <w:lastRenderedPageBreak/>
              <w:t xml:space="preserve">системы маркировки товаров государства-члена, </w:t>
            </w:r>
            <w:r>
              <w:rPr>
                <w:noProof/>
              </w:rPr>
              <w:br/>
              <w:t>в котором зарегистрирован экспортер, статуса, соответствующего значению «20» – «товар выведен из оборота», установленному в связи с принятием импортером другого государства-члена к учету товара, приобретенного в рамках трансграничной торговли;</w:t>
            </w:r>
          </w:p>
          <w:p w14:paraId="73003568" w14:textId="77777777" w:rsidR="00DD04DB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б) сведения о невозможности установления </w:t>
            </w:r>
            <w:r>
              <w:rPr>
                <w:noProof/>
              </w:rPr>
              <w:br/>
              <w:t xml:space="preserve">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статуса, соответствующего значению «20» – «товар выведен из оборота», для маркированного товара, на который нанесено средство идентификации, представленное уполномоченным органом государства-члена, </w:t>
            </w:r>
            <w:r>
              <w:rPr>
                <w:noProof/>
              </w:rPr>
              <w:br/>
              <w:t xml:space="preserve">в котором зарегистрирован импортер, </w:t>
            </w:r>
            <w:r>
              <w:rPr>
                <w:noProof/>
              </w:rPr>
              <w:br/>
              <w:t>в связи с выполнением одного из следующих условий:</w:t>
            </w:r>
          </w:p>
          <w:p w14:paraId="6A0DCAC5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на момент получения уполномоченным органом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сведений </w:t>
            </w:r>
          </w:p>
          <w:p w14:paraId="2E28C84D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о принимаемом к учету маркированном товаре, приобретенном в рамках трансграничной торговли, статус товара 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</w:t>
            </w:r>
          </w:p>
          <w:p w14:paraId="6D98F88D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не соответствует значению «31» – «товар реализован (предназначен для реализации) </w:t>
            </w:r>
            <w:r>
              <w:rPr>
                <w:noProof/>
              </w:rPr>
              <w:br/>
              <w:t>в рамках трансграничной торговли»;</w:t>
            </w:r>
          </w:p>
          <w:p w14:paraId="20843D79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для маркированного товара сведения об экспортере (продавце) и импортере (покупателе) маркированного товара, указанные в составе сведений о принимаемых к учету маркированных товарах, приобретенных </w:t>
            </w:r>
            <w:r>
              <w:rPr>
                <w:noProof/>
              </w:rPr>
              <w:br/>
              <w:t xml:space="preserve">в рамках трансграничной торговли, </w:t>
            </w:r>
            <w:r>
              <w:rPr>
                <w:noProof/>
              </w:rPr>
              <w:br/>
              <w:t xml:space="preserve">не соответствуют сведениям об экспортере (продавце) и импортере (покупателе) маркированного товара, хранящимся </w:t>
            </w:r>
            <w:r>
              <w:rPr>
                <w:noProof/>
              </w:rPr>
              <w:br/>
              <w:t>в национальном компоненте информационной системы маркировки товаров государства-члена, в котором зарегистрирован экспортер;</w:t>
            </w:r>
          </w:p>
          <w:p w14:paraId="0C37155D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lastRenderedPageBreak/>
              <w:t xml:space="preserve">в случае если в национальном компоненте информационной системы маркировки товаров государства-члена, в котором зарегистрирован экспортер, не найдены сведения, указанные </w:t>
            </w:r>
            <w:r>
              <w:rPr>
                <w:noProof/>
              </w:rPr>
              <w:br/>
              <w:t>в составе сведений о принимаемом к учету маркированном товаре, приобретенном в рамках трансграничной торговли.</w:t>
            </w:r>
          </w:p>
          <w:p w14:paraId="383B526C" w14:textId="77777777" w:rsidR="00DD04DB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Результат обработки сведений о всех товарах, включенных в групповую или транспортную упаковку, на которые нанесены средства идентификации, представленные уполномоченным органом государства-члена, в котором зарегистрирован импортер, может включать следующие виды сведений:</w:t>
            </w:r>
          </w:p>
          <w:p w14:paraId="56D5D791" w14:textId="77777777" w:rsidR="00DD04DB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а) сведения об установлении в национальном компоненте информационной системы маркировки товаров государства-члена, в котором зарегистрирован экспортер, статусов, соответствующих значению «20» – «товар выведен </w:t>
            </w:r>
            <w:r>
              <w:rPr>
                <w:noProof/>
              </w:rPr>
              <w:br/>
              <w:t>из оборота», установленному в связи с принятием импортером другого государства-члена к учету товаров, приобретенных в рамках трансграничной торговли, для всех маркированных товаров, включенных в групповые или транспортные упаковки товаров, на которые нанесены средства идентификации, представленные уполномоченным органом государства-члена, в котором зарегистрирован импортер;</w:t>
            </w:r>
          </w:p>
          <w:p w14:paraId="64BBC9D0" w14:textId="77777777" w:rsidR="00DD04DB" w:rsidRDefault="00DD04D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б) сведения о невозможности установления </w:t>
            </w:r>
            <w:r>
              <w:rPr>
                <w:noProof/>
              </w:rPr>
              <w:br/>
              <w:t xml:space="preserve">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статусов, соответствующего значению «20»– «товар выведен </w:t>
            </w:r>
            <w:r>
              <w:rPr>
                <w:noProof/>
              </w:rPr>
              <w:br/>
              <w:t>из оборота», для всех маркированных товаров, включенных в групповые или транспортные упаковки товаров, на которые нанесены средства идентификации, представленные уполномоченным органом государства-члена, в котором зарегистрирован импортер, в связи с выполнением одного из следующих условий:</w:t>
            </w:r>
          </w:p>
          <w:p w14:paraId="133A1F3C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на момент получения уполномоченным органом государства-члена, </w:t>
            </w:r>
            <w:r>
              <w:rPr>
                <w:noProof/>
              </w:rPr>
              <w:br/>
            </w:r>
            <w:r>
              <w:rPr>
                <w:noProof/>
              </w:rPr>
              <w:lastRenderedPageBreak/>
              <w:t xml:space="preserve">в котором зарегистрирован экспортер, сведений </w:t>
            </w:r>
          </w:p>
          <w:p w14:paraId="37CCFF23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о принимаемых к учету маркированных товарах, приобретенных в рамках трансграничной торговли, статус всех или части товаров, включенных в групповую или транспортную упаковку, в национальном компоненте информационной системы маркировки товаров государства-члена, в котором зарегистрирован экспортер, не соответствует значению «31» – «товар реализован (предназначен </w:t>
            </w:r>
            <w:r>
              <w:rPr>
                <w:noProof/>
              </w:rPr>
              <w:br/>
              <w:t>для реализации) в рамках трансграничной торговли»;</w:t>
            </w:r>
          </w:p>
          <w:p w14:paraId="4E64C059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для всех или части маркированных товаров, включенных в групповую или транспортную упаковку, сведения </w:t>
            </w:r>
          </w:p>
          <w:p w14:paraId="0A33FFFC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об экспортере (продавце) и импортере (покупателе) маркированного товара, указанные в составе сведений о принимаемых к учету маркированных товарах, приобретенных </w:t>
            </w:r>
            <w:r>
              <w:rPr>
                <w:noProof/>
              </w:rPr>
              <w:br/>
              <w:t xml:space="preserve">в рамках трансграничной торговли, </w:t>
            </w:r>
            <w:r>
              <w:rPr>
                <w:noProof/>
              </w:rPr>
              <w:br/>
              <w:t xml:space="preserve">не соответствуют сведениям об экспортере (продавце) и импортере (покупателе) маркированного товара, хранящимся </w:t>
            </w:r>
          </w:p>
          <w:p w14:paraId="07F01E5F" w14:textId="77777777" w:rsidR="00DD04DB" w:rsidRDefault="00DD04D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>в национальном компоненте информационной системы маркировки товаров государства-члена, в котором зарегистрирован экспортер;</w:t>
            </w:r>
          </w:p>
          <w:p w14:paraId="7E7B177B" w14:textId="21C9E25A" w:rsidR="00DD04DB" w:rsidRPr="004C7974" w:rsidRDefault="00DD04DB" w:rsidP="000827A1">
            <w:pPr>
              <w:pStyle w:val="ab"/>
              <w:widowControl w:val="0"/>
              <w:jc w:val="left"/>
            </w:pPr>
            <w:r>
              <w:rPr>
                <w:noProof/>
              </w:rPr>
              <w:t xml:space="preserve">в случае если в национальном компоненте информационной системы маркировки товаров государства-члена, в котором зарегистрирован экспортер, не найдены сведения о средстве идентификации, нанесенном на групповую или транспортную упаковку товаров, указанную </w:t>
            </w:r>
            <w:r>
              <w:rPr>
                <w:noProof/>
              </w:rPr>
              <w:br/>
              <w:t>в составе сведений о принимаемых к учету товарах, приобретенных в рамках трансграничной торговли</w:t>
            </w:r>
          </w:p>
        </w:tc>
      </w:tr>
      <w:tr w:rsidR="00EC77AE" w:rsidRPr="003D3AD5" w14:paraId="27365959" w14:textId="77777777" w:rsidTr="004C797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7C7589F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9FCCCA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E803321" w14:textId="0D01884B" w:rsidR="00EC77AE" w:rsidRPr="003D3AD5" w:rsidRDefault="00BB6AE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о принимаемых к учету маркированных товарах, приобретенных в рамках трансграничной торговли, </w:t>
            </w:r>
            <w:r w:rsidR="001E4DC2" w:rsidRPr="003D3AD5">
              <w:rPr>
                <w:noProof/>
              </w:rPr>
              <w:t>обработа</w:t>
            </w:r>
            <w:r w:rsidR="00522364" w:rsidRPr="003D3AD5">
              <w:rPr>
                <w:noProof/>
              </w:rPr>
              <w:t>н</w:t>
            </w:r>
            <w:r w:rsidR="001E4DC2" w:rsidRPr="003D3AD5">
              <w:rPr>
                <w:noProof/>
              </w:rPr>
              <w:t>ы</w:t>
            </w:r>
            <w:r w:rsidR="00EC77AE" w:rsidRPr="003D3AD5">
              <w:rPr>
                <w:noProof/>
              </w:rPr>
              <w:t xml:space="preserve">; </w:t>
            </w:r>
            <w:r w:rsidR="00EC77AE" w:rsidRPr="003D3AD5">
              <w:t xml:space="preserve">уведомление о </w:t>
            </w:r>
            <w:r w:rsidR="00002B62" w:rsidRPr="003D3AD5">
              <w:t xml:space="preserve">результате </w:t>
            </w:r>
            <w:r w:rsidR="00EC77AE" w:rsidRPr="003D3AD5">
              <w:t>обработки</w:t>
            </w:r>
            <w:r w:rsidRPr="003D3AD5">
              <w:t xml:space="preserve"> сведений о принимаемых к учету маркированных товарах</w:t>
            </w:r>
            <w:r w:rsidR="00EC77AE" w:rsidRPr="003D3AD5">
              <w:rPr>
                <w:noProof/>
              </w:rPr>
              <w:t xml:space="preserve"> направлено </w:t>
            </w:r>
            <w:r w:rsidR="009625DC">
              <w:rPr>
                <w:noProof/>
              </w:rPr>
              <w:br/>
            </w:r>
            <w:r w:rsidR="00EC77AE" w:rsidRPr="003D3AD5">
              <w:rPr>
                <w:noProof/>
              </w:rPr>
              <w:t>в уполномоченный орган государства-члена</w:t>
            </w:r>
            <w:r w:rsidR="00DA41EB">
              <w:rPr>
                <w:noProof/>
              </w:rPr>
              <w:t xml:space="preserve">, </w:t>
            </w:r>
            <w:r w:rsidR="002C4117">
              <w:rPr>
                <w:noProof/>
              </w:rPr>
              <w:br/>
            </w:r>
            <w:r w:rsidR="00DA41EB">
              <w:rPr>
                <w:noProof/>
              </w:rPr>
              <w:t>в котором зарегистрирован импортер</w:t>
            </w:r>
          </w:p>
        </w:tc>
      </w:tr>
    </w:tbl>
    <w:p w14:paraId="6B0E756F" w14:textId="36D35B4A" w:rsidR="00EC77AE" w:rsidRPr="003D3AD5" w:rsidRDefault="00EC77AE" w:rsidP="00EC77AE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17</w:t>
      </w:r>
    </w:p>
    <w:p w14:paraId="24BC15D1" w14:textId="6679B47D" w:rsidR="00EC77AE" w:rsidRPr="003D3AD5" w:rsidRDefault="00EC77AE" w:rsidP="00EC77AE">
      <w:pPr>
        <w:pStyle w:val="aff6"/>
        <w:keepLines/>
      </w:pPr>
      <w:r w:rsidRPr="003D3AD5">
        <w:t xml:space="preserve">Описание операции «Прием уведомления о </w:t>
      </w:r>
      <w:r w:rsidR="00002B62" w:rsidRPr="003D3AD5">
        <w:t xml:space="preserve">результате </w:t>
      </w:r>
      <w:r w:rsidRPr="003D3AD5">
        <w:t xml:space="preserve">обработки сведений </w:t>
      </w:r>
      <w:r w:rsidR="00C72754" w:rsidRPr="003D3AD5">
        <w:rPr>
          <w:noProof/>
        </w:rPr>
        <w:t>о маркированных товарах, принимаемых к учету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="009A5D75" w:rsidRPr="003D3AD5">
        <w:rPr>
          <w:lang w:val="en-US"/>
        </w:rPr>
        <w:t>LS</w:t>
      </w:r>
      <w:r w:rsidR="009A5D75" w:rsidRPr="003D3AD5">
        <w:t>.03</w:t>
      </w:r>
      <w:r w:rsidRPr="003D3AD5">
        <w:t>.</w:t>
      </w:r>
      <w:r w:rsidRPr="003D3AD5">
        <w:rPr>
          <w:lang w:val="en-US"/>
        </w:rPr>
        <w:t>OPR</w:t>
      </w:r>
      <w:r w:rsidRPr="003D3AD5">
        <w:t>.</w:t>
      </w:r>
      <w:r w:rsidR="006A2CC4" w:rsidRPr="003D3AD5">
        <w:t>03</w:t>
      </w:r>
      <w:r w:rsidR="006A2CC4">
        <w:t>9</w:t>
      </w:r>
      <w:r w:rsidRPr="003D3AD5">
        <w:t>)</w:t>
      </w:r>
    </w:p>
    <w:p w14:paraId="5E9DBB61" w14:textId="77777777" w:rsidR="00EC77AE" w:rsidRPr="003D3AD5" w:rsidRDefault="00EC77AE" w:rsidP="00EC77A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EC77AE" w:rsidRPr="003D3AD5" w14:paraId="3548291C" w14:textId="77777777" w:rsidTr="000827A1">
        <w:trPr>
          <w:cantSplit/>
          <w:trHeight w:val="20"/>
          <w:tblHeader/>
        </w:trPr>
        <w:tc>
          <w:tcPr>
            <w:tcW w:w="703" w:type="dxa"/>
            <w:shd w:val="clear" w:color="auto" w:fill="auto"/>
            <w:vAlign w:val="top"/>
          </w:tcPr>
          <w:p w14:paraId="642A6AE0" w14:textId="77777777" w:rsidR="00EC77AE" w:rsidRPr="003D3AD5" w:rsidRDefault="00EC77AE" w:rsidP="00EC77A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A531021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F9EAC62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EC77AE" w:rsidRPr="003D3AD5" w14:paraId="6F4DFACB" w14:textId="77777777" w:rsidTr="000827A1">
        <w:trPr>
          <w:cantSplit/>
          <w:trHeight w:val="20"/>
          <w:tblHeader/>
        </w:trPr>
        <w:tc>
          <w:tcPr>
            <w:tcW w:w="703" w:type="dxa"/>
            <w:shd w:val="clear" w:color="auto" w:fill="auto"/>
          </w:tcPr>
          <w:p w14:paraId="2C5DD43D" w14:textId="77777777" w:rsidR="00EC77AE" w:rsidRPr="003D3AD5" w:rsidRDefault="00EC77AE" w:rsidP="00EC77A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6A4036D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7D242936" w14:textId="77777777" w:rsidR="00EC77AE" w:rsidRPr="003D3AD5" w:rsidRDefault="00EC77AE" w:rsidP="00EC77A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EC77AE" w:rsidRPr="003D3AD5" w14:paraId="4E47E712" w14:textId="77777777" w:rsidTr="000827A1">
        <w:trPr>
          <w:cantSplit/>
          <w:trHeight w:val="20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D9B3975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F7ECC8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043A619" w14:textId="1F0EDC8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</w:t>
            </w:r>
            <w:r w:rsidR="009A5D75" w:rsidRPr="003D3AD5">
              <w:rPr>
                <w:noProof/>
              </w:rPr>
              <w:t>LS.03</w:t>
            </w:r>
            <w:r w:rsidRPr="003D3AD5">
              <w:rPr>
                <w:noProof/>
              </w:rPr>
              <w:t>.OPR.0</w:t>
            </w:r>
            <w:r w:rsidR="001E4DC2" w:rsidRPr="003D3AD5">
              <w:rPr>
                <w:noProof/>
              </w:rPr>
              <w:t>39</w:t>
            </w:r>
          </w:p>
        </w:tc>
      </w:tr>
      <w:tr w:rsidR="00EC77AE" w:rsidRPr="003D3AD5" w14:paraId="77B2781B" w14:textId="77777777" w:rsidTr="000827A1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7787D26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465EBF4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519BE9D" w14:textId="00B17943" w:rsidR="00EC77AE" w:rsidRPr="003D3AD5" w:rsidRDefault="001E4DC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уведомления о </w:t>
            </w:r>
            <w:r w:rsidR="00002B62" w:rsidRPr="003D3AD5">
              <w:rPr>
                <w:noProof/>
              </w:rPr>
              <w:t xml:space="preserve">результате </w:t>
            </w:r>
            <w:r w:rsidRPr="003D3AD5">
              <w:rPr>
                <w:noProof/>
              </w:rPr>
              <w:t xml:space="preserve">обработки сведений </w:t>
            </w:r>
            <w:r w:rsidR="00C72754" w:rsidRPr="003D3AD5">
              <w:rPr>
                <w:noProof/>
              </w:rPr>
              <w:t>о маркированных товарах, принимаемых к учету</w:t>
            </w:r>
          </w:p>
        </w:tc>
      </w:tr>
      <w:tr w:rsidR="00EC77AE" w:rsidRPr="003D3AD5" w14:paraId="5272A489" w14:textId="77777777" w:rsidTr="000827A1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4B69361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40B58C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C819660" w14:textId="0B3566E0" w:rsidR="00EC77AE" w:rsidRPr="002B74A7" w:rsidRDefault="00EC77AE" w:rsidP="00EC77AE">
            <w:pPr>
              <w:pStyle w:val="ab"/>
              <w:jc w:val="left"/>
              <w:rPr>
                <w:noProof/>
              </w:rPr>
            </w:pPr>
            <w:r w:rsidRPr="002B74A7">
              <w:rPr>
                <w:noProof/>
              </w:rPr>
              <w:t>уполномоченный орган государства-члена</w:t>
            </w:r>
            <w:r w:rsidR="006A2CC4">
              <w:rPr>
                <w:noProof/>
              </w:rPr>
              <w:t xml:space="preserve">, </w:t>
            </w:r>
            <w:r w:rsidR="002C4117">
              <w:rPr>
                <w:noProof/>
              </w:rPr>
              <w:br/>
            </w:r>
            <w:r w:rsidR="006A2CC4">
              <w:rPr>
                <w:noProof/>
              </w:rPr>
              <w:t>в котором зарегистрирован импортер</w:t>
            </w:r>
          </w:p>
        </w:tc>
      </w:tr>
      <w:tr w:rsidR="00EC77AE" w:rsidRPr="003D3AD5" w14:paraId="498559E1" w14:textId="77777777" w:rsidTr="000827A1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1EF670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E0D1EC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CE21D28" w14:textId="314CAA21" w:rsidR="00EC77AE" w:rsidRPr="003D3AD5" w:rsidRDefault="00EC77AE" w:rsidP="00707275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</w:t>
            </w:r>
            <w:r w:rsidR="00BB6AE0" w:rsidRPr="003D3AD5">
              <w:t xml:space="preserve">уведомления о результате обработки сведений </w:t>
            </w:r>
            <w:r w:rsidR="00310B1F">
              <w:br/>
            </w:r>
            <w:r w:rsidR="00BB6AE0" w:rsidRPr="003D3AD5">
              <w:t>о принимаемых к учету маркированных товарах</w:t>
            </w:r>
            <w:r w:rsidR="00BB6AE0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>(операция «</w:t>
            </w:r>
            <w:r w:rsidR="003C67A1" w:rsidRPr="003D3AD5">
              <w:rPr>
                <w:noProof/>
              </w:rPr>
              <w:t xml:space="preserve">Прием и обработка уполномоченным органом государства-члена, в котором зарегистрирован экспортер, </w:t>
            </w:r>
            <w:r w:rsidR="00C72754" w:rsidRPr="003D3AD5">
              <w:rPr>
                <w:noProof/>
              </w:rPr>
              <w:t xml:space="preserve">сведений </w:t>
            </w:r>
            <w:r w:rsidR="00310B1F">
              <w:rPr>
                <w:noProof/>
              </w:rPr>
              <w:br/>
            </w:r>
            <w:r w:rsidR="00C72754" w:rsidRPr="003D3AD5">
              <w:rPr>
                <w:noProof/>
              </w:rPr>
              <w:t>о маркированных товарах, принимаемых к учету</w:t>
            </w:r>
            <w:r w:rsidRPr="003D3AD5">
              <w:rPr>
                <w:noProof/>
              </w:rPr>
              <w:t>»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="009A5D75" w:rsidRPr="003D3AD5">
              <w:rPr>
                <w:noProof/>
                <w:lang w:val="en-US"/>
              </w:rPr>
              <w:t>LS</w:t>
            </w:r>
            <w:r w:rsidR="009A5D75" w:rsidRPr="003D3AD5">
              <w:rPr>
                <w:noProof/>
              </w:rPr>
              <w:t>.03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OPR</w:t>
            </w:r>
            <w:r w:rsidRPr="003D3AD5">
              <w:rPr>
                <w:noProof/>
              </w:rPr>
              <w:t>.0</w:t>
            </w:r>
            <w:r w:rsidR="003C67A1" w:rsidRPr="003D3AD5">
              <w:rPr>
                <w:noProof/>
              </w:rPr>
              <w:t>38</w:t>
            </w:r>
            <w:r w:rsidRPr="003D3AD5">
              <w:rPr>
                <w:noProof/>
              </w:rPr>
              <w:t>))</w:t>
            </w:r>
          </w:p>
        </w:tc>
      </w:tr>
      <w:tr w:rsidR="00EC77AE" w:rsidRPr="003D3AD5" w14:paraId="66F8BB4F" w14:textId="77777777" w:rsidTr="000827A1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D5D81E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D0C665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CF1E55A" w14:textId="2836F199" w:rsidR="00EC77AE" w:rsidRPr="003D3AD5" w:rsidRDefault="00EC77AE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. Требуется авторизация, сведения представляются только уполномоченными органами государств-членов</w:t>
            </w:r>
            <w:r w:rsidR="00C317DE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  <w:r w:rsidR="00EA58E2" w:rsidRPr="006B17D7">
              <w:rPr>
                <w:noProof/>
              </w:rPr>
              <w:t xml:space="preserve"> </w:t>
            </w:r>
            <w:r w:rsidRPr="003D3AD5">
              <w:rPr>
                <w:noProof/>
              </w:rPr>
              <w:t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BB54C7">
              <w:rPr>
                <w:noProof/>
              </w:rPr>
              <w:t xml:space="preserve"> </w:t>
            </w:r>
            <w:r w:rsidRPr="003D3AD5">
              <w:rPr>
                <w:noProof/>
              </w:rPr>
              <w:t>между уполномоченными органами</w:t>
            </w:r>
            <w:r w:rsidR="00BB6AE0" w:rsidRPr="003D3AD5">
              <w:rPr>
                <w:noProof/>
              </w:rPr>
              <w:t xml:space="preserve"> государств-членов</w:t>
            </w:r>
            <w:r w:rsidRPr="003D3AD5">
              <w:rPr>
                <w:noProof/>
              </w:rPr>
              <w:t xml:space="preserve"> </w:t>
            </w:r>
          </w:p>
        </w:tc>
      </w:tr>
      <w:tr w:rsidR="00F70AC8" w:rsidRPr="003D3AD5" w14:paraId="2826C8AC" w14:textId="77777777" w:rsidTr="00F70AC8">
        <w:trPr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36AB39" w14:textId="77777777" w:rsidR="00F70AC8" w:rsidRPr="003D3AD5" w:rsidRDefault="00F70AC8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53AEA2" w14:textId="77777777" w:rsidR="00F70AC8" w:rsidRPr="003D3AD5" w:rsidRDefault="00F70AC8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8CF397B" w14:textId="77777777" w:rsidR="00F70AC8" w:rsidRPr="003D3AD5" w:rsidRDefault="00F70AC8" w:rsidP="00BF161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выполняет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</w:t>
            </w:r>
            <w:r>
              <w:rPr>
                <w:noProof/>
              </w:rPr>
              <w:t>ого уведомления</w:t>
            </w:r>
            <w:r w:rsidRPr="003D3AD5">
              <w:rPr>
                <w:noProof/>
              </w:rPr>
              <w:t xml:space="preserve"> </w:t>
            </w:r>
            <w:r w:rsidRPr="003D3AD5">
              <w:t xml:space="preserve">о результате обработки сведений </w:t>
            </w:r>
            <w:r>
              <w:br/>
            </w:r>
            <w:r w:rsidRPr="003D3AD5">
              <w:t>о принимаемых к учету маркированных товарах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соответствии с Регламентом информационного взаимодействия между уполномоченными органам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.</w:t>
            </w:r>
          </w:p>
          <w:p w14:paraId="40DD253C" w14:textId="77777777" w:rsidR="00F70AC8" w:rsidRDefault="00F70AC8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обработки </w:t>
            </w: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 xml:space="preserve">учитывает сведения </w:t>
            </w:r>
            <w:r w:rsidRPr="003D3AD5">
              <w:t>о принимаемых к учету маркированных товарах</w:t>
            </w:r>
            <w:r w:rsidRPr="003D3AD5">
              <w:rPr>
                <w:noProof/>
              </w:rPr>
              <w:t xml:space="preserve"> </w:t>
            </w:r>
            <w:r>
              <w:t xml:space="preserve">в рамках национального компонента информационной системы маркировки товаров </w:t>
            </w:r>
            <w:r>
              <w:lastRenderedPageBreak/>
              <w:t xml:space="preserve">государства-члена, в котором зарегистрирован импортер, </w:t>
            </w:r>
            <w:r>
              <w:rPr>
                <w:noProof/>
              </w:rPr>
              <w:t xml:space="preserve">с учетом статуса маркированного товара, результата его обработки, указанных </w:t>
            </w:r>
            <w:r>
              <w:rPr>
                <w:noProof/>
              </w:rPr>
              <w:br/>
              <w:t xml:space="preserve">в составе </w:t>
            </w:r>
            <w:r w:rsidRPr="003D3AD5">
              <w:t>уведомления о результате обработки сведений о принимаемых к учету маркированных товарах</w:t>
            </w:r>
            <w:r>
              <w:rPr>
                <w:noProof/>
              </w:rPr>
              <w:t>, в соответствии со следующими правилами.</w:t>
            </w:r>
          </w:p>
          <w:p w14:paraId="7EEA4AE1" w14:textId="77777777" w:rsidR="00F70AC8" w:rsidRDefault="00F70AC8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Результаты обработки сведений по каждому </w:t>
            </w:r>
            <w:r>
              <w:rPr>
                <w:noProof/>
              </w:rPr>
              <w:br/>
              <w:t xml:space="preserve">из товаров, не включенных в групповые или транспортные упаковки, в том числе, имеющих единичную потребительскую упаковку, учитываются </w:t>
            </w:r>
          </w:p>
          <w:p w14:paraId="7D47A301" w14:textId="77777777" w:rsidR="00F70AC8" w:rsidRDefault="00F70AC8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 рамках национального компонента информационной системы маркировки товаров государства-члена, в котором зарегистрирован импортер, в соответствии со следующими правилами:</w:t>
            </w:r>
          </w:p>
          <w:p w14:paraId="40455493" w14:textId="77777777" w:rsidR="00F70AC8" w:rsidRDefault="00F70AC8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а) если сведения о маркированном товаре, представленные в составе уведомления о результате обработки сведений о принимаемых к учету маркированных товарах, содержат код статуса товара, соответствующий значению «20» – «товар выведен </w:t>
            </w:r>
            <w:r>
              <w:rPr>
                <w:noProof/>
              </w:rPr>
              <w:br/>
              <w:t xml:space="preserve">из оборота», установленному в связи с принятием импортером другого государства-члена к учету товара, приобретенного в рамках трансграничной торговли, и код результата обработки сведений соответствует значению «600» – «сведения обработаны», то для маркированного товара в рамках национального компонента информационной системы маркировки товаров государства-члена, в котором зарегистрирован импортер, устанавливается статус, соответствующий значению «10» – «товар введен </w:t>
            </w:r>
            <w:r>
              <w:rPr>
                <w:noProof/>
              </w:rPr>
              <w:br/>
              <w:t>в оборот в государстве-члене» в связи с принятием импортером к учету товара, реализованного в рамках трансграничной торговли;</w:t>
            </w:r>
          </w:p>
          <w:p w14:paraId="3ECA64F1" w14:textId="77777777" w:rsidR="00F70AC8" w:rsidRDefault="00F70AC8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б) в других случаях для маркированных товаров </w:t>
            </w:r>
            <w:r>
              <w:rPr>
                <w:noProof/>
              </w:rPr>
              <w:br/>
              <w:t xml:space="preserve">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импортер, обеспечивается невозможность установления статуса, соответствующего значению «10» – «товар введен </w:t>
            </w:r>
            <w:r>
              <w:rPr>
                <w:noProof/>
              </w:rPr>
              <w:br/>
              <w:t>в оборот в государстве-члене», в целях обеспечения дальнейшего анализа и контроля за оборотом таких товаров.</w:t>
            </w:r>
          </w:p>
          <w:p w14:paraId="758F4DB6" w14:textId="77777777" w:rsidR="00F70AC8" w:rsidRDefault="00F70AC8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lastRenderedPageBreak/>
              <w:t xml:space="preserve">Результат обработки сведений о всех товарах, включенных в групповую или транспортную упаковку, на которые нанесены средства идентификации, представленные уполномоченным органом государства-члена, в котором зарегистрирован импортер, учитываются </w:t>
            </w:r>
          </w:p>
          <w:p w14:paraId="15A528FE" w14:textId="77777777" w:rsidR="00F70AC8" w:rsidRDefault="00F70AC8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 рамках национального компонента информационной системы маркировки товаров государства-члена, в котором зарегистрирован импортер, в соответствии со следующими правилами:</w:t>
            </w:r>
          </w:p>
          <w:p w14:paraId="7C226512" w14:textId="77777777" w:rsidR="00F70AC8" w:rsidRDefault="00F70AC8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а) 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импортер, для всех маркированных товаров, включенных в групповую или транспортную упаковку, устанавливается статус, соответствующий значению «10» – «товар введен </w:t>
            </w:r>
            <w:r>
              <w:rPr>
                <w:noProof/>
              </w:rPr>
              <w:br/>
              <w:t xml:space="preserve">в оборот в государстве-члене» в связи </w:t>
            </w:r>
          </w:p>
          <w:p w14:paraId="4E8C6AB6" w14:textId="77777777" w:rsidR="00F70AC8" w:rsidRDefault="00F70AC8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с принятием импортером к учету товара, реализованного в рамках трансграничной торговли, если код результата обработки сведений для групповой или транспортной упаковки соответствует значению «600» – «сведения обработаны»;</w:t>
            </w:r>
          </w:p>
          <w:p w14:paraId="685F3951" w14:textId="7BE695AA" w:rsidR="00F70AC8" w:rsidRPr="003D3AD5" w:rsidRDefault="00F70AC8" w:rsidP="004C7974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б) в других случаях для всех маркированных товаров, включенных в групповую или транспортную упаковку, в национальном компоненте информационной системы маркировки товаров государства-члена, в котором зарегистрирован импортер, обеспечивается невозможность установления статуса, соответствующего значению «10» – «товар введен в оборот в государстве-члене», </w:t>
            </w:r>
            <w:r>
              <w:rPr>
                <w:noProof/>
              </w:rPr>
              <w:br/>
              <w:t>в целях обеспечения дальнейшего анализа и контроля за оборотом таких товаров</w:t>
            </w:r>
          </w:p>
        </w:tc>
      </w:tr>
      <w:tr w:rsidR="00EC77AE" w:rsidRPr="003D3AD5" w14:paraId="0200BF8C" w14:textId="77777777" w:rsidTr="000827A1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2ED25B4" w14:textId="77777777" w:rsidR="00EC77AE" w:rsidRPr="003D3AD5" w:rsidRDefault="00EC77AE" w:rsidP="00EC77A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CC6593" w14:textId="77777777" w:rsidR="00EC77AE" w:rsidRPr="003D3AD5" w:rsidRDefault="00EC77AE" w:rsidP="00EC77A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261838E" w14:textId="1D4BADAC" w:rsidR="00EC77AE" w:rsidRPr="003D3AD5" w:rsidRDefault="00FC7B6B">
            <w:pPr>
              <w:pStyle w:val="ab"/>
              <w:jc w:val="left"/>
              <w:rPr>
                <w:noProof/>
              </w:rPr>
            </w:pPr>
            <w:r w:rsidRPr="003D3AD5">
              <w:t xml:space="preserve">уведомление о результате обработки сведений </w:t>
            </w:r>
            <w:r w:rsidR="00D70F8E">
              <w:br/>
            </w:r>
            <w:r w:rsidRPr="003D3AD5">
              <w:t>о принимаемых к учету маркированных товарах</w:t>
            </w:r>
            <w:r w:rsidRPr="003D3AD5" w:rsidDel="00FC7B6B">
              <w:rPr>
                <w:noProof/>
              </w:rPr>
              <w:t xml:space="preserve"> </w:t>
            </w:r>
            <w:r w:rsidR="00EC77AE" w:rsidRPr="003D3AD5">
              <w:rPr>
                <w:noProof/>
              </w:rPr>
              <w:t>обработано</w:t>
            </w:r>
          </w:p>
        </w:tc>
      </w:tr>
    </w:tbl>
    <w:p w14:paraId="76D756C0" w14:textId="0C7217E6" w:rsidR="003C67A1" w:rsidRPr="003D3AD5" w:rsidRDefault="003C67A1" w:rsidP="003C67A1">
      <w:pPr>
        <w:pStyle w:val="3"/>
      </w:pPr>
      <w:r w:rsidRPr="003D3AD5">
        <w:lastRenderedPageBreak/>
        <w:t>Процедура «</w:t>
      </w:r>
      <w:r w:rsidR="00C72754" w:rsidRPr="003D3AD5">
        <w:t>Представление сведений об отказе в п</w:t>
      </w:r>
      <w:r w:rsidR="00C72754" w:rsidRPr="003D3AD5">
        <w:rPr>
          <w:noProof/>
        </w:rPr>
        <w:t>риеме к учету маркированных товаров, приобретенных в рамках трансграничной торговли</w:t>
      </w:r>
      <w:r w:rsidRPr="003D3AD5">
        <w:rPr>
          <w:noProof/>
        </w:rPr>
        <w:t>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Pr="003D3AD5">
        <w:rPr>
          <w:noProof/>
        </w:rPr>
        <w:t>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012</w:t>
      </w:r>
      <w:r w:rsidRPr="003D3AD5">
        <w:t>)</w:t>
      </w:r>
    </w:p>
    <w:p w14:paraId="3E2807C6" w14:textId="7885B171" w:rsidR="003C67A1" w:rsidRPr="003D3AD5" w:rsidRDefault="001123F1" w:rsidP="003C67A1">
      <w:pPr>
        <w:pStyle w:val="aff"/>
      </w:pPr>
      <w:r w:rsidRPr="001123F1">
        <w:rPr>
          <w:noProof/>
          <w:lang w:val="ru-RU"/>
        </w:rPr>
        <w:t>50</w:t>
      </w:r>
      <w:r w:rsidR="003C67A1" w:rsidRPr="003D3AD5">
        <w:rPr>
          <w:lang w:val="ru-RU"/>
        </w:rPr>
        <w:t>.</w:t>
      </w:r>
      <w:r w:rsidR="003C67A1" w:rsidRPr="003D3AD5">
        <w:rPr>
          <w:lang w:val="en-US"/>
        </w:rPr>
        <w:t> </w:t>
      </w:r>
      <w:r w:rsidR="003C67A1" w:rsidRPr="003D3AD5">
        <w:t xml:space="preserve">Схема </w:t>
      </w:r>
      <w:r w:rsidR="003C67A1" w:rsidRPr="003D3AD5">
        <w:rPr>
          <w:lang w:val="ru-RU"/>
        </w:rPr>
        <w:t>выполнения</w:t>
      </w:r>
      <w:r w:rsidR="003C67A1" w:rsidRPr="003D3AD5">
        <w:t xml:space="preserve"> процедуры «</w:t>
      </w:r>
      <w:r w:rsidR="00C72754" w:rsidRPr="003D3AD5">
        <w:t xml:space="preserve">Представление сведений </w:t>
      </w:r>
      <w:r w:rsidR="004E5389">
        <w:br/>
      </w:r>
      <w:r w:rsidR="00C72754" w:rsidRPr="003D3AD5">
        <w:t>об отказе в п</w:t>
      </w:r>
      <w:r w:rsidR="00C72754" w:rsidRPr="003D3AD5">
        <w:rPr>
          <w:noProof/>
        </w:rPr>
        <w:t xml:space="preserve">риеме к учету маркированных товаров, приобретенных </w:t>
      </w:r>
      <w:r w:rsidR="00A86E66">
        <w:rPr>
          <w:noProof/>
        </w:rPr>
        <w:br/>
      </w:r>
      <w:r w:rsidR="00C72754" w:rsidRPr="003D3AD5">
        <w:rPr>
          <w:noProof/>
        </w:rPr>
        <w:t>в рамках трансграничной торговли</w:t>
      </w:r>
      <w:r w:rsidR="003C67A1" w:rsidRPr="003D3AD5">
        <w:t>» (P.</w:t>
      </w:r>
      <w:r w:rsidR="009A5D75" w:rsidRPr="003D3AD5">
        <w:t>LS.03</w:t>
      </w:r>
      <w:r w:rsidR="003C67A1" w:rsidRPr="003D3AD5">
        <w:t>.PRC.0</w:t>
      </w:r>
      <w:r w:rsidR="003C67A1" w:rsidRPr="003D3AD5">
        <w:rPr>
          <w:lang w:val="ru-RU"/>
        </w:rPr>
        <w:t>12</w:t>
      </w:r>
      <w:r w:rsidR="003C67A1" w:rsidRPr="003D3AD5">
        <w:t xml:space="preserve">) представлена </w:t>
      </w:r>
      <w:r w:rsidR="00A86E66">
        <w:br/>
      </w:r>
      <w:r w:rsidR="003C67A1" w:rsidRPr="003D3AD5">
        <w:t>на рис</w:t>
      </w:r>
      <w:r w:rsidR="003C67A1" w:rsidRPr="003D3AD5">
        <w:rPr>
          <w:lang w:val="ru-RU"/>
        </w:rPr>
        <w:t>унке</w:t>
      </w:r>
      <w:r w:rsidR="003C67A1" w:rsidRPr="003D3AD5">
        <w:t> </w:t>
      </w:r>
      <w:r w:rsidR="006F6771">
        <w:rPr>
          <w:lang w:val="ru-RU"/>
        </w:rPr>
        <w:t>10</w:t>
      </w:r>
      <w:r w:rsidR="003C67A1" w:rsidRPr="003D3AD5">
        <w:t>.</w:t>
      </w:r>
    </w:p>
    <w:p w14:paraId="20BF12DE" w14:textId="47609A9A" w:rsidR="003C67A1" w:rsidRPr="003D3AD5" w:rsidRDefault="00093831" w:rsidP="003C67A1">
      <w:pPr>
        <w:pStyle w:val="af5"/>
        <w:rPr>
          <w:rStyle w:val="afc"/>
          <w:sz w:val="24"/>
          <w:lang w:val="ru-RU"/>
        </w:rPr>
      </w:pPr>
      <w:r w:rsidRPr="00093831">
        <w:lastRenderedPageBreak/>
        <w:t xml:space="preserve"> </w:t>
      </w:r>
      <w:r>
        <w:object w:dxaOrig="10685" w:dyaOrig="12101" w14:anchorId="48347617">
          <v:shape id="_x0000_i1026" type="#_x0000_t75" style="width:467.45pt;height:529.25pt" o:ole="">
            <v:imagedata r:id="rId21" o:title=""/>
          </v:shape>
          <o:OLEObject Type="Embed" ProgID="Visio.Drawing.11" ShapeID="_x0000_i1026" DrawAspect="Content" ObjectID="_1714839991" r:id="rId22"/>
        </w:object>
      </w:r>
      <w:r w:rsidRPr="003D3AD5">
        <w:t xml:space="preserve"> </w:t>
      </w:r>
      <w:r w:rsidR="003C67A1" w:rsidRPr="003D3AD5">
        <w:t>Рис.</w:t>
      </w:r>
      <w:r w:rsidR="003C67A1" w:rsidRPr="003D3AD5">
        <w:rPr>
          <w:lang w:val="en-US"/>
        </w:rPr>
        <w:t> </w:t>
      </w:r>
      <w:r w:rsidR="006F6771">
        <w:rPr>
          <w:noProof/>
        </w:rPr>
        <w:t>10</w:t>
      </w:r>
      <w:r w:rsidR="003C67A1" w:rsidRPr="003D3AD5">
        <w:t>. Схема выполнения процедуры «</w:t>
      </w:r>
      <w:r w:rsidR="00C72754" w:rsidRPr="003D3AD5">
        <w:t>Представление сведений об отказе в п</w:t>
      </w:r>
      <w:r w:rsidR="00C72754" w:rsidRPr="003D3AD5">
        <w:rPr>
          <w:noProof/>
        </w:rPr>
        <w:t xml:space="preserve">риеме </w:t>
      </w:r>
      <w:r w:rsidR="00A86E66">
        <w:rPr>
          <w:noProof/>
        </w:rPr>
        <w:br/>
      </w:r>
      <w:r w:rsidR="00C72754" w:rsidRPr="003D3AD5">
        <w:rPr>
          <w:noProof/>
        </w:rPr>
        <w:t>к учету маркированных товаров, приобретенных в рамках трансграничной торговли</w:t>
      </w:r>
      <w:r w:rsidR="003C67A1" w:rsidRPr="003D3AD5">
        <w:t>» (</w:t>
      </w:r>
      <w:r w:rsidR="003C67A1" w:rsidRPr="003D3AD5">
        <w:rPr>
          <w:noProof/>
          <w:lang w:val="en-US"/>
        </w:rPr>
        <w:t>P</w:t>
      </w:r>
      <w:r w:rsidR="003C67A1"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="003C67A1" w:rsidRPr="003D3AD5">
        <w:rPr>
          <w:noProof/>
        </w:rPr>
        <w:t>.</w:t>
      </w:r>
      <w:r w:rsidR="003C67A1" w:rsidRPr="003D3AD5">
        <w:rPr>
          <w:noProof/>
          <w:lang w:val="en-US"/>
        </w:rPr>
        <w:t>PRC</w:t>
      </w:r>
      <w:r w:rsidR="003C67A1" w:rsidRPr="003D3AD5">
        <w:rPr>
          <w:noProof/>
        </w:rPr>
        <w:t>.0</w:t>
      </w:r>
      <w:r w:rsidR="00A24B71" w:rsidRPr="003D3AD5">
        <w:rPr>
          <w:noProof/>
        </w:rPr>
        <w:t>12</w:t>
      </w:r>
      <w:r w:rsidR="003C67A1" w:rsidRPr="003D3AD5">
        <w:t>)</w:t>
      </w:r>
    </w:p>
    <w:p w14:paraId="03537A63" w14:textId="6017E900" w:rsidR="009F74FD" w:rsidRDefault="001123F1" w:rsidP="00DB38D8">
      <w:pPr>
        <w:pStyle w:val="aff"/>
        <w:outlineLvl w:val="9"/>
        <w:rPr>
          <w:noProof/>
          <w:lang w:val="ru-RU"/>
        </w:rPr>
      </w:pPr>
      <w:r w:rsidRPr="001123F1">
        <w:rPr>
          <w:noProof/>
          <w:lang w:val="ru-RU"/>
        </w:rPr>
        <w:t>51</w:t>
      </w:r>
      <w:r w:rsidR="003C67A1" w:rsidRPr="003D3AD5">
        <w:t>. Процедура «</w:t>
      </w:r>
      <w:r w:rsidR="00C72754" w:rsidRPr="003D3AD5">
        <w:t>Представление сведений об отказе в п</w:t>
      </w:r>
      <w:r w:rsidR="00C72754" w:rsidRPr="003D3AD5">
        <w:rPr>
          <w:noProof/>
        </w:rPr>
        <w:t xml:space="preserve">риеме </w:t>
      </w:r>
      <w:r w:rsidR="00057AF6">
        <w:rPr>
          <w:noProof/>
          <w:lang w:val="ru-RU"/>
        </w:rPr>
        <w:br/>
      </w:r>
      <w:r w:rsidR="00C72754" w:rsidRPr="003D3AD5">
        <w:rPr>
          <w:noProof/>
        </w:rPr>
        <w:t>к учету маркированных товаров, приобретенных в рамках трансграничной торговли</w:t>
      </w:r>
      <w:r w:rsidR="003C67A1" w:rsidRPr="003D3AD5">
        <w:t>» (P.</w:t>
      </w:r>
      <w:r w:rsidR="009A5D75" w:rsidRPr="003D3AD5">
        <w:t>LS.03</w:t>
      </w:r>
      <w:r w:rsidR="003C67A1" w:rsidRPr="003D3AD5">
        <w:t>.PRC.0</w:t>
      </w:r>
      <w:r w:rsidR="003C67A1" w:rsidRPr="003D3AD5">
        <w:rPr>
          <w:lang w:val="ru-RU"/>
        </w:rPr>
        <w:t>1</w:t>
      </w:r>
      <w:r w:rsidR="00BB30B4" w:rsidRPr="003D3AD5">
        <w:rPr>
          <w:lang w:val="ru-RU"/>
        </w:rPr>
        <w:t>2</w:t>
      </w:r>
      <w:r w:rsidR="003C67A1" w:rsidRPr="003D3AD5">
        <w:t xml:space="preserve">) </w:t>
      </w:r>
      <w:r w:rsidR="00141E25" w:rsidRPr="003D3AD5">
        <w:rPr>
          <w:noProof/>
        </w:rPr>
        <w:t xml:space="preserve">выполняется </w:t>
      </w:r>
      <w:r w:rsidR="00141E25" w:rsidRPr="003D3AD5">
        <w:rPr>
          <w:noProof/>
          <w:lang w:val="ru-RU"/>
        </w:rPr>
        <w:t>уполномоченным органом государства-члена</w:t>
      </w:r>
      <w:r w:rsidR="00D64F69">
        <w:rPr>
          <w:noProof/>
          <w:lang w:val="ru-RU"/>
        </w:rPr>
        <w:t xml:space="preserve">, </w:t>
      </w:r>
      <w:r w:rsidR="00DA41EB">
        <w:rPr>
          <w:noProof/>
        </w:rPr>
        <w:t xml:space="preserve">в котором </w:t>
      </w:r>
      <w:r w:rsidR="00DA41EB">
        <w:rPr>
          <w:noProof/>
        </w:rPr>
        <w:lastRenderedPageBreak/>
        <w:t>зарегистрирован импортер</w:t>
      </w:r>
      <w:r w:rsidR="00D64F69">
        <w:rPr>
          <w:noProof/>
          <w:lang w:val="ru-RU"/>
        </w:rPr>
        <w:t>,</w:t>
      </w:r>
      <w:r w:rsidR="00141E25" w:rsidRPr="003D3AD5">
        <w:rPr>
          <w:noProof/>
          <w:lang w:val="ru-RU"/>
        </w:rPr>
        <w:t xml:space="preserve"> при </w:t>
      </w:r>
      <w:r w:rsidR="009F74FD">
        <w:rPr>
          <w:noProof/>
          <w:lang w:val="ru-RU"/>
        </w:rPr>
        <w:t>поступлении от</w:t>
      </w:r>
      <w:r w:rsidR="009F74FD" w:rsidRPr="003D3AD5">
        <w:rPr>
          <w:noProof/>
          <w:lang w:val="ru-RU"/>
        </w:rPr>
        <w:t xml:space="preserve"> </w:t>
      </w:r>
      <w:r w:rsidR="00D64F69">
        <w:rPr>
          <w:noProof/>
          <w:lang w:val="ru-RU"/>
        </w:rPr>
        <w:t>импортера</w:t>
      </w:r>
      <w:r w:rsidR="009F74FD" w:rsidRPr="003D3AD5">
        <w:rPr>
          <w:noProof/>
        </w:rPr>
        <w:t xml:space="preserve"> </w:t>
      </w:r>
      <w:r w:rsidR="00141E25" w:rsidRPr="003D3AD5">
        <w:rPr>
          <w:noProof/>
          <w:lang w:val="ru-RU"/>
        </w:rPr>
        <w:t xml:space="preserve">сведений </w:t>
      </w:r>
      <w:r w:rsidR="00057AF6">
        <w:rPr>
          <w:noProof/>
          <w:lang w:val="ru-RU"/>
        </w:rPr>
        <w:br/>
      </w:r>
      <w:r w:rsidR="00141E25" w:rsidRPr="003D3AD5">
        <w:rPr>
          <w:noProof/>
          <w:lang w:val="ru-RU"/>
        </w:rPr>
        <w:t xml:space="preserve">о маркированных товарах, </w:t>
      </w:r>
      <w:r w:rsidR="00141E25" w:rsidRPr="003D3AD5">
        <w:rPr>
          <w:noProof/>
        </w:rPr>
        <w:t>приобретен</w:t>
      </w:r>
      <w:r w:rsidR="00E720B0">
        <w:rPr>
          <w:noProof/>
          <w:lang w:val="ru-RU"/>
        </w:rPr>
        <w:t>н</w:t>
      </w:r>
      <w:r w:rsidR="00141E25" w:rsidRPr="003D3AD5">
        <w:rPr>
          <w:noProof/>
          <w:lang w:val="ru-RU"/>
        </w:rPr>
        <w:t>ых</w:t>
      </w:r>
      <w:r w:rsidR="00141E25" w:rsidRPr="003D3AD5">
        <w:rPr>
          <w:noProof/>
        </w:rPr>
        <w:t xml:space="preserve"> в рамках трансграничной торговли</w:t>
      </w:r>
      <w:r w:rsidR="00141E25" w:rsidRPr="003D3AD5">
        <w:rPr>
          <w:noProof/>
          <w:lang w:val="ru-RU"/>
        </w:rPr>
        <w:t xml:space="preserve">, в </w:t>
      </w:r>
      <w:r w:rsidR="00DB38D8" w:rsidRPr="003D3AD5">
        <w:rPr>
          <w:noProof/>
          <w:lang w:val="ru-RU"/>
        </w:rPr>
        <w:t xml:space="preserve">отношении которых </w:t>
      </w:r>
      <w:r w:rsidR="00D64F69">
        <w:rPr>
          <w:rStyle w:val="afc"/>
          <w:color w:val="000000" w:themeColor="text1"/>
          <w:lang w:val="ru-RU" w:eastAsia="ru-RU"/>
        </w:rPr>
        <w:t>импортером</w:t>
      </w:r>
      <w:r w:rsidR="00DB38D8" w:rsidRPr="003D3AD5">
        <w:rPr>
          <w:rStyle w:val="afc"/>
          <w:color w:val="000000" w:themeColor="text1"/>
          <w:lang w:val="ru-RU" w:eastAsia="ru-RU"/>
        </w:rPr>
        <w:t xml:space="preserve"> принято решение об отказе в приеме </w:t>
      </w:r>
      <w:r w:rsidR="00141E25" w:rsidRPr="003D3AD5">
        <w:rPr>
          <w:noProof/>
          <w:lang w:val="ru-RU"/>
        </w:rPr>
        <w:t>к учету</w:t>
      </w:r>
      <w:r w:rsidR="00DB38D8" w:rsidRPr="003D3AD5">
        <w:rPr>
          <w:noProof/>
          <w:lang w:val="ru-RU"/>
        </w:rPr>
        <w:t xml:space="preserve"> </w:t>
      </w:r>
      <w:r w:rsidR="00141E25" w:rsidRPr="003D3AD5">
        <w:rPr>
          <w:noProof/>
          <w:lang w:val="ru-RU"/>
        </w:rPr>
        <w:t>и которые возвращ</w:t>
      </w:r>
      <w:r w:rsidR="006D5FC3" w:rsidRPr="003D3AD5">
        <w:rPr>
          <w:noProof/>
          <w:lang w:val="ru-RU"/>
        </w:rPr>
        <w:t>аются</w:t>
      </w:r>
      <w:r w:rsidR="00141E25" w:rsidRPr="003D3AD5">
        <w:rPr>
          <w:noProof/>
          <w:lang w:val="ru-RU"/>
        </w:rPr>
        <w:t xml:space="preserve"> </w:t>
      </w:r>
      <w:r w:rsidR="00D64F69">
        <w:rPr>
          <w:noProof/>
          <w:lang w:val="ru-RU"/>
        </w:rPr>
        <w:t>экспортеру</w:t>
      </w:r>
      <w:r w:rsidR="00D64F69" w:rsidRPr="003D3AD5">
        <w:rPr>
          <w:noProof/>
          <w:lang w:val="ru-RU"/>
        </w:rPr>
        <w:t xml:space="preserve"> </w:t>
      </w:r>
      <w:r w:rsidR="00141E25" w:rsidRPr="003D3AD5">
        <w:rPr>
          <w:noProof/>
          <w:lang w:val="ru-RU"/>
        </w:rPr>
        <w:t>таких товаров.</w:t>
      </w:r>
    </w:p>
    <w:p w14:paraId="640D49B2" w14:textId="2C34946B" w:rsidR="00DB38D8" w:rsidRPr="003D3AD5" w:rsidRDefault="00DB38D8" w:rsidP="00DB38D8">
      <w:pPr>
        <w:pStyle w:val="aff"/>
        <w:outlineLvl w:val="9"/>
        <w:rPr>
          <w:lang w:val="ru-RU"/>
        </w:rPr>
      </w:pPr>
      <w:r w:rsidRPr="003D3AD5">
        <w:rPr>
          <w:noProof/>
          <w:lang w:val="ru-RU"/>
        </w:rPr>
        <w:t xml:space="preserve">Процедура </w:t>
      </w:r>
      <w:r w:rsidRPr="003D3AD5">
        <w:t>«Представление сведений об отказе в п</w:t>
      </w:r>
      <w:r w:rsidRPr="003D3AD5">
        <w:rPr>
          <w:noProof/>
        </w:rPr>
        <w:t>риеме к учету маркированных товаров, приобретенных в рамках трансграничной торговли</w:t>
      </w:r>
      <w:r w:rsidRPr="003D3AD5">
        <w:t>» (P.LS.03.PRC.0</w:t>
      </w:r>
      <w:r w:rsidRPr="003D3AD5">
        <w:rPr>
          <w:lang w:val="ru-RU"/>
        </w:rPr>
        <w:t>12</w:t>
      </w:r>
      <w:r w:rsidRPr="003D3AD5">
        <w:t xml:space="preserve">) </w:t>
      </w:r>
      <w:r w:rsidRPr="003D3AD5">
        <w:rPr>
          <w:lang w:val="ru-RU"/>
        </w:rPr>
        <w:t>выполняется</w:t>
      </w:r>
      <w:r w:rsidRPr="003D3AD5">
        <w:rPr>
          <w:noProof/>
          <w:lang w:val="ru-RU"/>
        </w:rPr>
        <w:t xml:space="preserve"> при </w:t>
      </w:r>
      <w:r w:rsidR="00FA0BA6">
        <w:rPr>
          <w:noProof/>
          <w:lang w:val="ru-RU"/>
        </w:rPr>
        <w:t xml:space="preserve">соблюдении </w:t>
      </w:r>
      <w:r w:rsidRPr="003D3AD5">
        <w:rPr>
          <w:noProof/>
          <w:lang w:val="ru-RU"/>
        </w:rPr>
        <w:t>следующих условий:</w:t>
      </w:r>
    </w:p>
    <w:p w14:paraId="6CD10FC6" w14:textId="221B98EB" w:rsidR="00DB38D8" w:rsidRPr="003D3AD5" w:rsidRDefault="00DB38D8" w:rsidP="00DB38D8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а) сведения о</w:t>
      </w:r>
      <w:r w:rsidR="007053D4">
        <w:rPr>
          <w:noProof/>
          <w:lang w:val="ru-RU"/>
        </w:rPr>
        <w:t xml:space="preserve"> маркированных</w:t>
      </w:r>
      <w:r w:rsidRPr="003D3AD5">
        <w:rPr>
          <w:noProof/>
          <w:lang w:val="ru-RU"/>
        </w:rPr>
        <w:t xml:space="preserve"> товарах и средствах идентификации, нанесенных на товары и (или) нанесенных на </w:t>
      </w:r>
      <w:r w:rsidR="008C4B0B">
        <w:rPr>
          <w:noProof/>
          <w:lang w:val="ru-RU"/>
        </w:rPr>
        <w:t>единичную потребительскую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упа</w:t>
      </w:r>
      <w:r w:rsidRPr="003D3AD5">
        <w:rPr>
          <w:noProof/>
        </w:rPr>
        <w:t>ковку товаров</w:t>
      </w:r>
      <w:r w:rsidRPr="003D3AD5">
        <w:rPr>
          <w:noProof/>
          <w:lang w:val="ru-RU"/>
        </w:rPr>
        <w:t xml:space="preserve">, групповые </w:t>
      </w:r>
      <w:r w:rsidR="009F74FD">
        <w:rPr>
          <w:noProof/>
          <w:lang w:val="ru-RU"/>
        </w:rPr>
        <w:t>или</w:t>
      </w:r>
      <w:r w:rsidRPr="003D3AD5">
        <w:rPr>
          <w:noProof/>
          <w:lang w:val="ru-RU"/>
        </w:rPr>
        <w:t xml:space="preserve"> транспортные упаковки товаров, приобретенных в рамках трансграничной торговли, сведения о которых представлены </w:t>
      </w:r>
      <w:r w:rsidR="00D64F69">
        <w:rPr>
          <w:noProof/>
          <w:lang w:val="ru-RU"/>
        </w:rPr>
        <w:t>импортером</w:t>
      </w:r>
      <w:r w:rsidRPr="003D3AD5">
        <w:rPr>
          <w:noProof/>
          <w:lang w:val="ru-RU"/>
        </w:rPr>
        <w:t xml:space="preserve">, присутствуют </w:t>
      </w:r>
      <w:r w:rsidR="002C4117">
        <w:rPr>
          <w:noProof/>
          <w:lang w:val="ru-RU"/>
        </w:rPr>
        <w:br/>
      </w:r>
      <w:r w:rsidRPr="003D3AD5">
        <w:rPr>
          <w:noProof/>
          <w:lang w:val="ru-RU"/>
        </w:rPr>
        <w:t>в национальном компоненте информационной системы маркировки товаров</w:t>
      </w:r>
      <w:r w:rsidR="007053D4">
        <w:rPr>
          <w:noProof/>
          <w:lang w:val="ru-RU"/>
        </w:rPr>
        <w:t xml:space="preserve"> государства-члена, в котором зарегистрирован импортер</w:t>
      </w:r>
      <w:r w:rsidRPr="003D3AD5">
        <w:rPr>
          <w:noProof/>
          <w:lang w:val="ru-RU"/>
        </w:rPr>
        <w:t>;</w:t>
      </w:r>
    </w:p>
    <w:p w14:paraId="1A5A3640" w14:textId="002BE9B0" w:rsidR="007053D4" w:rsidRDefault="007053D4" w:rsidP="007053D4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в национальном компоненте информационной системы маркировки товаров</w:t>
      </w:r>
      <w:r w:rsidRPr="00A5570E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государства-члена, в котором зарегистрирован импортер, текущий </w:t>
      </w:r>
      <w:r w:rsidRPr="003D3AD5">
        <w:rPr>
          <w:noProof/>
          <w:lang w:val="ru-RU"/>
        </w:rPr>
        <w:t>статус маркированных товаров, сведения о</w:t>
      </w:r>
      <w:r>
        <w:rPr>
          <w:noProof/>
          <w:lang w:val="ru-RU"/>
        </w:rPr>
        <w:t xml:space="preserve">б отказе </w:t>
      </w:r>
      <w:r w:rsidR="002C4117">
        <w:rPr>
          <w:noProof/>
          <w:lang w:val="ru-RU"/>
        </w:rPr>
        <w:br/>
      </w:r>
      <w:r>
        <w:rPr>
          <w:noProof/>
          <w:lang w:val="ru-RU"/>
        </w:rPr>
        <w:t>в приеме к учету</w:t>
      </w:r>
      <w:r w:rsidRPr="003D3AD5">
        <w:rPr>
          <w:noProof/>
          <w:lang w:val="ru-RU"/>
        </w:rPr>
        <w:t xml:space="preserve"> которых представлены </w:t>
      </w:r>
      <w:r>
        <w:rPr>
          <w:noProof/>
          <w:lang w:val="ru-RU"/>
        </w:rPr>
        <w:t>импортером</w:t>
      </w:r>
      <w:r w:rsidRPr="003D3AD5">
        <w:rPr>
          <w:noProof/>
          <w:lang w:val="ru-RU"/>
        </w:rPr>
        <w:t xml:space="preserve">, в том числе, товаров, имеющих единичную потребительскую упаковку </w:t>
      </w:r>
      <w:r>
        <w:rPr>
          <w:noProof/>
          <w:lang w:val="ru-RU"/>
        </w:rPr>
        <w:t>и (</w:t>
      </w:r>
      <w:r w:rsidRPr="003D3AD5">
        <w:rPr>
          <w:noProof/>
          <w:lang w:val="ru-RU"/>
        </w:rPr>
        <w:t>или</w:t>
      </w:r>
      <w:r>
        <w:rPr>
          <w:noProof/>
          <w:lang w:val="ru-RU"/>
        </w:rPr>
        <w:t>)</w:t>
      </w:r>
      <w:r w:rsidRPr="003D3AD5">
        <w:rPr>
          <w:noProof/>
          <w:lang w:val="ru-RU"/>
        </w:rPr>
        <w:t xml:space="preserve"> </w:t>
      </w:r>
      <w:r w:rsidR="00573278">
        <w:rPr>
          <w:noProof/>
          <w:lang w:val="ru-RU"/>
        </w:rPr>
        <w:t xml:space="preserve">включенных в </w:t>
      </w:r>
      <w:r w:rsidRPr="003D3AD5">
        <w:rPr>
          <w:noProof/>
          <w:lang w:val="ru-RU"/>
        </w:rPr>
        <w:t>групповы</w:t>
      </w:r>
      <w:r w:rsidR="00573278">
        <w:rPr>
          <w:noProof/>
          <w:lang w:val="ru-RU"/>
        </w:rPr>
        <w:t>е</w:t>
      </w:r>
      <w:r w:rsidRPr="003D3AD5">
        <w:rPr>
          <w:noProof/>
          <w:lang w:val="ru-RU"/>
        </w:rPr>
        <w:t xml:space="preserve"> </w:t>
      </w:r>
      <w:r>
        <w:rPr>
          <w:noProof/>
          <w:lang w:val="ru-RU"/>
        </w:rPr>
        <w:t>или</w:t>
      </w:r>
      <w:r w:rsidRPr="003D3AD5">
        <w:rPr>
          <w:noProof/>
          <w:lang w:val="ru-RU"/>
        </w:rPr>
        <w:t xml:space="preserve"> </w:t>
      </w:r>
      <w:r w:rsidR="00573278" w:rsidRPr="003D3AD5">
        <w:rPr>
          <w:noProof/>
          <w:lang w:val="ru-RU"/>
        </w:rPr>
        <w:t>транспортны</w:t>
      </w:r>
      <w:r w:rsidR="00573278">
        <w:rPr>
          <w:noProof/>
          <w:lang w:val="ru-RU"/>
        </w:rPr>
        <w:t>е</w:t>
      </w:r>
      <w:r w:rsidR="00573278" w:rsidRPr="003D3AD5">
        <w:rPr>
          <w:noProof/>
          <w:lang w:val="ru-RU"/>
        </w:rPr>
        <w:t xml:space="preserve"> упаков</w:t>
      </w:r>
      <w:r w:rsidR="00573278">
        <w:rPr>
          <w:noProof/>
          <w:lang w:val="ru-RU"/>
        </w:rPr>
        <w:t>ки</w:t>
      </w:r>
      <w:r w:rsidRPr="003D3AD5">
        <w:rPr>
          <w:noProof/>
          <w:lang w:val="ru-RU"/>
        </w:rPr>
        <w:t xml:space="preserve">, на которые нанесены средства идентификации, представленные </w:t>
      </w:r>
      <w:r>
        <w:rPr>
          <w:noProof/>
          <w:lang w:val="ru-RU"/>
        </w:rPr>
        <w:t>импортером</w:t>
      </w:r>
      <w:r w:rsidRPr="003D3AD5">
        <w:rPr>
          <w:noProof/>
          <w:lang w:val="ru-RU"/>
        </w:rPr>
        <w:t xml:space="preserve">, </w:t>
      </w:r>
      <w:r>
        <w:rPr>
          <w:noProof/>
          <w:lang w:val="ru-RU"/>
        </w:rPr>
        <w:t>соответствует значению «</w:t>
      </w:r>
      <w:r w:rsidRPr="003D3AD5">
        <w:rPr>
          <w:noProof/>
          <w:lang w:val="ru-RU"/>
        </w:rPr>
        <w:t xml:space="preserve">товар </w:t>
      </w:r>
      <w:r>
        <w:rPr>
          <w:noProof/>
          <w:lang w:val="ru-RU"/>
        </w:rPr>
        <w:t>реализован (</w:t>
      </w:r>
      <w:r w:rsidRPr="003D3AD5">
        <w:rPr>
          <w:noProof/>
          <w:lang w:val="ru-RU"/>
        </w:rPr>
        <w:t xml:space="preserve">предназначен </w:t>
      </w:r>
      <w:r w:rsidR="002C4117">
        <w:rPr>
          <w:noProof/>
          <w:lang w:val="ru-RU"/>
        </w:rPr>
        <w:br/>
      </w:r>
      <w:r w:rsidRPr="003D3AD5">
        <w:rPr>
          <w:noProof/>
          <w:lang w:val="ru-RU"/>
        </w:rPr>
        <w:t>для реализации</w:t>
      </w:r>
      <w:r>
        <w:rPr>
          <w:noProof/>
          <w:lang w:val="ru-RU"/>
        </w:rPr>
        <w:t xml:space="preserve">) </w:t>
      </w:r>
      <w:r w:rsidRPr="003D3AD5">
        <w:rPr>
          <w:noProof/>
          <w:lang w:val="ru-RU"/>
        </w:rPr>
        <w:t>в рамках трансграничной торговли</w:t>
      </w:r>
      <w:r>
        <w:rPr>
          <w:noProof/>
          <w:lang w:val="ru-RU"/>
        </w:rPr>
        <w:t>»;</w:t>
      </w:r>
    </w:p>
    <w:p w14:paraId="11DFF9AA" w14:textId="77777777" w:rsidR="007053D4" w:rsidRPr="003D3AD5" w:rsidRDefault="007053D4" w:rsidP="007053D4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в</w:t>
      </w:r>
      <w:r w:rsidRPr="003D3AD5">
        <w:rPr>
          <w:noProof/>
          <w:lang w:val="ru-RU"/>
        </w:rPr>
        <w:t>) </w:t>
      </w:r>
      <w:r w:rsidRPr="00375FA8">
        <w:t xml:space="preserve">сведения </w:t>
      </w:r>
      <w:r w:rsidRPr="00FF6807">
        <w:t xml:space="preserve">об </w:t>
      </w:r>
      <w:r w:rsidRPr="00FF6807">
        <w:rPr>
          <w:bCs/>
        </w:rPr>
        <w:t>экспортере</w:t>
      </w:r>
      <w:r w:rsidRPr="00FF6807">
        <w:t xml:space="preserve"> (продавце) и </w:t>
      </w:r>
      <w:r w:rsidRPr="00FF6807">
        <w:rPr>
          <w:bCs/>
        </w:rPr>
        <w:t>импортере</w:t>
      </w:r>
      <w:r w:rsidRPr="00FF6807">
        <w:t xml:space="preserve"> (покупателе)</w:t>
      </w:r>
      <w:r>
        <w:t xml:space="preserve"> </w:t>
      </w:r>
      <w:r>
        <w:rPr>
          <w:lang w:val="ru-RU"/>
        </w:rPr>
        <w:t xml:space="preserve">маркированных </w:t>
      </w:r>
      <w:r>
        <w:t>товаров, представленные импорт</w:t>
      </w:r>
      <w:r>
        <w:rPr>
          <w:lang w:val="ru-RU"/>
        </w:rPr>
        <w:t>е</w:t>
      </w:r>
      <w:r>
        <w:t xml:space="preserve">ром, </w:t>
      </w:r>
      <w:r w:rsidRPr="00375FA8">
        <w:t>соответствуют сведениям о</w:t>
      </w:r>
      <w:r>
        <w:rPr>
          <w:lang w:val="ru-RU"/>
        </w:rPr>
        <w:t>б</w:t>
      </w:r>
      <w:r w:rsidRPr="00375FA8">
        <w:t xml:space="preserve"> </w:t>
      </w:r>
      <w:r>
        <w:rPr>
          <w:lang w:val="ru-RU"/>
        </w:rPr>
        <w:t>экспортере (</w:t>
      </w:r>
      <w:r w:rsidRPr="00375FA8">
        <w:t>продавце</w:t>
      </w:r>
      <w:r>
        <w:rPr>
          <w:lang w:val="ru-RU"/>
        </w:rPr>
        <w:t>)</w:t>
      </w:r>
      <w:r w:rsidRPr="00375FA8">
        <w:t xml:space="preserve"> и </w:t>
      </w:r>
      <w:r w:rsidRPr="00FF6807">
        <w:rPr>
          <w:bCs/>
        </w:rPr>
        <w:t>импортере</w:t>
      </w:r>
      <w:r w:rsidRPr="00FF6807">
        <w:t xml:space="preserve"> </w:t>
      </w:r>
      <w:r>
        <w:rPr>
          <w:lang w:val="ru-RU"/>
        </w:rPr>
        <w:t>(</w:t>
      </w:r>
      <w:r w:rsidRPr="00375FA8">
        <w:t>покупателе</w:t>
      </w:r>
      <w:r>
        <w:rPr>
          <w:lang w:val="ru-RU"/>
        </w:rPr>
        <w:t>)</w:t>
      </w:r>
      <w:r w:rsidRPr="00375FA8">
        <w:t xml:space="preserve"> маркированных товаров, хранящимся в национальном компоненте </w:t>
      </w:r>
      <w:r w:rsidRPr="00375FA8">
        <w:lastRenderedPageBreak/>
        <w:t>информационной системы маркировки товаров государства-члена</w:t>
      </w:r>
      <w:r>
        <w:rPr>
          <w:noProof/>
          <w:lang w:val="ru-RU"/>
        </w:rPr>
        <w:t xml:space="preserve">, </w:t>
      </w:r>
      <w:r>
        <w:rPr>
          <w:noProof/>
          <w:lang w:val="ru-RU"/>
        </w:rPr>
        <w:br/>
        <w:t>в котором зарегистрирован импортер.</w:t>
      </w:r>
    </w:p>
    <w:p w14:paraId="43616600" w14:textId="51CF2B77" w:rsidR="00DB38D8" w:rsidRPr="003D3AD5" w:rsidRDefault="001123F1" w:rsidP="00DB38D8">
      <w:pPr>
        <w:pStyle w:val="aff"/>
        <w:rPr>
          <w:lang w:val="ru-RU"/>
        </w:rPr>
      </w:pPr>
      <w:r w:rsidRPr="001123F1">
        <w:rPr>
          <w:rStyle w:val="afc"/>
          <w:color w:val="000000" w:themeColor="text1"/>
          <w:lang w:val="ru-RU" w:eastAsia="ru-RU"/>
        </w:rPr>
        <w:t>52</w:t>
      </w:r>
      <w:r w:rsidR="00DB38D8" w:rsidRPr="003D3AD5">
        <w:rPr>
          <w:rStyle w:val="afc"/>
          <w:color w:val="000000" w:themeColor="text1"/>
          <w:lang w:val="ru-RU" w:eastAsia="ru-RU"/>
        </w:rPr>
        <w:t>. </w:t>
      </w:r>
      <w:r w:rsidR="00DB38D8" w:rsidRPr="003D3AD5">
        <w:rPr>
          <w:lang w:val="ru-RU"/>
        </w:rPr>
        <w:t xml:space="preserve">В случае соблюдения </w:t>
      </w:r>
      <w:r w:rsidR="006F6771">
        <w:rPr>
          <w:lang w:val="ru-RU"/>
        </w:rPr>
        <w:t>условий, определенных в пункте 51</w:t>
      </w:r>
      <w:r w:rsidR="00DB38D8" w:rsidRPr="003D3AD5">
        <w:rPr>
          <w:lang w:val="ru-RU"/>
        </w:rPr>
        <w:t xml:space="preserve"> настоящих Правил,</w:t>
      </w:r>
      <w:r w:rsidR="00DB38D8" w:rsidRPr="003D3AD5">
        <w:rPr>
          <w:noProof/>
          <w:lang w:val="ru-RU"/>
        </w:rPr>
        <w:t xml:space="preserve"> выполняется операция «</w:t>
      </w:r>
      <w:r w:rsidR="00154FE0" w:rsidRPr="003D3AD5">
        <w:rPr>
          <w:noProof/>
          <w:lang w:val="ru-RU"/>
        </w:rPr>
        <w:t xml:space="preserve">Представление сведений </w:t>
      </w:r>
      <w:r w:rsidR="00A86E66">
        <w:rPr>
          <w:noProof/>
          <w:lang w:val="ru-RU"/>
        </w:rPr>
        <w:br/>
      </w:r>
      <w:r w:rsidR="00154FE0" w:rsidRPr="003D3AD5">
        <w:rPr>
          <w:noProof/>
          <w:lang w:val="ru-RU"/>
        </w:rPr>
        <w:t>о маркированных товарах в приеме к учету которых отказано</w:t>
      </w:r>
      <w:r w:rsidR="00DB38D8" w:rsidRPr="003D3AD5">
        <w:rPr>
          <w:noProof/>
          <w:lang w:val="ru-RU"/>
        </w:rPr>
        <w:t>» (P.LS.03.OPR.0</w:t>
      </w:r>
      <w:r w:rsidR="00154FE0" w:rsidRPr="003D3AD5">
        <w:rPr>
          <w:noProof/>
          <w:lang w:val="ru-RU"/>
        </w:rPr>
        <w:t>40</w:t>
      </w:r>
      <w:r w:rsidR="00DB38D8" w:rsidRPr="003D3AD5">
        <w:rPr>
          <w:noProof/>
          <w:lang w:val="ru-RU"/>
        </w:rPr>
        <w:t>), по результатам выполнения которой уполномоченным органом государства-члена</w:t>
      </w:r>
      <w:r w:rsidR="00D64F69">
        <w:rPr>
          <w:noProof/>
          <w:lang w:val="ru-RU"/>
        </w:rPr>
        <w:t>, в котором зарегистрирован импортер,</w:t>
      </w:r>
      <w:r w:rsidR="00DB38D8" w:rsidRPr="003D3AD5">
        <w:rPr>
          <w:noProof/>
          <w:lang w:val="ru-RU"/>
        </w:rPr>
        <w:t xml:space="preserve"> формируются и направляются </w:t>
      </w:r>
      <w:r w:rsidR="007053D4">
        <w:rPr>
          <w:noProof/>
          <w:lang w:val="ru-RU"/>
        </w:rPr>
        <w:br/>
      </w:r>
      <w:r w:rsidR="00DB38D8" w:rsidRPr="003D3AD5">
        <w:rPr>
          <w:noProof/>
          <w:lang w:val="ru-RU"/>
        </w:rPr>
        <w:t xml:space="preserve">в </w:t>
      </w:r>
      <w:r w:rsidR="00DB38D8" w:rsidRPr="003D3AD5">
        <w:rPr>
          <w:noProof/>
        </w:rPr>
        <w:t>уполномоченный орган государства-члена, в котором зарегистрирован экспортер</w:t>
      </w:r>
      <w:r w:rsidR="00DB38D8" w:rsidRPr="003D3AD5">
        <w:rPr>
          <w:noProof/>
          <w:lang w:val="ru-RU"/>
        </w:rPr>
        <w:t>, сведения о</w:t>
      </w:r>
      <w:r w:rsidR="00154FE0" w:rsidRPr="003D3AD5">
        <w:rPr>
          <w:noProof/>
          <w:lang w:val="ru-RU"/>
        </w:rPr>
        <w:t>б отказе в</w:t>
      </w:r>
      <w:r w:rsidR="00DB38D8" w:rsidRPr="003D3AD5">
        <w:rPr>
          <w:noProof/>
          <w:lang w:val="ru-RU"/>
        </w:rPr>
        <w:t xml:space="preserve"> при</w:t>
      </w:r>
      <w:r w:rsidR="00154FE0" w:rsidRPr="003D3AD5">
        <w:rPr>
          <w:noProof/>
          <w:lang w:val="ru-RU"/>
        </w:rPr>
        <w:t>еме</w:t>
      </w:r>
      <w:r w:rsidR="00DB38D8" w:rsidRPr="003D3AD5">
        <w:rPr>
          <w:noProof/>
          <w:lang w:val="ru-RU"/>
        </w:rPr>
        <w:t xml:space="preserve"> к учету маркированных товар</w:t>
      </w:r>
      <w:r w:rsidR="00154FE0" w:rsidRPr="003D3AD5">
        <w:rPr>
          <w:noProof/>
          <w:lang w:val="ru-RU"/>
        </w:rPr>
        <w:t>ов</w:t>
      </w:r>
      <w:r w:rsidR="00DB38D8" w:rsidRPr="003D3AD5">
        <w:rPr>
          <w:noProof/>
          <w:lang w:val="ru-RU"/>
        </w:rPr>
        <w:t xml:space="preserve">, приобретенных в рамках трансграничной торговли, </w:t>
      </w:r>
      <w:r w:rsidR="008861AA" w:rsidRPr="003D3AD5">
        <w:rPr>
          <w:noProof/>
          <w:lang w:val="ru-RU"/>
        </w:rPr>
        <w:t xml:space="preserve">с указанием средств идентификации, нанесенных на товары и (или) </w:t>
      </w:r>
      <w:r w:rsidR="008861AA">
        <w:rPr>
          <w:noProof/>
          <w:lang w:val="ru-RU"/>
        </w:rPr>
        <w:t>единичную потребительскую</w:t>
      </w:r>
      <w:r w:rsidR="008861AA" w:rsidRPr="003D3AD5">
        <w:rPr>
          <w:noProof/>
          <w:lang w:val="ru-RU"/>
        </w:rPr>
        <w:t xml:space="preserve"> упаковку товаров</w:t>
      </w:r>
      <w:r w:rsidR="008861AA">
        <w:rPr>
          <w:noProof/>
          <w:lang w:val="ru-RU"/>
        </w:rPr>
        <w:t>, или</w:t>
      </w:r>
      <w:r w:rsidR="008861AA" w:rsidRPr="003D3AD5">
        <w:rPr>
          <w:noProof/>
          <w:lang w:val="ru-RU"/>
        </w:rPr>
        <w:t xml:space="preserve"> с указанием средств идентификации, нанесенных </w:t>
      </w:r>
      <w:r w:rsidR="008861AA">
        <w:rPr>
          <w:noProof/>
          <w:lang w:val="ru-RU"/>
        </w:rPr>
        <w:t>на</w:t>
      </w:r>
      <w:r w:rsidR="008861AA" w:rsidRPr="003D3AD5">
        <w:rPr>
          <w:noProof/>
          <w:lang w:val="ru-RU"/>
        </w:rPr>
        <w:t xml:space="preserve"> </w:t>
      </w:r>
      <w:r w:rsidR="008861AA" w:rsidRPr="003D3AD5">
        <w:rPr>
          <w:noProof/>
        </w:rPr>
        <w:t xml:space="preserve">групповую </w:t>
      </w:r>
      <w:r w:rsidR="008861AA" w:rsidRPr="003D3AD5">
        <w:rPr>
          <w:noProof/>
          <w:lang w:val="ru-RU"/>
        </w:rPr>
        <w:t xml:space="preserve">или </w:t>
      </w:r>
      <w:r w:rsidR="008861AA" w:rsidRPr="003D3AD5">
        <w:rPr>
          <w:noProof/>
        </w:rPr>
        <w:t>транспортн</w:t>
      </w:r>
      <w:r w:rsidR="008861AA" w:rsidRPr="003D3AD5">
        <w:rPr>
          <w:noProof/>
          <w:lang w:val="ru-RU"/>
        </w:rPr>
        <w:t>ую</w:t>
      </w:r>
      <w:r w:rsidR="008861AA" w:rsidRPr="003D3AD5">
        <w:rPr>
          <w:noProof/>
        </w:rPr>
        <w:t xml:space="preserve"> упаков</w:t>
      </w:r>
      <w:r w:rsidR="008861AA" w:rsidRPr="003D3AD5">
        <w:rPr>
          <w:noProof/>
          <w:lang w:val="ru-RU"/>
        </w:rPr>
        <w:t>ку</w:t>
      </w:r>
      <w:r w:rsidR="008861AA">
        <w:rPr>
          <w:noProof/>
          <w:lang w:val="ru-RU"/>
        </w:rPr>
        <w:t xml:space="preserve"> таких</w:t>
      </w:r>
      <w:r w:rsidR="008861AA" w:rsidRPr="003D3AD5">
        <w:rPr>
          <w:noProof/>
          <w:lang w:val="ru-RU"/>
        </w:rPr>
        <w:t xml:space="preserve"> товаров</w:t>
      </w:r>
      <w:r w:rsidR="00DB38D8" w:rsidRPr="003D3AD5">
        <w:rPr>
          <w:noProof/>
          <w:lang w:val="ru-RU"/>
        </w:rPr>
        <w:t>.</w:t>
      </w:r>
    </w:p>
    <w:p w14:paraId="0A92F88D" w14:textId="13C35B2F" w:rsidR="00DB38D8" w:rsidRPr="003D3AD5" w:rsidRDefault="001123F1" w:rsidP="00DB38D8">
      <w:pPr>
        <w:pStyle w:val="aff"/>
        <w:rPr>
          <w:noProof/>
          <w:lang w:val="ru-RU"/>
        </w:rPr>
      </w:pPr>
      <w:r>
        <w:rPr>
          <w:noProof/>
          <w:lang w:val="ru-RU"/>
        </w:rPr>
        <w:t>5</w:t>
      </w:r>
      <w:r w:rsidRPr="001123F1">
        <w:rPr>
          <w:noProof/>
          <w:lang w:val="ru-RU"/>
        </w:rPr>
        <w:t>3</w:t>
      </w:r>
      <w:r w:rsidR="00DB38D8" w:rsidRPr="003D3AD5">
        <w:t>. </w:t>
      </w:r>
      <w:r w:rsidR="00DB38D8" w:rsidRPr="003D3AD5">
        <w:rPr>
          <w:noProof/>
        </w:rPr>
        <w:t>При получении уполномоченн</w:t>
      </w:r>
      <w:r w:rsidR="00DB38D8" w:rsidRPr="003D3AD5">
        <w:rPr>
          <w:noProof/>
          <w:lang w:val="ru-RU"/>
        </w:rPr>
        <w:t>ы</w:t>
      </w:r>
      <w:r w:rsidR="00DB38D8" w:rsidRPr="003D3AD5">
        <w:rPr>
          <w:noProof/>
        </w:rPr>
        <w:t>м орган</w:t>
      </w:r>
      <w:r w:rsidR="00DB38D8" w:rsidRPr="003D3AD5">
        <w:rPr>
          <w:noProof/>
          <w:lang w:val="ru-RU"/>
        </w:rPr>
        <w:t>ом</w:t>
      </w:r>
      <w:r w:rsidR="00DB38D8" w:rsidRPr="003D3AD5">
        <w:rPr>
          <w:noProof/>
        </w:rPr>
        <w:t xml:space="preserve"> государства-члена, </w:t>
      </w:r>
      <w:r w:rsidR="00DB38D8" w:rsidRPr="003D3AD5">
        <w:rPr>
          <w:noProof/>
        </w:rPr>
        <w:br/>
        <w:t xml:space="preserve">в котором зарегистрирован экспортер, </w:t>
      </w:r>
      <w:r w:rsidR="00DB38D8" w:rsidRPr="003D3AD5">
        <w:rPr>
          <w:noProof/>
          <w:lang w:val="ru-RU"/>
        </w:rPr>
        <w:t xml:space="preserve">сведений </w:t>
      </w:r>
      <w:r w:rsidR="00154FE0" w:rsidRPr="003D3AD5">
        <w:rPr>
          <w:noProof/>
          <w:lang w:val="ru-RU"/>
        </w:rPr>
        <w:t>об</w:t>
      </w:r>
      <w:r w:rsidR="00DB38D8" w:rsidRPr="003D3AD5">
        <w:rPr>
          <w:noProof/>
          <w:lang w:val="ru-RU"/>
        </w:rPr>
        <w:t xml:space="preserve"> </w:t>
      </w:r>
      <w:r w:rsidR="00154FE0" w:rsidRPr="003D3AD5">
        <w:rPr>
          <w:noProof/>
          <w:lang w:val="ru-RU"/>
        </w:rPr>
        <w:t>отказе в приеме</w:t>
      </w:r>
      <w:r w:rsidR="00DB38D8" w:rsidRPr="003D3AD5">
        <w:rPr>
          <w:noProof/>
          <w:lang w:val="ru-RU"/>
        </w:rPr>
        <w:t xml:space="preserve"> </w:t>
      </w:r>
      <w:r w:rsidR="00A86E66">
        <w:rPr>
          <w:noProof/>
          <w:lang w:val="ru-RU"/>
        </w:rPr>
        <w:br/>
      </w:r>
      <w:r w:rsidR="00DB38D8" w:rsidRPr="003D3AD5">
        <w:rPr>
          <w:noProof/>
          <w:lang w:val="ru-RU"/>
        </w:rPr>
        <w:t>к учету маркированных товар</w:t>
      </w:r>
      <w:r w:rsidR="00154FE0" w:rsidRPr="003D3AD5">
        <w:rPr>
          <w:noProof/>
          <w:lang w:val="ru-RU"/>
        </w:rPr>
        <w:t>ов</w:t>
      </w:r>
      <w:r w:rsidR="00DB38D8" w:rsidRPr="003D3AD5">
        <w:rPr>
          <w:noProof/>
          <w:lang w:val="ru-RU"/>
        </w:rPr>
        <w:t xml:space="preserve">, приобретенных в рамках трансграничной торговли, </w:t>
      </w:r>
      <w:r w:rsidR="00DB38D8" w:rsidRPr="003D3AD5">
        <w:rPr>
          <w:noProof/>
        </w:rPr>
        <w:t>выполняется операция «</w:t>
      </w:r>
      <w:r w:rsidR="00154FE0" w:rsidRPr="003D3AD5">
        <w:rPr>
          <w:noProof/>
          <w:lang w:val="ru-RU"/>
        </w:rPr>
        <w:t>П</w:t>
      </w:r>
      <w:r w:rsidR="00154FE0" w:rsidRPr="003D3AD5">
        <w:rPr>
          <w:noProof/>
        </w:rPr>
        <w:t>рием и обработка уполномоченным органом государства-члена, в котором зарегистрирован экспортер, сведений об отказе в приеме к учету маркированных товаров, приобретенных в рамках трансграничной торговли</w:t>
      </w:r>
      <w:r w:rsidR="00DB38D8" w:rsidRPr="003D3AD5">
        <w:rPr>
          <w:noProof/>
          <w:lang w:val="ru-RU"/>
        </w:rPr>
        <w:t>»</w:t>
      </w:r>
      <w:r w:rsidR="00DB38D8" w:rsidRPr="003D3AD5">
        <w:rPr>
          <w:noProof/>
        </w:rPr>
        <w:t xml:space="preserve"> (P.LS.03.OPR.0</w:t>
      </w:r>
      <w:r w:rsidR="00154FE0" w:rsidRPr="003D3AD5">
        <w:rPr>
          <w:noProof/>
          <w:lang w:val="ru-RU"/>
        </w:rPr>
        <w:t>41</w:t>
      </w:r>
      <w:r w:rsidR="00DB38D8" w:rsidRPr="003D3AD5">
        <w:rPr>
          <w:noProof/>
        </w:rPr>
        <w:t>).</w:t>
      </w:r>
    </w:p>
    <w:p w14:paraId="4355F7F0" w14:textId="4E6F809B" w:rsidR="00DB38D8" w:rsidRPr="003D3AD5" w:rsidRDefault="00DB38D8" w:rsidP="00DB38D8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 xml:space="preserve">По результатам </w:t>
      </w:r>
      <w:r w:rsidR="009F5F3B" w:rsidRPr="003D3AD5">
        <w:rPr>
          <w:noProof/>
          <w:lang w:val="ru-RU"/>
        </w:rPr>
        <w:t>выполнения</w:t>
      </w:r>
      <w:r w:rsidR="009F5F3B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 xml:space="preserve">операции </w:t>
      </w:r>
      <w:r w:rsidR="00154FE0" w:rsidRPr="003D3AD5">
        <w:rPr>
          <w:noProof/>
        </w:rPr>
        <w:t>«</w:t>
      </w:r>
      <w:r w:rsidR="00154FE0" w:rsidRPr="003D3AD5">
        <w:rPr>
          <w:noProof/>
          <w:lang w:val="ru-RU"/>
        </w:rPr>
        <w:t>П</w:t>
      </w:r>
      <w:r w:rsidR="00154FE0" w:rsidRPr="003D3AD5">
        <w:rPr>
          <w:noProof/>
        </w:rPr>
        <w:t>рием и обработка уполномоченным органом государства-члена, в котором зарегистрирован экспортер, сведений об отказе в приеме к учету маркированных товаров, приобретенных в рамках трансграничной торговли</w:t>
      </w:r>
      <w:r w:rsidR="00154FE0" w:rsidRPr="003D3AD5">
        <w:rPr>
          <w:noProof/>
          <w:lang w:val="ru-RU"/>
        </w:rPr>
        <w:t>»</w:t>
      </w:r>
      <w:r w:rsidR="00154FE0" w:rsidRPr="003D3AD5">
        <w:rPr>
          <w:noProof/>
        </w:rPr>
        <w:t xml:space="preserve"> (P.LS.03.OPR.0</w:t>
      </w:r>
      <w:r w:rsidR="00154FE0" w:rsidRPr="003D3AD5">
        <w:rPr>
          <w:noProof/>
          <w:lang w:val="ru-RU"/>
        </w:rPr>
        <w:t>41</w:t>
      </w:r>
      <w:r w:rsidR="00154FE0" w:rsidRPr="003D3AD5">
        <w:rPr>
          <w:noProof/>
        </w:rPr>
        <w:t>)</w:t>
      </w:r>
      <w:r w:rsidRPr="003D3AD5">
        <w:rPr>
          <w:noProof/>
          <w:lang w:val="ru-RU"/>
        </w:rPr>
        <w:t xml:space="preserve"> </w:t>
      </w:r>
      <w:r w:rsidRPr="003D3AD5">
        <w:t xml:space="preserve">уполномоченный орган государства-члена, </w:t>
      </w:r>
      <w:r w:rsidRPr="003D3AD5">
        <w:lastRenderedPageBreak/>
        <w:t xml:space="preserve">в котором зарегистрирован экспортер, формирует и направляет </w:t>
      </w:r>
      <w:r w:rsidR="00A86E66">
        <w:br/>
      </w:r>
      <w:r w:rsidRPr="003D3AD5">
        <w:t>в уполномоченный орган государства-члена</w:t>
      </w:r>
      <w:r w:rsidR="00D64F69">
        <w:rPr>
          <w:lang w:val="ru-RU"/>
        </w:rPr>
        <w:t>, в котором зарегистрирован импортер,</w:t>
      </w:r>
      <w:r w:rsidRPr="003D3AD5">
        <w:t xml:space="preserve"> </w:t>
      </w:r>
      <w:r w:rsidRPr="003D3AD5">
        <w:rPr>
          <w:noProof/>
        </w:rPr>
        <w:t xml:space="preserve">уведомление </w:t>
      </w:r>
      <w:r w:rsidR="00FC3FD7" w:rsidRPr="003D3AD5">
        <w:rPr>
          <w:noProof/>
        </w:rPr>
        <w:t>о результате</w:t>
      </w:r>
      <w:r w:rsidRPr="003D3AD5">
        <w:rPr>
          <w:noProof/>
        </w:rPr>
        <w:t xml:space="preserve"> обработки </w:t>
      </w:r>
      <w:r w:rsidRPr="003D3AD5">
        <w:rPr>
          <w:noProof/>
          <w:lang w:val="ru-RU"/>
        </w:rPr>
        <w:t xml:space="preserve">сведений </w:t>
      </w:r>
      <w:r w:rsidR="00154FE0" w:rsidRPr="003D3AD5">
        <w:rPr>
          <w:noProof/>
          <w:lang w:val="ru-RU"/>
        </w:rPr>
        <w:t xml:space="preserve">об отказе </w:t>
      </w:r>
      <w:r w:rsidR="002C4117">
        <w:rPr>
          <w:noProof/>
          <w:lang w:val="ru-RU"/>
        </w:rPr>
        <w:br/>
      </w:r>
      <w:r w:rsidR="00154FE0" w:rsidRPr="003D3AD5">
        <w:rPr>
          <w:noProof/>
          <w:lang w:val="ru-RU"/>
        </w:rPr>
        <w:t>в приеме</w:t>
      </w:r>
      <w:r w:rsidRPr="003D3AD5">
        <w:rPr>
          <w:noProof/>
          <w:lang w:val="ru-RU"/>
        </w:rPr>
        <w:t xml:space="preserve"> к учету маркированных товар</w:t>
      </w:r>
      <w:r w:rsidR="00154FE0" w:rsidRPr="003D3AD5">
        <w:rPr>
          <w:noProof/>
          <w:lang w:val="ru-RU"/>
        </w:rPr>
        <w:t>ов</w:t>
      </w:r>
      <w:r w:rsidRPr="003D3AD5">
        <w:rPr>
          <w:noProof/>
          <w:lang w:val="ru-RU"/>
        </w:rPr>
        <w:t xml:space="preserve">, </w:t>
      </w:r>
      <w:r w:rsidR="008861AA" w:rsidRPr="003D3AD5">
        <w:rPr>
          <w:noProof/>
        </w:rPr>
        <w:t>содержащее</w:t>
      </w:r>
      <w:r w:rsidR="008861AA">
        <w:rPr>
          <w:noProof/>
          <w:lang w:val="ru-RU"/>
        </w:rPr>
        <w:t xml:space="preserve"> информацию </w:t>
      </w:r>
      <w:r w:rsidR="008861AA">
        <w:rPr>
          <w:noProof/>
          <w:lang w:val="ru-RU"/>
        </w:rPr>
        <w:br/>
        <w:t xml:space="preserve">о </w:t>
      </w:r>
      <w:r w:rsidR="008861AA" w:rsidRPr="003D3AD5">
        <w:rPr>
          <w:noProof/>
          <w:lang w:val="ru-RU"/>
        </w:rPr>
        <w:t>результат</w:t>
      </w:r>
      <w:r w:rsidR="008861AA">
        <w:rPr>
          <w:noProof/>
          <w:lang w:val="ru-RU"/>
        </w:rPr>
        <w:t>ах</w:t>
      </w:r>
      <w:r w:rsidR="008861AA" w:rsidRPr="003D3AD5">
        <w:rPr>
          <w:noProof/>
          <w:lang w:val="ru-RU"/>
        </w:rPr>
        <w:t xml:space="preserve"> обработки сведений</w:t>
      </w:r>
      <w:r w:rsidR="008861AA" w:rsidRPr="003D3AD5">
        <w:rPr>
          <w:noProof/>
        </w:rPr>
        <w:t xml:space="preserve"> </w:t>
      </w:r>
      <w:r w:rsidR="008861AA" w:rsidRPr="003D3AD5">
        <w:rPr>
          <w:noProof/>
          <w:lang w:val="ru-RU"/>
        </w:rPr>
        <w:t>по каждому из</w:t>
      </w:r>
      <w:r w:rsidR="008861AA" w:rsidRPr="003D3AD5">
        <w:rPr>
          <w:noProof/>
        </w:rPr>
        <w:t xml:space="preserve"> товар</w:t>
      </w:r>
      <w:r w:rsidR="008861AA" w:rsidRPr="003D3AD5">
        <w:rPr>
          <w:noProof/>
          <w:lang w:val="ru-RU"/>
        </w:rPr>
        <w:t>ов</w:t>
      </w:r>
      <w:r w:rsidR="008861AA">
        <w:rPr>
          <w:noProof/>
          <w:lang w:val="ru-RU"/>
        </w:rPr>
        <w:t>, не включенных в групповые или транспортные упаковки,</w:t>
      </w:r>
      <w:r w:rsidR="008861AA" w:rsidRPr="003D3AD5">
        <w:rPr>
          <w:noProof/>
          <w:lang w:val="ru-RU"/>
        </w:rPr>
        <w:t xml:space="preserve"> в том числе, имеющи</w:t>
      </w:r>
      <w:r w:rsidR="008861AA">
        <w:rPr>
          <w:noProof/>
          <w:lang w:val="ru-RU"/>
        </w:rPr>
        <w:t>х</w:t>
      </w:r>
      <w:r w:rsidR="008861AA" w:rsidRPr="003D3AD5">
        <w:rPr>
          <w:noProof/>
          <w:lang w:val="ru-RU"/>
        </w:rPr>
        <w:t xml:space="preserve"> единичную потребительскую упаковку, </w:t>
      </w:r>
      <w:r w:rsidR="008861AA">
        <w:rPr>
          <w:noProof/>
          <w:lang w:val="ru-RU"/>
        </w:rPr>
        <w:t>или</w:t>
      </w:r>
      <w:r w:rsidR="008861AA" w:rsidRPr="009E5AF0">
        <w:rPr>
          <w:lang w:val="ru-RU"/>
        </w:rPr>
        <w:t xml:space="preserve"> </w:t>
      </w:r>
      <w:r w:rsidR="008861AA">
        <w:rPr>
          <w:lang w:val="ru-RU"/>
        </w:rPr>
        <w:t xml:space="preserve">информацию </w:t>
      </w:r>
      <w:r w:rsidR="008861AA">
        <w:rPr>
          <w:lang w:val="ru-RU"/>
        </w:rPr>
        <w:br/>
        <w:t xml:space="preserve">о </w:t>
      </w:r>
      <w:r w:rsidR="008861AA">
        <w:rPr>
          <w:noProof/>
          <w:lang w:val="ru-RU"/>
        </w:rPr>
        <w:t xml:space="preserve">результате обработки сведений о всех товарах, </w:t>
      </w:r>
      <w:r w:rsidR="008861AA" w:rsidRPr="003D3AD5">
        <w:rPr>
          <w:noProof/>
        </w:rPr>
        <w:t>включенны</w:t>
      </w:r>
      <w:r w:rsidR="008861AA">
        <w:rPr>
          <w:noProof/>
          <w:lang w:val="ru-RU"/>
        </w:rPr>
        <w:t>х</w:t>
      </w:r>
      <w:r w:rsidR="008861AA" w:rsidRPr="003D3AD5">
        <w:rPr>
          <w:noProof/>
        </w:rPr>
        <w:t xml:space="preserve"> </w:t>
      </w:r>
      <w:r w:rsidR="008861AA">
        <w:rPr>
          <w:noProof/>
          <w:lang w:val="ru-RU"/>
        </w:rPr>
        <w:br/>
      </w:r>
      <w:r w:rsidR="008861AA" w:rsidRPr="003D3AD5">
        <w:rPr>
          <w:noProof/>
        </w:rPr>
        <w:t xml:space="preserve">в групповую </w:t>
      </w:r>
      <w:r w:rsidR="008861AA" w:rsidRPr="003D3AD5">
        <w:rPr>
          <w:noProof/>
          <w:lang w:val="ru-RU"/>
        </w:rPr>
        <w:t xml:space="preserve">или </w:t>
      </w:r>
      <w:r w:rsidR="008861AA" w:rsidRPr="003D3AD5">
        <w:rPr>
          <w:noProof/>
        </w:rPr>
        <w:t>транспортн</w:t>
      </w:r>
      <w:r w:rsidR="008861AA" w:rsidRPr="003D3AD5">
        <w:rPr>
          <w:noProof/>
          <w:lang w:val="ru-RU"/>
        </w:rPr>
        <w:t>ую</w:t>
      </w:r>
      <w:r w:rsidR="008861AA" w:rsidRPr="003D3AD5">
        <w:rPr>
          <w:noProof/>
        </w:rPr>
        <w:t xml:space="preserve"> упаков</w:t>
      </w:r>
      <w:r w:rsidR="008861AA" w:rsidRPr="003D3AD5">
        <w:rPr>
          <w:noProof/>
          <w:lang w:val="ru-RU"/>
        </w:rPr>
        <w:t>ку, на которые нанесены средства идентификации, представленные уполномоченным органом государства-члена,</w:t>
      </w:r>
      <w:r w:rsidR="008861AA" w:rsidRPr="00DA41EB">
        <w:rPr>
          <w:noProof/>
        </w:rPr>
        <w:t xml:space="preserve"> </w:t>
      </w:r>
      <w:r w:rsidR="008861AA">
        <w:rPr>
          <w:noProof/>
        </w:rPr>
        <w:t>в котором зарегистрирован импортер</w:t>
      </w:r>
      <w:r w:rsidR="008861AA">
        <w:rPr>
          <w:noProof/>
          <w:lang w:val="ru-RU"/>
        </w:rPr>
        <w:t>.</w:t>
      </w:r>
    </w:p>
    <w:p w14:paraId="584A3F71" w14:textId="77777777" w:rsidR="0069247D" w:rsidRPr="003D3AD5" w:rsidRDefault="0069247D" w:rsidP="0069247D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Р</w:t>
      </w:r>
      <w:r w:rsidRPr="003D3AD5">
        <w:rPr>
          <w:noProof/>
          <w:lang w:val="ru-RU"/>
        </w:rPr>
        <w:t>езультат обработки сведений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по каждому из</w:t>
      </w:r>
      <w:r w:rsidRPr="003D3AD5">
        <w:rPr>
          <w:noProof/>
        </w:rPr>
        <w:t xml:space="preserve"> товар</w:t>
      </w:r>
      <w:r w:rsidRPr="003D3AD5">
        <w:rPr>
          <w:noProof/>
          <w:lang w:val="ru-RU"/>
        </w:rPr>
        <w:t>ов</w:t>
      </w:r>
      <w:r>
        <w:rPr>
          <w:noProof/>
          <w:lang w:val="ru-RU"/>
        </w:rPr>
        <w:t xml:space="preserve">, </w:t>
      </w:r>
      <w:r>
        <w:rPr>
          <w:noProof/>
          <w:lang w:val="ru-RU"/>
        </w:rPr>
        <w:br/>
        <w:t>не включенных в групповые или транспортные упаковки,</w:t>
      </w:r>
      <w:r w:rsidRPr="003D3AD5">
        <w:rPr>
          <w:noProof/>
          <w:lang w:val="ru-RU"/>
        </w:rPr>
        <w:t xml:space="preserve"> в том числе, имеющи</w:t>
      </w:r>
      <w:r>
        <w:rPr>
          <w:noProof/>
          <w:lang w:val="ru-RU"/>
        </w:rPr>
        <w:t>х</w:t>
      </w:r>
      <w:r w:rsidRPr="003D3AD5">
        <w:rPr>
          <w:noProof/>
          <w:lang w:val="ru-RU"/>
        </w:rPr>
        <w:t xml:space="preserve"> единичную потребительскую упаковку</w:t>
      </w:r>
      <w:r>
        <w:rPr>
          <w:noProof/>
          <w:lang w:val="ru-RU"/>
        </w:rPr>
        <w:t>, может включать</w:t>
      </w:r>
      <w:r w:rsidRPr="003D3AD5">
        <w:rPr>
          <w:noProof/>
          <w:lang w:val="ru-RU"/>
        </w:rPr>
        <w:t xml:space="preserve"> следующие виды сведений:</w:t>
      </w:r>
    </w:p>
    <w:p w14:paraId="3370C3B8" w14:textId="78772C1C" w:rsidR="0069247D" w:rsidRDefault="0069247D" w:rsidP="0069247D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а)</w:t>
      </w:r>
      <w:r w:rsidRPr="003D3AD5">
        <w:rPr>
          <w:noProof/>
          <w:lang w:val="en-US"/>
        </w:rPr>
        <w:t> </w:t>
      </w:r>
      <w:r w:rsidRPr="003D3AD5">
        <w:rPr>
          <w:noProof/>
          <w:lang w:val="ru-RU"/>
        </w:rPr>
        <w:t>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б </w:t>
      </w:r>
      <w:r>
        <w:rPr>
          <w:noProof/>
          <w:lang w:val="ru-RU"/>
        </w:rPr>
        <w:t xml:space="preserve">установлении для </w:t>
      </w:r>
      <w:r w:rsidRPr="003D3AD5">
        <w:rPr>
          <w:noProof/>
          <w:lang w:val="ru-RU"/>
        </w:rPr>
        <w:t>маркированн</w:t>
      </w:r>
      <w:r>
        <w:rPr>
          <w:noProof/>
          <w:lang w:val="ru-RU"/>
        </w:rPr>
        <w:t>ого</w:t>
      </w:r>
      <w:r w:rsidRPr="003D3AD5">
        <w:rPr>
          <w:noProof/>
          <w:lang w:val="ru-RU"/>
        </w:rPr>
        <w:t xml:space="preserve"> товар</w:t>
      </w:r>
      <w:r>
        <w:rPr>
          <w:noProof/>
          <w:lang w:val="ru-RU"/>
        </w:rPr>
        <w:t>а</w:t>
      </w:r>
      <w:r w:rsidRPr="003D3AD5">
        <w:rPr>
          <w:noProof/>
          <w:lang w:val="ru-RU"/>
        </w:rPr>
        <w:t xml:space="preserve">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>в национальном компоненте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экспортер,</w:t>
      </w:r>
      <w:r w:rsidRPr="003D3AD5">
        <w:rPr>
          <w:noProof/>
          <w:lang w:val="ru-RU"/>
        </w:rPr>
        <w:t xml:space="preserve"> статус</w:t>
      </w:r>
      <w:r>
        <w:rPr>
          <w:noProof/>
          <w:lang w:val="ru-RU"/>
        </w:rPr>
        <w:t>а, соответствующего</w:t>
      </w:r>
      <w:r w:rsidRPr="003D3AD5">
        <w:rPr>
          <w:noProof/>
          <w:lang w:val="ru-RU"/>
        </w:rPr>
        <w:t xml:space="preserve"> значени</w:t>
      </w:r>
      <w:r>
        <w:rPr>
          <w:noProof/>
          <w:lang w:val="ru-RU"/>
        </w:rPr>
        <w:t xml:space="preserve">ю «товар введен в оборот </w:t>
      </w:r>
      <w:r>
        <w:rPr>
          <w:noProof/>
          <w:lang w:val="ru-RU"/>
        </w:rPr>
        <w:br/>
        <w:t>в государстве-члене»,</w:t>
      </w:r>
      <w:r w:rsidRPr="00E87B75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установленному </w:t>
      </w:r>
      <w:r w:rsidRPr="00075FF1">
        <w:rPr>
          <w:noProof/>
          <w:lang w:val="ru-RU"/>
        </w:rPr>
        <w:t>в связи с возвратом товар</w:t>
      </w:r>
      <w:r>
        <w:rPr>
          <w:noProof/>
          <w:lang w:val="ru-RU"/>
        </w:rPr>
        <w:t>ов</w:t>
      </w:r>
      <w:r w:rsidRPr="00075FF1">
        <w:rPr>
          <w:noProof/>
          <w:lang w:val="ru-RU"/>
        </w:rPr>
        <w:t xml:space="preserve"> </w:t>
      </w:r>
      <w:r>
        <w:rPr>
          <w:noProof/>
          <w:lang w:val="ru-RU"/>
        </w:rPr>
        <w:t>экспортеру</w:t>
      </w:r>
      <w:r w:rsidRPr="00075FF1">
        <w:rPr>
          <w:noProof/>
          <w:lang w:val="ru-RU"/>
        </w:rPr>
        <w:t xml:space="preserve"> в рамках трансграничной торговли</w:t>
      </w:r>
      <w:r>
        <w:rPr>
          <w:noProof/>
          <w:lang w:val="ru-RU"/>
        </w:rPr>
        <w:t>;</w:t>
      </w:r>
    </w:p>
    <w:p w14:paraId="08113261" w14:textId="04D349D1" w:rsidR="0069247D" w:rsidRDefault="0069247D" w:rsidP="0069247D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 невозможности </w:t>
      </w:r>
      <w:r>
        <w:rPr>
          <w:noProof/>
          <w:lang w:val="ru-RU"/>
        </w:rPr>
        <w:t xml:space="preserve">установления </w:t>
      </w:r>
      <w:r w:rsidRPr="003D3AD5">
        <w:rPr>
          <w:noProof/>
          <w:lang w:val="ru-RU"/>
        </w:rPr>
        <w:t xml:space="preserve">в национальном </w:t>
      </w:r>
      <w:r>
        <w:rPr>
          <w:noProof/>
          <w:lang w:val="ru-RU"/>
        </w:rPr>
        <w:t>компоненте информационной системы</w:t>
      </w:r>
      <w:r w:rsidRPr="003D3AD5">
        <w:rPr>
          <w:noProof/>
          <w:lang w:val="ru-RU"/>
        </w:rPr>
        <w:t xml:space="preserve"> маркировки товаров</w:t>
      </w:r>
      <w:r w:rsidRPr="00FF30B5">
        <w:rPr>
          <w:noProof/>
          <w:lang w:val="ru-RU"/>
        </w:rPr>
        <w:t xml:space="preserve"> </w:t>
      </w:r>
      <w:r>
        <w:rPr>
          <w:noProof/>
          <w:lang w:val="ru-RU"/>
        </w:rPr>
        <w:br/>
        <w:t>государства-члена, в котором зарегистрирован экспортер,</w:t>
      </w:r>
      <w:r w:rsidRPr="003D3AD5">
        <w:rPr>
          <w:noProof/>
          <w:lang w:val="ru-RU"/>
        </w:rPr>
        <w:t xml:space="preserve"> статус</w:t>
      </w:r>
      <w:r>
        <w:rPr>
          <w:noProof/>
          <w:lang w:val="ru-RU"/>
        </w:rPr>
        <w:t xml:space="preserve">а, соответствующего значению «товар введен в оборот </w:t>
      </w:r>
      <w:r>
        <w:rPr>
          <w:noProof/>
          <w:lang w:val="ru-RU"/>
        </w:rPr>
        <w:br/>
        <w:t xml:space="preserve">в государстве-члене», для </w:t>
      </w:r>
      <w:r w:rsidRPr="003D3AD5">
        <w:rPr>
          <w:noProof/>
          <w:lang w:val="ru-RU"/>
        </w:rPr>
        <w:t>маркированн</w:t>
      </w:r>
      <w:r>
        <w:rPr>
          <w:noProof/>
          <w:lang w:val="ru-RU"/>
        </w:rPr>
        <w:t>ого</w:t>
      </w:r>
      <w:r w:rsidRPr="003D3AD5">
        <w:rPr>
          <w:noProof/>
          <w:lang w:val="ru-RU"/>
        </w:rPr>
        <w:t xml:space="preserve"> товар</w:t>
      </w:r>
      <w:r>
        <w:rPr>
          <w:noProof/>
          <w:lang w:val="ru-RU"/>
        </w:rPr>
        <w:t xml:space="preserve">а, </w:t>
      </w:r>
      <w:r w:rsidRPr="003D3AD5">
        <w:rPr>
          <w:noProof/>
          <w:lang w:val="ru-RU"/>
        </w:rPr>
        <w:t>на которы</w:t>
      </w:r>
      <w:r>
        <w:rPr>
          <w:noProof/>
          <w:lang w:val="ru-RU"/>
        </w:rPr>
        <w:t>й</w:t>
      </w:r>
      <w:r w:rsidRPr="003D3AD5">
        <w:rPr>
          <w:noProof/>
          <w:lang w:val="ru-RU"/>
        </w:rPr>
        <w:t xml:space="preserve"> нанесен</w:t>
      </w:r>
      <w:r>
        <w:rPr>
          <w:noProof/>
          <w:lang w:val="ru-RU"/>
        </w:rPr>
        <w:t>о</w:t>
      </w:r>
      <w:r w:rsidRPr="003D3AD5">
        <w:rPr>
          <w:noProof/>
          <w:lang w:val="ru-RU"/>
        </w:rPr>
        <w:t xml:space="preserve"> средств</w:t>
      </w:r>
      <w:r>
        <w:rPr>
          <w:noProof/>
          <w:lang w:val="ru-RU"/>
        </w:rPr>
        <w:t>о</w:t>
      </w:r>
      <w:r w:rsidRPr="003D3AD5">
        <w:rPr>
          <w:noProof/>
          <w:lang w:val="ru-RU"/>
        </w:rPr>
        <w:t xml:space="preserve"> идентификации, представленн</w:t>
      </w:r>
      <w:r>
        <w:rPr>
          <w:noProof/>
          <w:lang w:val="ru-RU"/>
        </w:rPr>
        <w:t>ое</w:t>
      </w:r>
      <w:r w:rsidRPr="003D3AD5">
        <w:rPr>
          <w:noProof/>
          <w:lang w:val="ru-RU"/>
        </w:rPr>
        <w:t xml:space="preserve"> уполномоченным органом </w:t>
      </w:r>
      <w:r w:rsidRPr="003D3AD5">
        <w:rPr>
          <w:noProof/>
          <w:lang w:val="ru-RU"/>
        </w:rPr>
        <w:lastRenderedPageBreak/>
        <w:t>государства-члена</w:t>
      </w:r>
      <w:r>
        <w:rPr>
          <w:noProof/>
          <w:lang w:val="ru-RU"/>
        </w:rPr>
        <w:t>,</w:t>
      </w:r>
      <w:r w:rsidRPr="00A14EC9">
        <w:rPr>
          <w:lang w:val="ru-RU"/>
        </w:rPr>
        <w:t xml:space="preserve"> </w:t>
      </w:r>
      <w:r>
        <w:rPr>
          <w:noProof/>
        </w:rPr>
        <w:t>в котором зарегистрирован импортер</w:t>
      </w:r>
      <w:r>
        <w:rPr>
          <w:noProof/>
          <w:lang w:val="ru-RU"/>
        </w:rPr>
        <w:t xml:space="preserve">, в связи </w:t>
      </w:r>
      <w:r w:rsidR="00BD0173">
        <w:rPr>
          <w:noProof/>
          <w:lang w:val="ru-RU"/>
        </w:rPr>
        <w:br/>
      </w:r>
      <w:r>
        <w:rPr>
          <w:noProof/>
          <w:lang w:val="ru-RU"/>
        </w:rPr>
        <w:t>с выполнением одного из следующих условий:</w:t>
      </w:r>
    </w:p>
    <w:p w14:paraId="16C66020" w14:textId="380239C7" w:rsidR="0069247D" w:rsidRDefault="0069247D" w:rsidP="0069247D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 xml:space="preserve">в случае если на момент </w:t>
      </w:r>
      <w:r w:rsidRPr="003D3AD5">
        <w:rPr>
          <w:noProof/>
        </w:rPr>
        <w:t>получен</w:t>
      </w:r>
      <w:r>
        <w:rPr>
          <w:noProof/>
          <w:lang w:val="ru-RU"/>
        </w:rPr>
        <w:t>ия</w:t>
      </w:r>
      <w:r w:rsidRPr="003D3AD5">
        <w:rPr>
          <w:noProof/>
        </w:rPr>
        <w:t xml:space="preserve"> уполномоченн</w:t>
      </w:r>
      <w:r w:rsidRPr="003D3AD5">
        <w:rPr>
          <w:noProof/>
          <w:lang w:val="ru-RU"/>
        </w:rPr>
        <w:t>ы</w:t>
      </w:r>
      <w:r w:rsidRPr="003D3AD5">
        <w:rPr>
          <w:noProof/>
        </w:rPr>
        <w:t>м орган</w:t>
      </w:r>
      <w:r w:rsidRPr="003D3AD5">
        <w:rPr>
          <w:noProof/>
          <w:lang w:val="ru-RU"/>
        </w:rPr>
        <w:t>ом</w:t>
      </w:r>
      <w:r w:rsidRPr="003D3AD5">
        <w:rPr>
          <w:noProof/>
        </w:rPr>
        <w:t xml:space="preserve"> </w:t>
      </w:r>
      <w:r>
        <w:rPr>
          <w:noProof/>
        </w:rPr>
        <w:br/>
      </w:r>
      <w:r w:rsidRPr="003D3AD5">
        <w:rPr>
          <w:noProof/>
        </w:rPr>
        <w:t xml:space="preserve">государства-члена, в котором зарегистрирован экспортер, </w:t>
      </w:r>
      <w:r w:rsidRPr="003D3AD5">
        <w:rPr>
          <w:noProof/>
          <w:lang w:val="ru-RU"/>
        </w:rPr>
        <w:t xml:space="preserve">сведений </w:t>
      </w:r>
      <w:r>
        <w:rPr>
          <w:noProof/>
          <w:lang w:val="ru-RU"/>
        </w:rPr>
        <w:br/>
      </w:r>
      <w:r w:rsidR="00BD0173" w:rsidRPr="003D3AD5">
        <w:rPr>
          <w:noProof/>
        </w:rPr>
        <w:t>об отказе в приеме к учету маркированн</w:t>
      </w:r>
      <w:r w:rsidR="00BD0173">
        <w:rPr>
          <w:noProof/>
          <w:lang w:val="ru-RU"/>
        </w:rPr>
        <w:t>ого</w:t>
      </w:r>
      <w:r w:rsidR="00BD0173" w:rsidRPr="003D3AD5">
        <w:rPr>
          <w:noProof/>
        </w:rPr>
        <w:t xml:space="preserve"> товар</w:t>
      </w:r>
      <w:r w:rsidR="00BD0173">
        <w:rPr>
          <w:noProof/>
          <w:lang w:val="ru-RU"/>
        </w:rPr>
        <w:t>а</w:t>
      </w:r>
      <w:r w:rsidRPr="003D3AD5">
        <w:rPr>
          <w:noProof/>
          <w:lang w:val="ru-RU"/>
        </w:rPr>
        <w:t>, приобретенн</w:t>
      </w:r>
      <w:r w:rsidR="00BD0173">
        <w:rPr>
          <w:noProof/>
          <w:lang w:val="ru-RU"/>
        </w:rPr>
        <w:t>ого</w:t>
      </w:r>
      <w:r w:rsidRPr="003D3AD5">
        <w:rPr>
          <w:noProof/>
          <w:lang w:val="ru-RU"/>
        </w:rPr>
        <w:t xml:space="preserve">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>в рамках трансграничной торговли</w:t>
      </w:r>
      <w:r>
        <w:rPr>
          <w:noProof/>
          <w:lang w:val="ru-RU"/>
        </w:rPr>
        <w:t>,</w:t>
      </w:r>
      <w:r w:rsidRPr="00656069">
        <w:rPr>
          <w:noProof/>
          <w:lang w:val="ru-RU"/>
        </w:rPr>
        <w:t xml:space="preserve"> статус товара в национальном компоненте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экспортер, </w:t>
      </w:r>
      <w:r w:rsidRPr="00656069">
        <w:rPr>
          <w:noProof/>
          <w:lang w:val="ru-RU"/>
        </w:rPr>
        <w:t>не соответствует значению «товар реализован (предназначен для реализации) в рамках трансграничной торговли»;</w:t>
      </w:r>
    </w:p>
    <w:p w14:paraId="53625788" w14:textId="38B67590" w:rsidR="0069247D" w:rsidRDefault="0069247D" w:rsidP="0069247D">
      <w:pPr>
        <w:pStyle w:val="aff"/>
        <w:outlineLvl w:val="9"/>
      </w:pPr>
      <w:r>
        <w:rPr>
          <w:noProof/>
          <w:lang w:val="ru-RU"/>
        </w:rPr>
        <w:t>в случае если</w:t>
      </w:r>
      <w:r>
        <w:rPr>
          <w:lang w:val="ru-RU"/>
        </w:rPr>
        <w:t xml:space="preserve"> для маркированного товара</w:t>
      </w:r>
      <w:r>
        <w:rPr>
          <w:noProof/>
          <w:lang w:val="ru-RU"/>
        </w:rPr>
        <w:t xml:space="preserve"> </w:t>
      </w:r>
      <w:r w:rsidRPr="00AC5340">
        <w:t>сведения о</w:t>
      </w:r>
      <w:r>
        <w:rPr>
          <w:lang w:val="ru-RU"/>
        </w:rPr>
        <w:t>б экспортере</w:t>
      </w:r>
      <w:r w:rsidRPr="00AC5340">
        <w:t xml:space="preserve"> </w:t>
      </w:r>
      <w:r>
        <w:rPr>
          <w:lang w:val="ru-RU"/>
        </w:rPr>
        <w:t>(</w:t>
      </w:r>
      <w:r w:rsidRPr="00AC5340">
        <w:t>продавце</w:t>
      </w:r>
      <w:r>
        <w:rPr>
          <w:lang w:val="ru-RU"/>
        </w:rPr>
        <w:t>)</w:t>
      </w:r>
      <w:r w:rsidRPr="00AC5340">
        <w:t xml:space="preserve"> и </w:t>
      </w:r>
      <w:r>
        <w:rPr>
          <w:lang w:val="ru-RU"/>
        </w:rPr>
        <w:t>импортере (</w:t>
      </w:r>
      <w:r w:rsidRPr="00AC5340">
        <w:t>покупателе</w:t>
      </w:r>
      <w:r>
        <w:rPr>
          <w:lang w:val="ru-RU"/>
        </w:rPr>
        <w:t>)</w:t>
      </w:r>
      <w:r w:rsidRPr="00AC5340">
        <w:t xml:space="preserve"> </w:t>
      </w:r>
      <w:r>
        <w:rPr>
          <w:lang w:val="ru-RU"/>
        </w:rPr>
        <w:t xml:space="preserve">маркированного </w:t>
      </w:r>
      <w:r w:rsidRPr="00AC5340">
        <w:t>товара</w:t>
      </w:r>
      <w:r w:rsidRPr="00A14EC9">
        <w:rPr>
          <w:lang w:val="ru-RU"/>
        </w:rPr>
        <w:t>, у</w:t>
      </w:r>
      <w:r w:rsidRPr="00AC5340">
        <w:t>казанные в</w:t>
      </w:r>
      <w:r>
        <w:rPr>
          <w:lang w:val="ru-RU"/>
        </w:rPr>
        <w:t xml:space="preserve"> составе</w:t>
      </w:r>
      <w:r w:rsidRPr="00AC5340">
        <w:t xml:space="preserve"> сведени</w:t>
      </w:r>
      <w:r>
        <w:rPr>
          <w:lang w:val="ru-RU"/>
        </w:rPr>
        <w:t>й</w:t>
      </w:r>
      <w:r w:rsidRPr="00AC5340">
        <w:t xml:space="preserve"> </w:t>
      </w:r>
      <w:r w:rsidR="00BD0173" w:rsidRPr="003D3AD5">
        <w:rPr>
          <w:noProof/>
        </w:rPr>
        <w:t>об отказе в приеме к учету</w:t>
      </w:r>
      <w:r w:rsidRPr="00A14EC9">
        <w:rPr>
          <w:lang w:val="ru-RU"/>
        </w:rPr>
        <w:t xml:space="preserve"> </w:t>
      </w:r>
      <w:r>
        <w:rPr>
          <w:lang w:val="ru-RU"/>
        </w:rPr>
        <w:t>маркированных</w:t>
      </w:r>
      <w:r w:rsidRPr="00AC5340">
        <w:t xml:space="preserve"> товар</w:t>
      </w:r>
      <w:r w:rsidR="00BD0173">
        <w:rPr>
          <w:lang w:val="ru-RU"/>
        </w:rPr>
        <w:t>ов</w:t>
      </w:r>
      <w:r w:rsidRPr="00AC5340">
        <w:t>,</w:t>
      </w:r>
      <w:r>
        <w:rPr>
          <w:lang w:val="ru-RU"/>
        </w:rPr>
        <w:t xml:space="preserve"> приобретенных в рамках трансграничной торговли,</w:t>
      </w:r>
      <w:r w:rsidRPr="00AC5340">
        <w:t xml:space="preserve"> не соответствуют </w:t>
      </w:r>
      <w:r>
        <w:rPr>
          <w:lang w:val="ru-RU"/>
        </w:rPr>
        <w:t>сведениям об экспортере</w:t>
      </w:r>
      <w:r w:rsidRPr="00AC5340">
        <w:t xml:space="preserve"> </w:t>
      </w:r>
      <w:r>
        <w:rPr>
          <w:lang w:val="ru-RU"/>
        </w:rPr>
        <w:t>(</w:t>
      </w:r>
      <w:r w:rsidRPr="00AC5340">
        <w:t>продавце</w:t>
      </w:r>
      <w:r>
        <w:rPr>
          <w:lang w:val="ru-RU"/>
        </w:rPr>
        <w:t>)</w:t>
      </w:r>
      <w:r w:rsidRPr="00AC5340">
        <w:t xml:space="preserve"> и </w:t>
      </w:r>
      <w:r>
        <w:rPr>
          <w:lang w:val="ru-RU"/>
        </w:rPr>
        <w:t>импортере (</w:t>
      </w:r>
      <w:r w:rsidRPr="00AC5340">
        <w:t>покупателе</w:t>
      </w:r>
      <w:r>
        <w:rPr>
          <w:lang w:val="ru-RU"/>
        </w:rPr>
        <w:t>)</w:t>
      </w:r>
      <w:r w:rsidRPr="00AC5340">
        <w:t xml:space="preserve"> </w:t>
      </w:r>
      <w:r>
        <w:rPr>
          <w:lang w:val="ru-RU"/>
        </w:rPr>
        <w:t xml:space="preserve">маркированного </w:t>
      </w:r>
      <w:r w:rsidRPr="00AC5340">
        <w:t>товара, хранящимся в национальном компоненте информационной системы маркировки товаров</w:t>
      </w:r>
      <w:r>
        <w:rPr>
          <w:lang w:val="ru-RU"/>
        </w:rPr>
        <w:t xml:space="preserve"> государства-члена, </w:t>
      </w:r>
      <w:r>
        <w:rPr>
          <w:lang w:val="ru-RU"/>
        </w:rPr>
        <w:br/>
        <w:t xml:space="preserve">в котором </w:t>
      </w:r>
      <w:r w:rsidRPr="00A14EC9">
        <w:t>зарегистрирован экспортер</w:t>
      </w:r>
      <w:r w:rsidRPr="00AC5340">
        <w:t>;</w:t>
      </w:r>
    </w:p>
    <w:p w14:paraId="7EC4E72D" w14:textId="2C6E82EC" w:rsidR="0069247D" w:rsidRDefault="0069247D" w:rsidP="0069247D">
      <w:pPr>
        <w:pStyle w:val="aff"/>
        <w:outlineLvl w:val="9"/>
        <w:rPr>
          <w:lang w:val="ru-RU"/>
        </w:rPr>
      </w:pPr>
      <w:r w:rsidRPr="00960F75">
        <w:rPr>
          <w:lang w:val="ru-RU"/>
        </w:rPr>
        <w:t xml:space="preserve">в случае если </w:t>
      </w:r>
      <w:r w:rsidRPr="00960F75">
        <w:t>в национальном компоненте информационной системы маркировки товаров</w:t>
      </w:r>
      <w:r w:rsidRPr="00960F75">
        <w:rPr>
          <w:lang w:val="ru-RU"/>
        </w:rPr>
        <w:t xml:space="preserve"> государства-члена, в котором зарегистрирован экспортер, </w:t>
      </w:r>
      <w:r w:rsidRPr="00960F75">
        <w:t>не найдены сведения</w:t>
      </w:r>
      <w:r w:rsidRPr="00C20037">
        <w:rPr>
          <w:lang w:val="ru-RU"/>
        </w:rPr>
        <w:t xml:space="preserve">, </w:t>
      </w:r>
      <w:r w:rsidRPr="00C20037">
        <w:t>указанные в</w:t>
      </w:r>
      <w:r w:rsidRPr="00C20037">
        <w:rPr>
          <w:lang w:val="ru-RU"/>
        </w:rPr>
        <w:t xml:space="preserve"> составе</w:t>
      </w:r>
      <w:r w:rsidRPr="00C20037">
        <w:t xml:space="preserve"> сведени</w:t>
      </w:r>
      <w:r w:rsidRPr="00C20037">
        <w:rPr>
          <w:lang w:val="ru-RU"/>
        </w:rPr>
        <w:t>й</w:t>
      </w:r>
      <w:r w:rsidRPr="00C20037">
        <w:t xml:space="preserve"> </w:t>
      </w:r>
      <w:r w:rsidR="00E915DF" w:rsidRPr="003D3AD5">
        <w:rPr>
          <w:noProof/>
        </w:rPr>
        <w:t>об отказе в приеме к учету</w:t>
      </w:r>
      <w:r w:rsidR="00E915DF" w:rsidRPr="00A14EC9">
        <w:rPr>
          <w:lang w:val="ru-RU"/>
        </w:rPr>
        <w:t xml:space="preserve"> </w:t>
      </w:r>
      <w:r w:rsidRPr="00C20037">
        <w:rPr>
          <w:lang w:val="ru-RU"/>
        </w:rPr>
        <w:t>маркированн</w:t>
      </w:r>
      <w:r w:rsidR="00E915DF">
        <w:rPr>
          <w:lang w:val="ru-RU"/>
        </w:rPr>
        <w:t>ого</w:t>
      </w:r>
      <w:r w:rsidRPr="00C20037">
        <w:t xml:space="preserve"> товар</w:t>
      </w:r>
      <w:r w:rsidR="00E915DF">
        <w:rPr>
          <w:lang w:val="ru-RU"/>
        </w:rPr>
        <w:t>а</w:t>
      </w:r>
      <w:r w:rsidRPr="00C20037">
        <w:t>,</w:t>
      </w:r>
      <w:r w:rsidRPr="00C20037">
        <w:rPr>
          <w:noProof/>
          <w:lang w:val="ru-RU"/>
        </w:rPr>
        <w:t xml:space="preserve"> приобретенн</w:t>
      </w:r>
      <w:r>
        <w:rPr>
          <w:noProof/>
          <w:lang w:val="ru-RU"/>
        </w:rPr>
        <w:t>о</w:t>
      </w:r>
      <w:r w:rsidR="00E915DF">
        <w:rPr>
          <w:noProof/>
          <w:lang w:val="ru-RU"/>
        </w:rPr>
        <w:t>го</w:t>
      </w:r>
      <w:r w:rsidRPr="00C20037">
        <w:rPr>
          <w:noProof/>
          <w:lang w:val="ru-RU"/>
        </w:rPr>
        <w:t xml:space="preserve"> в рамках трансграничной торговли</w:t>
      </w:r>
      <w:r w:rsidRPr="00960F75">
        <w:rPr>
          <w:lang w:val="ru-RU"/>
        </w:rPr>
        <w:t>.</w:t>
      </w:r>
    </w:p>
    <w:p w14:paraId="62E5A354" w14:textId="77777777" w:rsidR="0069247D" w:rsidRPr="003D3AD5" w:rsidRDefault="0069247D" w:rsidP="0069247D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Р</w:t>
      </w:r>
      <w:r w:rsidRPr="003D3AD5">
        <w:rPr>
          <w:noProof/>
          <w:lang w:val="ru-RU"/>
        </w:rPr>
        <w:t>езультат обработки сведений</w:t>
      </w:r>
      <w:r w:rsidRPr="003D3AD5">
        <w:rPr>
          <w:noProof/>
        </w:rPr>
        <w:t xml:space="preserve"> </w:t>
      </w:r>
      <w:r>
        <w:rPr>
          <w:noProof/>
          <w:lang w:val="ru-RU"/>
        </w:rPr>
        <w:t xml:space="preserve">о всех товарах, </w:t>
      </w:r>
      <w:r w:rsidRPr="003D3AD5">
        <w:rPr>
          <w:noProof/>
        </w:rPr>
        <w:t>включенны</w:t>
      </w:r>
      <w:r>
        <w:rPr>
          <w:noProof/>
          <w:lang w:val="ru-RU"/>
        </w:rPr>
        <w:t>х</w:t>
      </w:r>
      <w:r w:rsidRPr="003D3AD5">
        <w:rPr>
          <w:noProof/>
        </w:rPr>
        <w:t xml:space="preserve"> </w:t>
      </w:r>
      <w:r>
        <w:rPr>
          <w:noProof/>
          <w:lang w:val="ru-RU"/>
        </w:rPr>
        <w:br/>
      </w:r>
      <w:r w:rsidRPr="003D3AD5">
        <w:rPr>
          <w:noProof/>
        </w:rPr>
        <w:t xml:space="preserve">в групповую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 w:rsidRPr="003D3AD5">
        <w:rPr>
          <w:noProof/>
          <w:lang w:val="ru-RU"/>
        </w:rPr>
        <w:t>ую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у, на которые нанесены средства идентификации, представленные уполномоченным органом государства-члена,</w:t>
      </w:r>
      <w:r w:rsidRPr="00DA41EB">
        <w:rPr>
          <w:noProof/>
        </w:rPr>
        <w:t xml:space="preserve"> </w:t>
      </w:r>
      <w:r>
        <w:rPr>
          <w:noProof/>
        </w:rPr>
        <w:t>в котором зарегистрирован импортер</w:t>
      </w:r>
      <w:r>
        <w:rPr>
          <w:noProof/>
          <w:lang w:val="ru-RU"/>
        </w:rPr>
        <w:t>, может включать</w:t>
      </w:r>
      <w:r w:rsidRPr="003D3AD5">
        <w:rPr>
          <w:noProof/>
          <w:lang w:val="ru-RU"/>
        </w:rPr>
        <w:t xml:space="preserve"> следующие виды сведений:</w:t>
      </w:r>
    </w:p>
    <w:p w14:paraId="1EB7C2A2" w14:textId="31F00E46" w:rsidR="0069247D" w:rsidRPr="003D3AD5" w:rsidRDefault="0069247D" w:rsidP="0069247D">
      <w:pPr>
        <w:pStyle w:val="aff"/>
        <w:outlineLvl w:val="9"/>
      </w:pPr>
      <w:r w:rsidRPr="003D3AD5">
        <w:rPr>
          <w:noProof/>
          <w:lang w:val="ru-RU"/>
        </w:rPr>
        <w:lastRenderedPageBreak/>
        <w:t>а)</w:t>
      </w:r>
      <w:r w:rsidRPr="003D3AD5">
        <w:rPr>
          <w:noProof/>
          <w:lang w:val="en-US"/>
        </w:rPr>
        <w:t> </w:t>
      </w:r>
      <w:r w:rsidRPr="003D3AD5">
        <w:rPr>
          <w:noProof/>
          <w:lang w:val="ru-RU"/>
        </w:rPr>
        <w:t>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б </w:t>
      </w:r>
      <w:r>
        <w:rPr>
          <w:noProof/>
          <w:lang w:val="ru-RU"/>
        </w:rPr>
        <w:t xml:space="preserve">установлении </w:t>
      </w:r>
      <w:r w:rsidRPr="003D3AD5">
        <w:rPr>
          <w:noProof/>
          <w:lang w:val="ru-RU"/>
        </w:rPr>
        <w:t>в национальном компоненте информационной системы маркировки товаров</w:t>
      </w:r>
      <w:r>
        <w:rPr>
          <w:noProof/>
          <w:lang w:val="ru-RU"/>
        </w:rPr>
        <w:t xml:space="preserve"> государства-члена, </w:t>
      </w:r>
      <w:r>
        <w:rPr>
          <w:noProof/>
          <w:lang w:val="ru-RU"/>
        </w:rPr>
        <w:br/>
        <w:t>в котором зарегистрирован экспортер,</w:t>
      </w:r>
      <w:r w:rsidRPr="003D3AD5">
        <w:rPr>
          <w:noProof/>
          <w:lang w:val="ru-RU"/>
        </w:rPr>
        <w:t xml:space="preserve"> статусов</w:t>
      </w:r>
      <w:r>
        <w:rPr>
          <w:noProof/>
          <w:lang w:val="ru-RU"/>
        </w:rPr>
        <w:t>, соответствующих</w:t>
      </w:r>
      <w:r w:rsidRPr="003D3AD5">
        <w:rPr>
          <w:noProof/>
          <w:lang w:val="ru-RU"/>
        </w:rPr>
        <w:t xml:space="preserve"> значени</w:t>
      </w:r>
      <w:r>
        <w:rPr>
          <w:noProof/>
          <w:lang w:val="ru-RU"/>
        </w:rPr>
        <w:t xml:space="preserve">ю </w:t>
      </w:r>
      <w:r w:rsidR="00E915DF">
        <w:rPr>
          <w:noProof/>
          <w:lang w:val="ru-RU"/>
        </w:rPr>
        <w:t>«товар введен в оборот в государстве-члене»,</w:t>
      </w:r>
      <w:r w:rsidR="00E915DF" w:rsidRPr="00E87B75">
        <w:rPr>
          <w:noProof/>
          <w:lang w:val="ru-RU"/>
        </w:rPr>
        <w:t xml:space="preserve"> </w:t>
      </w:r>
      <w:r w:rsidR="00E915DF">
        <w:rPr>
          <w:noProof/>
          <w:lang w:val="ru-RU"/>
        </w:rPr>
        <w:t xml:space="preserve">установленному </w:t>
      </w:r>
      <w:r w:rsidR="00E915DF" w:rsidRPr="00075FF1">
        <w:rPr>
          <w:noProof/>
          <w:lang w:val="ru-RU"/>
        </w:rPr>
        <w:t>в связи с возвратом товар</w:t>
      </w:r>
      <w:r w:rsidR="00E915DF">
        <w:rPr>
          <w:noProof/>
          <w:lang w:val="ru-RU"/>
        </w:rPr>
        <w:t>ов</w:t>
      </w:r>
      <w:r w:rsidR="00E915DF" w:rsidRPr="00075FF1">
        <w:rPr>
          <w:noProof/>
          <w:lang w:val="ru-RU"/>
        </w:rPr>
        <w:t xml:space="preserve"> </w:t>
      </w:r>
      <w:r w:rsidR="00E915DF">
        <w:rPr>
          <w:noProof/>
          <w:lang w:val="ru-RU"/>
        </w:rPr>
        <w:t>экспортеру</w:t>
      </w:r>
      <w:r w:rsidR="00E915DF" w:rsidRPr="00075FF1">
        <w:rPr>
          <w:noProof/>
          <w:lang w:val="ru-RU"/>
        </w:rPr>
        <w:t xml:space="preserve"> в рамках трансграничной торговли</w:t>
      </w:r>
      <w:r>
        <w:rPr>
          <w:noProof/>
          <w:lang w:val="ru-RU"/>
        </w:rPr>
        <w:t>, для всех маркированных</w:t>
      </w:r>
      <w:r w:rsidRPr="003D3AD5">
        <w:rPr>
          <w:noProof/>
          <w:lang w:val="ru-RU"/>
        </w:rPr>
        <w:t xml:space="preserve"> товаров, </w:t>
      </w:r>
      <w:r w:rsidRPr="003D3AD5">
        <w:rPr>
          <w:noProof/>
        </w:rPr>
        <w:t>включенных в группов</w:t>
      </w:r>
      <w:r>
        <w:rPr>
          <w:noProof/>
          <w:lang w:val="ru-RU"/>
        </w:rPr>
        <w:t>ые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>
        <w:rPr>
          <w:noProof/>
          <w:lang w:val="ru-RU"/>
        </w:rPr>
        <w:t>ые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</w:t>
      </w:r>
      <w:r>
        <w:rPr>
          <w:noProof/>
          <w:lang w:val="ru-RU"/>
        </w:rPr>
        <w:t>и</w:t>
      </w:r>
      <w:r w:rsidRPr="003D3AD5">
        <w:rPr>
          <w:noProof/>
        </w:rPr>
        <w:t xml:space="preserve"> товаров</w:t>
      </w:r>
      <w:r w:rsidRPr="003D3AD5">
        <w:rPr>
          <w:noProof/>
          <w:lang w:val="ru-RU"/>
        </w:rPr>
        <w:t>, на которые нанесены средства идентификации, представленные уполномоченным органом государства-члена</w:t>
      </w:r>
      <w:r>
        <w:rPr>
          <w:noProof/>
          <w:lang w:val="ru-RU"/>
        </w:rPr>
        <w:t>,</w:t>
      </w:r>
      <w:r w:rsidRPr="00DA41EB">
        <w:rPr>
          <w:noProof/>
        </w:rPr>
        <w:t xml:space="preserve"> </w:t>
      </w:r>
      <w:r>
        <w:rPr>
          <w:noProof/>
        </w:rPr>
        <w:t>в котором зарегистрирован импортер</w:t>
      </w:r>
      <w:r w:rsidRPr="003D3AD5">
        <w:rPr>
          <w:noProof/>
          <w:lang w:val="ru-RU"/>
        </w:rPr>
        <w:t>;</w:t>
      </w:r>
    </w:p>
    <w:p w14:paraId="0AB270A9" w14:textId="00CA5FF8" w:rsidR="0069247D" w:rsidRDefault="0069247D" w:rsidP="0069247D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 невозможности </w:t>
      </w:r>
      <w:r>
        <w:rPr>
          <w:noProof/>
          <w:lang w:val="ru-RU"/>
        </w:rPr>
        <w:t xml:space="preserve">установления </w:t>
      </w:r>
      <w:r w:rsidRPr="003D3AD5">
        <w:rPr>
          <w:noProof/>
          <w:lang w:val="ru-RU"/>
        </w:rPr>
        <w:t xml:space="preserve">в национальном </w:t>
      </w:r>
      <w:r>
        <w:rPr>
          <w:noProof/>
          <w:lang w:val="ru-RU"/>
        </w:rPr>
        <w:t>компоненте информационной системы</w:t>
      </w:r>
      <w:r w:rsidRPr="003D3AD5">
        <w:rPr>
          <w:noProof/>
          <w:lang w:val="ru-RU"/>
        </w:rPr>
        <w:t xml:space="preserve"> маркировки товаров</w:t>
      </w:r>
      <w:r>
        <w:rPr>
          <w:noProof/>
          <w:lang w:val="ru-RU"/>
        </w:rPr>
        <w:t xml:space="preserve"> государства-члена, в котором зарегистрирован экспортер,</w:t>
      </w:r>
      <w:r w:rsidRPr="003D3AD5">
        <w:rPr>
          <w:noProof/>
          <w:lang w:val="ru-RU"/>
        </w:rPr>
        <w:t xml:space="preserve"> статус</w:t>
      </w:r>
      <w:r>
        <w:rPr>
          <w:noProof/>
          <w:lang w:val="ru-RU"/>
        </w:rPr>
        <w:t xml:space="preserve">ов, соответствующего значению </w:t>
      </w:r>
      <w:r w:rsidR="00E915DF">
        <w:rPr>
          <w:noProof/>
          <w:lang w:val="ru-RU"/>
        </w:rPr>
        <w:t>«товар введен в оборот в государстве-члене»</w:t>
      </w:r>
      <w:r>
        <w:rPr>
          <w:noProof/>
          <w:lang w:val="ru-RU"/>
        </w:rPr>
        <w:t>, для всех маркированных</w:t>
      </w:r>
      <w:r w:rsidRPr="003D3AD5">
        <w:rPr>
          <w:noProof/>
          <w:lang w:val="ru-RU"/>
        </w:rPr>
        <w:t xml:space="preserve"> товаров, </w:t>
      </w:r>
      <w:r w:rsidRPr="003D3AD5">
        <w:rPr>
          <w:noProof/>
        </w:rPr>
        <w:t>включенных в группов</w:t>
      </w:r>
      <w:r>
        <w:rPr>
          <w:noProof/>
          <w:lang w:val="ru-RU"/>
        </w:rPr>
        <w:t>ые</w:t>
      </w:r>
      <w:r w:rsidRPr="003D3AD5">
        <w:rPr>
          <w:noProof/>
        </w:rPr>
        <w:t xml:space="preserve"> </w:t>
      </w:r>
      <w:r w:rsidR="00E915DF">
        <w:rPr>
          <w:noProof/>
          <w:lang w:val="ru-RU"/>
        </w:rPr>
        <w:br/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>
        <w:rPr>
          <w:noProof/>
          <w:lang w:val="ru-RU"/>
        </w:rPr>
        <w:t>ые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</w:t>
      </w:r>
      <w:r>
        <w:rPr>
          <w:noProof/>
          <w:lang w:val="ru-RU"/>
        </w:rPr>
        <w:t>и</w:t>
      </w:r>
      <w:r w:rsidRPr="003D3AD5">
        <w:rPr>
          <w:noProof/>
        </w:rPr>
        <w:t xml:space="preserve"> товаров</w:t>
      </w:r>
      <w:r w:rsidRPr="003D3AD5">
        <w:rPr>
          <w:noProof/>
          <w:lang w:val="ru-RU"/>
        </w:rPr>
        <w:t>, на которые нанесены средства идентификации, представленные уполномоченным органом государства-члена</w:t>
      </w:r>
      <w:r>
        <w:rPr>
          <w:noProof/>
          <w:lang w:val="ru-RU"/>
        </w:rPr>
        <w:t>,</w:t>
      </w:r>
      <w:r w:rsidRPr="00425912">
        <w:rPr>
          <w:lang w:val="ru-RU"/>
        </w:rPr>
        <w:t xml:space="preserve"> </w:t>
      </w:r>
      <w:r>
        <w:rPr>
          <w:noProof/>
        </w:rPr>
        <w:t>в котором зарегистрирован импортер</w:t>
      </w:r>
      <w:r>
        <w:rPr>
          <w:noProof/>
          <w:lang w:val="ru-RU"/>
        </w:rPr>
        <w:t xml:space="preserve">, в связи </w:t>
      </w:r>
      <w:r w:rsidR="00E915DF">
        <w:rPr>
          <w:noProof/>
          <w:lang w:val="ru-RU"/>
        </w:rPr>
        <w:br/>
      </w:r>
      <w:r>
        <w:rPr>
          <w:noProof/>
          <w:lang w:val="ru-RU"/>
        </w:rPr>
        <w:t>с выполнением одного из следующих условий:</w:t>
      </w:r>
    </w:p>
    <w:p w14:paraId="7A98B285" w14:textId="70F1896C" w:rsidR="0069247D" w:rsidRDefault="0069247D" w:rsidP="0069247D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 xml:space="preserve">в случае если на момент </w:t>
      </w:r>
      <w:r w:rsidRPr="003D3AD5">
        <w:rPr>
          <w:noProof/>
        </w:rPr>
        <w:t>получен</w:t>
      </w:r>
      <w:r>
        <w:rPr>
          <w:noProof/>
          <w:lang w:val="ru-RU"/>
        </w:rPr>
        <w:t>ия</w:t>
      </w:r>
      <w:r w:rsidRPr="003D3AD5">
        <w:rPr>
          <w:noProof/>
        </w:rPr>
        <w:t xml:space="preserve"> уполномоченн</w:t>
      </w:r>
      <w:r w:rsidRPr="003D3AD5">
        <w:rPr>
          <w:noProof/>
          <w:lang w:val="ru-RU"/>
        </w:rPr>
        <w:t>ы</w:t>
      </w:r>
      <w:r w:rsidRPr="003D3AD5">
        <w:rPr>
          <w:noProof/>
        </w:rPr>
        <w:t>м орган</w:t>
      </w:r>
      <w:r w:rsidRPr="003D3AD5">
        <w:rPr>
          <w:noProof/>
          <w:lang w:val="ru-RU"/>
        </w:rPr>
        <w:t>ом</w:t>
      </w:r>
      <w:r w:rsidRPr="003D3AD5">
        <w:rPr>
          <w:noProof/>
        </w:rPr>
        <w:t xml:space="preserve"> </w:t>
      </w:r>
      <w:r>
        <w:rPr>
          <w:noProof/>
        </w:rPr>
        <w:br/>
      </w:r>
      <w:r w:rsidRPr="003D3AD5">
        <w:rPr>
          <w:noProof/>
        </w:rPr>
        <w:t xml:space="preserve">государства-члена, в котором зарегистрирован экспортер, </w:t>
      </w:r>
      <w:r w:rsidR="0070703F" w:rsidRPr="003D3AD5">
        <w:rPr>
          <w:noProof/>
          <w:lang w:val="ru-RU"/>
        </w:rPr>
        <w:t xml:space="preserve">сведений </w:t>
      </w:r>
      <w:r w:rsidR="00137BC1">
        <w:rPr>
          <w:noProof/>
          <w:lang w:val="ru-RU"/>
        </w:rPr>
        <w:br/>
      </w:r>
      <w:r w:rsidR="0070703F" w:rsidRPr="003D3AD5">
        <w:rPr>
          <w:noProof/>
          <w:lang w:val="ru-RU"/>
        </w:rPr>
        <w:t>об отказе в приеме к учету маркированных товаров</w:t>
      </w:r>
      <w:r>
        <w:rPr>
          <w:noProof/>
          <w:lang w:val="ru-RU"/>
        </w:rPr>
        <w:t>,</w:t>
      </w:r>
      <w:r w:rsidRPr="00656069">
        <w:rPr>
          <w:noProof/>
          <w:lang w:val="ru-RU"/>
        </w:rPr>
        <w:t xml:space="preserve"> </w:t>
      </w:r>
      <w:r w:rsidR="00137BC1" w:rsidRPr="003D3AD5">
        <w:rPr>
          <w:noProof/>
        </w:rPr>
        <w:t xml:space="preserve">приобретенных </w:t>
      </w:r>
      <w:r w:rsidR="00137BC1">
        <w:rPr>
          <w:noProof/>
          <w:lang w:val="ru-RU"/>
        </w:rPr>
        <w:br/>
      </w:r>
      <w:r w:rsidR="00137BC1" w:rsidRPr="003D3AD5">
        <w:rPr>
          <w:noProof/>
        </w:rPr>
        <w:t>в рамках трансграничной торговли</w:t>
      </w:r>
      <w:r w:rsidR="00137BC1">
        <w:rPr>
          <w:noProof/>
          <w:lang w:val="ru-RU"/>
        </w:rPr>
        <w:t xml:space="preserve">, </w:t>
      </w:r>
      <w:r>
        <w:rPr>
          <w:noProof/>
          <w:lang w:val="ru-RU"/>
        </w:rPr>
        <w:t>статус всех или части товаров, включенных в групповую или транспортную упаковку,</w:t>
      </w:r>
      <w:r w:rsidRPr="00656069">
        <w:rPr>
          <w:noProof/>
          <w:lang w:val="ru-RU"/>
        </w:rPr>
        <w:t xml:space="preserve"> в национальном компоненте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экспортер, </w:t>
      </w:r>
      <w:r w:rsidRPr="00656069">
        <w:rPr>
          <w:noProof/>
          <w:lang w:val="ru-RU"/>
        </w:rPr>
        <w:t>не соответствует значению «товар реализован (предназначен для реализации) в рамках трансграничной торговли»;</w:t>
      </w:r>
    </w:p>
    <w:p w14:paraId="4F05A22F" w14:textId="09DD49A9" w:rsidR="0069247D" w:rsidRDefault="0069247D" w:rsidP="0069247D">
      <w:pPr>
        <w:pStyle w:val="aff"/>
        <w:outlineLvl w:val="9"/>
      </w:pPr>
      <w:r>
        <w:rPr>
          <w:noProof/>
          <w:lang w:val="ru-RU"/>
        </w:rPr>
        <w:lastRenderedPageBreak/>
        <w:t>в случае если</w:t>
      </w:r>
      <w:r>
        <w:rPr>
          <w:lang w:val="ru-RU"/>
        </w:rPr>
        <w:t xml:space="preserve"> </w:t>
      </w:r>
      <w:r>
        <w:rPr>
          <w:noProof/>
          <w:lang w:val="ru-RU"/>
        </w:rPr>
        <w:t>для</w:t>
      </w:r>
      <w:r w:rsidRPr="00466CCD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всех или части маркированных товаров, включенных в групповую или транспортную упаковку, </w:t>
      </w:r>
      <w:r w:rsidRPr="00AC5340">
        <w:t xml:space="preserve">сведения </w:t>
      </w:r>
      <w:r>
        <w:rPr>
          <w:lang w:val="ru-RU"/>
        </w:rPr>
        <w:br/>
      </w:r>
      <w:r w:rsidRPr="00AC5340">
        <w:t>о</w:t>
      </w:r>
      <w:r>
        <w:rPr>
          <w:lang w:val="ru-RU"/>
        </w:rPr>
        <w:t>б экспортере</w:t>
      </w:r>
      <w:r w:rsidRPr="00AC5340">
        <w:t xml:space="preserve"> </w:t>
      </w:r>
      <w:r>
        <w:rPr>
          <w:lang w:val="ru-RU"/>
        </w:rPr>
        <w:t>(</w:t>
      </w:r>
      <w:r w:rsidRPr="00AC5340">
        <w:t>продавце</w:t>
      </w:r>
      <w:r>
        <w:rPr>
          <w:lang w:val="ru-RU"/>
        </w:rPr>
        <w:t>)</w:t>
      </w:r>
      <w:r w:rsidRPr="00AC5340">
        <w:t xml:space="preserve"> и </w:t>
      </w:r>
      <w:r>
        <w:rPr>
          <w:lang w:val="ru-RU"/>
        </w:rPr>
        <w:t>импортере (</w:t>
      </w:r>
      <w:r w:rsidRPr="00AC5340">
        <w:t>покупателе</w:t>
      </w:r>
      <w:r>
        <w:rPr>
          <w:lang w:val="ru-RU"/>
        </w:rPr>
        <w:t>)</w:t>
      </w:r>
      <w:r w:rsidRPr="00AC5340">
        <w:t xml:space="preserve"> </w:t>
      </w:r>
      <w:r>
        <w:rPr>
          <w:lang w:val="ru-RU"/>
        </w:rPr>
        <w:t xml:space="preserve">маркированного </w:t>
      </w:r>
      <w:r w:rsidRPr="00AC5340">
        <w:t>товара</w:t>
      </w:r>
      <w:r w:rsidRPr="00425912">
        <w:rPr>
          <w:lang w:val="ru-RU"/>
        </w:rPr>
        <w:t>, у</w:t>
      </w:r>
      <w:r w:rsidRPr="00AC5340">
        <w:t>казанные в</w:t>
      </w:r>
      <w:r>
        <w:rPr>
          <w:lang w:val="ru-RU"/>
        </w:rPr>
        <w:t xml:space="preserve"> составе</w:t>
      </w:r>
      <w:r w:rsidRPr="00AC5340">
        <w:t xml:space="preserve"> сведени</w:t>
      </w:r>
      <w:r>
        <w:rPr>
          <w:lang w:val="ru-RU"/>
        </w:rPr>
        <w:t>й</w:t>
      </w:r>
      <w:r w:rsidRPr="00AC5340">
        <w:t xml:space="preserve"> </w:t>
      </w:r>
      <w:r w:rsidR="0070703F" w:rsidRPr="003D3AD5">
        <w:rPr>
          <w:noProof/>
          <w:lang w:val="ru-RU"/>
        </w:rPr>
        <w:t>об отказе в приеме к учету маркированных товаров</w:t>
      </w:r>
      <w:r>
        <w:rPr>
          <w:lang w:val="ru-RU"/>
        </w:rPr>
        <w:t>,</w:t>
      </w:r>
      <w:r w:rsidRPr="00AC5340">
        <w:t xml:space="preserve"> </w:t>
      </w:r>
      <w:r w:rsidR="00137BC1" w:rsidRPr="003D3AD5">
        <w:rPr>
          <w:noProof/>
        </w:rPr>
        <w:t>приобретенных в рамках трансграничной торговли</w:t>
      </w:r>
      <w:r w:rsidR="00137BC1">
        <w:rPr>
          <w:noProof/>
          <w:lang w:val="ru-RU"/>
        </w:rPr>
        <w:t>,</w:t>
      </w:r>
      <w:r w:rsidR="00137BC1" w:rsidRPr="00AC5340">
        <w:t xml:space="preserve"> </w:t>
      </w:r>
      <w:r w:rsidRPr="00AC5340">
        <w:t xml:space="preserve">не соответствуют </w:t>
      </w:r>
      <w:r>
        <w:rPr>
          <w:lang w:val="ru-RU"/>
        </w:rPr>
        <w:t>сведениям об экспортере</w:t>
      </w:r>
      <w:r w:rsidRPr="00AC5340">
        <w:t xml:space="preserve"> </w:t>
      </w:r>
      <w:r>
        <w:rPr>
          <w:lang w:val="ru-RU"/>
        </w:rPr>
        <w:t>(</w:t>
      </w:r>
      <w:r w:rsidRPr="00AC5340">
        <w:t>продавце</w:t>
      </w:r>
      <w:r>
        <w:rPr>
          <w:lang w:val="ru-RU"/>
        </w:rPr>
        <w:t>)</w:t>
      </w:r>
      <w:r w:rsidRPr="00AC5340">
        <w:t xml:space="preserve"> </w:t>
      </w:r>
      <w:r w:rsidR="00137BC1">
        <w:rPr>
          <w:lang w:val="ru-RU"/>
        </w:rPr>
        <w:br/>
      </w:r>
      <w:r w:rsidRPr="00AC5340">
        <w:t xml:space="preserve">и </w:t>
      </w:r>
      <w:r>
        <w:rPr>
          <w:lang w:val="ru-RU"/>
        </w:rPr>
        <w:t>импортере (</w:t>
      </w:r>
      <w:r w:rsidRPr="00AC5340">
        <w:t>покупателе</w:t>
      </w:r>
      <w:r>
        <w:rPr>
          <w:lang w:val="ru-RU"/>
        </w:rPr>
        <w:t>)</w:t>
      </w:r>
      <w:r w:rsidRPr="00AC5340">
        <w:t xml:space="preserve"> </w:t>
      </w:r>
      <w:r>
        <w:rPr>
          <w:lang w:val="ru-RU"/>
        </w:rPr>
        <w:t xml:space="preserve">маркированного </w:t>
      </w:r>
      <w:r w:rsidRPr="00AC5340">
        <w:t xml:space="preserve">товара, хранящимся </w:t>
      </w:r>
      <w:r w:rsidR="00137BC1">
        <w:rPr>
          <w:lang w:val="ru-RU"/>
        </w:rPr>
        <w:br/>
      </w:r>
      <w:r w:rsidRPr="00AC5340">
        <w:t>в национальном компоненте информационной системы маркировки товаров</w:t>
      </w:r>
      <w:r>
        <w:rPr>
          <w:lang w:val="ru-RU"/>
        </w:rPr>
        <w:t xml:space="preserve"> государства-члена, в котором </w:t>
      </w:r>
      <w:r w:rsidRPr="00425912">
        <w:t>зарегистрирован экспортер</w:t>
      </w:r>
      <w:r w:rsidRPr="00AC5340">
        <w:t>;</w:t>
      </w:r>
    </w:p>
    <w:p w14:paraId="262BC74F" w14:textId="16104B4B" w:rsidR="0069247D" w:rsidRPr="002B74A7" w:rsidRDefault="0069247D" w:rsidP="0069247D">
      <w:pPr>
        <w:pStyle w:val="aff"/>
        <w:outlineLvl w:val="9"/>
      </w:pPr>
      <w:r w:rsidRPr="00960F75">
        <w:rPr>
          <w:lang w:val="ru-RU"/>
        </w:rPr>
        <w:t xml:space="preserve">в случае если </w:t>
      </w:r>
      <w:r w:rsidRPr="00960F75">
        <w:t>в национальном компоненте информационной системы маркировки товаров</w:t>
      </w:r>
      <w:r w:rsidRPr="00960F75">
        <w:rPr>
          <w:lang w:val="ru-RU"/>
        </w:rPr>
        <w:t xml:space="preserve"> государства-члена, в котором зарегистрирован экспортер, </w:t>
      </w:r>
      <w:r w:rsidRPr="00960F75">
        <w:t xml:space="preserve">не найдены сведения </w:t>
      </w:r>
      <w:r>
        <w:rPr>
          <w:lang w:val="ru-RU"/>
        </w:rPr>
        <w:t>о</w:t>
      </w:r>
      <w:r w:rsidRPr="00960F75">
        <w:rPr>
          <w:lang w:val="ru-RU"/>
        </w:rPr>
        <w:t xml:space="preserve"> </w:t>
      </w:r>
      <w:r w:rsidRPr="00960F75">
        <w:t>средств</w:t>
      </w:r>
      <w:r>
        <w:rPr>
          <w:lang w:val="ru-RU"/>
        </w:rPr>
        <w:t>е</w:t>
      </w:r>
      <w:r w:rsidRPr="00960F75">
        <w:t xml:space="preserve"> идентификации</w:t>
      </w:r>
      <w:r w:rsidRPr="00960F75">
        <w:rPr>
          <w:lang w:val="ru-RU"/>
        </w:rPr>
        <w:t xml:space="preserve">, </w:t>
      </w:r>
      <w:r w:rsidRPr="00466CCD">
        <w:rPr>
          <w:noProof/>
          <w:lang w:val="ru-RU"/>
        </w:rPr>
        <w:t>нанесенн</w:t>
      </w:r>
      <w:r>
        <w:rPr>
          <w:noProof/>
          <w:lang w:val="ru-RU"/>
        </w:rPr>
        <w:t>ом</w:t>
      </w:r>
      <w:r w:rsidRPr="00960F75">
        <w:rPr>
          <w:noProof/>
          <w:lang w:val="ru-RU"/>
        </w:rPr>
        <w:t xml:space="preserve"> </w:t>
      </w:r>
      <w:r w:rsidRPr="00466CCD">
        <w:rPr>
          <w:noProof/>
          <w:lang w:val="ru-RU"/>
        </w:rPr>
        <w:t>на</w:t>
      </w:r>
      <w:r w:rsidRPr="00960F75">
        <w:rPr>
          <w:noProof/>
          <w:lang w:val="ru-RU"/>
        </w:rPr>
        <w:t xml:space="preserve"> групповую или транспортную упаковку</w:t>
      </w:r>
      <w:r w:rsidRPr="00960F75">
        <w:t xml:space="preserve"> </w:t>
      </w:r>
      <w:r w:rsidRPr="00466CCD">
        <w:rPr>
          <w:lang w:val="ru-RU"/>
        </w:rPr>
        <w:t xml:space="preserve">товаров, </w:t>
      </w:r>
      <w:r w:rsidRPr="00960F75">
        <w:t>указанн</w:t>
      </w:r>
      <w:r w:rsidRPr="00466CCD">
        <w:rPr>
          <w:lang w:val="ru-RU"/>
        </w:rPr>
        <w:t>ую</w:t>
      </w:r>
      <w:r w:rsidRPr="00960F75">
        <w:t xml:space="preserve"> в</w:t>
      </w:r>
      <w:r w:rsidRPr="00960F75">
        <w:rPr>
          <w:lang w:val="ru-RU"/>
        </w:rPr>
        <w:t xml:space="preserve"> составе</w:t>
      </w:r>
      <w:r w:rsidRPr="00960F75">
        <w:t xml:space="preserve"> </w:t>
      </w:r>
      <w:r w:rsidR="0070703F" w:rsidRPr="003D3AD5">
        <w:rPr>
          <w:noProof/>
          <w:lang w:val="ru-RU"/>
        </w:rPr>
        <w:t>сведений об отказе в приеме к учету маркированных товаров</w:t>
      </w:r>
      <w:r w:rsidR="00137BC1">
        <w:rPr>
          <w:noProof/>
          <w:lang w:val="ru-RU"/>
        </w:rPr>
        <w:t>,</w:t>
      </w:r>
      <w:r w:rsidR="00137BC1" w:rsidRPr="00137BC1">
        <w:rPr>
          <w:noProof/>
        </w:rPr>
        <w:t xml:space="preserve"> </w:t>
      </w:r>
      <w:r w:rsidR="00137BC1" w:rsidRPr="003D3AD5">
        <w:rPr>
          <w:noProof/>
        </w:rPr>
        <w:t>приобретенных в рамках трансграничной торговли</w:t>
      </w:r>
      <w:r w:rsidRPr="00960F75">
        <w:rPr>
          <w:lang w:val="ru-RU"/>
        </w:rPr>
        <w:t>.</w:t>
      </w:r>
    </w:p>
    <w:p w14:paraId="21787B29" w14:textId="488DE394" w:rsidR="00137BC1" w:rsidRDefault="001123F1" w:rsidP="00137BC1">
      <w:pPr>
        <w:pStyle w:val="aff"/>
        <w:ind w:firstLine="851"/>
        <w:rPr>
          <w:noProof/>
          <w:lang w:val="ru-RU"/>
        </w:rPr>
      </w:pPr>
      <w:r>
        <w:rPr>
          <w:noProof/>
          <w:lang w:val="ru-RU"/>
        </w:rPr>
        <w:t>5</w:t>
      </w:r>
      <w:r w:rsidRPr="001123F1">
        <w:rPr>
          <w:noProof/>
          <w:lang w:val="ru-RU"/>
        </w:rPr>
        <w:t>4</w:t>
      </w:r>
      <w:r w:rsidR="00DB38D8" w:rsidRPr="003D3AD5">
        <w:rPr>
          <w:noProof/>
          <w:lang w:val="ru-RU"/>
        </w:rPr>
        <w:t>. При поступлении уведомления о результате обработки сведений о</w:t>
      </w:r>
      <w:r w:rsidR="00761B4C" w:rsidRPr="003D3AD5">
        <w:rPr>
          <w:noProof/>
          <w:lang w:val="ru-RU"/>
        </w:rPr>
        <w:t>б отказе в приеме</w:t>
      </w:r>
      <w:r w:rsidR="00DB38D8" w:rsidRPr="003D3AD5">
        <w:rPr>
          <w:noProof/>
          <w:lang w:val="ru-RU"/>
        </w:rPr>
        <w:t xml:space="preserve"> к учету маркированных товар</w:t>
      </w:r>
      <w:r w:rsidR="00761B4C" w:rsidRPr="003D3AD5">
        <w:rPr>
          <w:noProof/>
          <w:lang w:val="ru-RU"/>
        </w:rPr>
        <w:t>ов</w:t>
      </w:r>
      <w:r w:rsidR="00DB38D8" w:rsidRPr="003D3AD5">
        <w:rPr>
          <w:noProof/>
          <w:lang w:val="ru-RU"/>
        </w:rPr>
        <w:t xml:space="preserve"> уполномоченным органом государства-члена</w:t>
      </w:r>
      <w:r w:rsidR="00B0563F">
        <w:rPr>
          <w:noProof/>
          <w:lang w:val="ru-RU"/>
        </w:rPr>
        <w:t xml:space="preserve">, </w:t>
      </w:r>
      <w:r w:rsidR="00B0563F">
        <w:rPr>
          <w:noProof/>
        </w:rPr>
        <w:t>в котором зарегистрирован импортер</w:t>
      </w:r>
      <w:r w:rsidR="00B0563F">
        <w:rPr>
          <w:noProof/>
          <w:lang w:val="ru-RU"/>
        </w:rPr>
        <w:t>,</w:t>
      </w:r>
      <w:r w:rsidR="00DB38D8" w:rsidRPr="003D3AD5">
        <w:rPr>
          <w:lang w:val="ru-RU"/>
        </w:rPr>
        <w:t xml:space="preserve"> </w:t>
      </w:r>
      <w:r w:rsidR="00DB38D8" w:rsidRPr="003D3AD5">
        <w:rPr>
          <w:noProof/>
        </w:rPr>
        <w:t xml:space="preserve">выполняется операция </w:t>
      </w:r>
      <w:r w:rsidR="00DB38D8" w:rsidRPr="003D3AD5">
        <w:rPr>
          <w:noProof/>
          <w:lang w:val="ru-RU"/>
        </w:rPr>
        <w:t>«</w:t>
      </w:r>
      <w:r w:rsidR="00761B4C" w:rsidRPr="003D3AD5">
        <w:rPr>
          <w:noProof/>
          <w:lang w:val="ru-RU"/>
        </w:rPr>
        <w:t>П</w:t>
      </w:r>
      <w:r w:rsidR="00761B4C" w:rsidRPr="003D3AD5">
        <w:rPr>
          <w:noProof/>
        </w:rPr>
        <w:t>рием уведомления о результате обработки сведений об отказе в приеме к учету маркированных товаров</w:t>
      </w:r>
      <w:r w:rsidR="00DB38D8" w:rsidRPr="003D3AD5">
        <w:rPr>
          <w:noProof/>
        </w:rPr>
        <w:t>» (P.LS.03.OPR.0</w:t>
      </w:r>
      <w:r w:rsidR="00761B4C" w:rsidRPr="003D3AD5">
        <w:rPr>
          <w:noProof/>
          <w:lang w:val="ru-RU"/>
        </w:rPr>
        <w:t>42</w:t>
      </w:r>
      <w:r w:rsidR="00DB38D8" w:rsidRPr="003D3AD5">
        <w:rPr>
          <w:noProof/>
        </w:rPr>
        <w:t>).</w:t>
      </w:r>
      <w:r w:rsidR="00DB38D8" w:rsidRPr="003D3AD5">
        <w:rPr>
          <w:noProof/>
          <w:lang w:val="ru-RU"/>
        </w:rPr>
        <w:t xml:space="preserve"> </w:t>
      </w:r>
      <w:r w:rsidR="00137BC1" w:rsidRPr="003D3AD5">
        <w:rPr>
          <w:noProof/>
          <w:lang w:val="ru-RU"/>
        </w:rPr>
        <w:t xml:space="preserve">В результате выполнения операции сведения, полученные </w:t>
      </w:r>
      <w:r w:rsidR="00137BC1">
        <w:rPr>
          <w:noProof/>
          <w:lang w:val="ru-RU"/>
        </w:rPr>
        <w:t>в составе</w:t>
      </w:r>
      <w:r w:rsidR="00137BC1" w:rsidRPr="00911F27">
        <w:t xml:space="preserve"> </w:t>
      </w:r>
      <w:r w:rsidR="006127FC">
        <w:rPr>
          <w:lang w:val="ru-RU"/>
        </w:rPr>
        <w:t xml:space="preserve">уведомления </w:t>
      </w:r>
      <w:r w:rsidR="006127FC" w:rsidRPr="003D3AD5">
        <w:rPr>
          <w:noProof/>
        </w:rPr>
        <w:t>о результате обработки сведений</w:t>
      </w:r>
      <w:r w:rsidR="006127FC" w:rsidRPr="003D3AD5">
        <w:rPr>
          <w:noProof/>
          <w:lang w:val="ru-RU"/>
        </w:rPr>
        <w:t xml:space="preserve"> </w:t>
      </w:r>
      <w:r w:rsidR="00137BC1" w:rsidRPr="003D3AD5">
        <w:rPr>
          <w:noProof/>
          <w:lang w:val="ru-RU"/>
        </w:rPr>
        <w:t xml:space="preserve">об отказе в приеме к учету маркированных товаров </w:t>
      </w:r>
      <w:r w:rsidR="005769FA">
        <w:rPr>
          <w:noProof/>
          <w:lang w:val="ru-RU"/>
        </w:rPr>
        <w:t xml:space="preserve">представленные </w:t>
      </w:r>
      <w:r w:rsidR="00137BC1" w:rsidRPr="003D3AD5">
        <w:rPr>
          <w:noProof/>
          <w:lang w:val="ru-RU"/>
        </w:rPr>
        <w:t>уполномоченным органом государства-члена</w:t>
      </w:r>
      <w:r w:rsidR="00137BC1">
        <w:rPr>
          <w:noProof/>
          <w:lang w:val="ru-RU"/>
        </w:rPr>
        <w:t xml:space="preserve">, </w:t>
      </w:r>
      <w:r w:rsidR="0054567E">
        <w:rPr>
          <w:noProof/>
          <w:lang w:val="ru-RU"/>
        </w:rPr>
        <w:br/>
      </w:r>
      <w:r w:rsidR="00137BC1">
        <w:rPr>
          <w:noProof/>
        </w:rPr>
        <w:t xml:space="preserve">в котором зарегистрирован </w:t>
      </w:r>
      <w:r w:rsidR="005769FA">
        <w:rPr>
          <w:noProof/>
          <w:lang w:val="ru-RU"/>
        </w:rPr>
        <w:t>экспортер</w:t>
      </w:r>
      <w:r w:rsidR="00137BC1" w:rsidRPr="003D3AD5">
        <w:rPr>
          <w:noProof/>
          <w:lang w:val="ru-RU"/>
        </w:rPr>
        <w:t>, учитываются в рамках национального компонента информационной системы маркировки товаров</w:t>
      </w:r>
      <w:r w:rsidR="00137BC1">
        <w:rPr>
          <w:noProof/>
          <w:lang w:val="ru-RU"/>
        </w:rPr>
        <w:t xml:space="preserve"> государства-члена, в котором зарегистрирован импортер.</w:t>
      </w:r>
    </w:p>
    <w:p w14:paraId="12854792" w14:textId="77777777" w:rsidR="005769FA" w:rsidRPr="003D3AD5" w:rsidRDefault="005769FA" w:rsidP="005769FA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lastRenderedPageBreak/>
        <w:t>Р</w:t>
      </w:r>
      <w:r w:rsidRPr="003D3AD5">
        <w:rPr>
          <w:noProof/>
          <w:lang w:val="ru-RU"/>
        </w:rPr>
        <w:t>езультат</w:t>
      </w:r>
      <w:r>
        <w:rPr>
          <w:noProof/>
          <w:lang w:val="ru-RU"/>
        </w:rPr>
        <w:t>ы</w:t>
      </w:r>
      <w:r w:rsidRPr="003D3AD5">
        <w:rPr>
          <w:noProof/>
          <w:lang w:val="ru-RU"/>
        </w:rPr>
        <w:t xml:space="preserve"> обработки сведений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по каждому из</w:t>
      </w:r>
      <w:r w:rsidRPr="003D3AD5">
        <w:rPr>
          <w:noProof/>
        </w:rPr>
        <w:t xml:space="preserve"> товар</w:t>
      </w:r>
      <w:r w:rsidRPr="003D3AD5">
        <w:rPr>
          <w:noProof/>
          <w:lang w:val="ru-RU"/>
        </w:rPr>
        <w:t>ов</w:t>
      </w:r>
      <w:r>
        <w:rPr>
          <w:noProof/>
          <w:lang w:val="ru-RU"/>
        </w:rPr>
        <w:t xml:space="preserve">, </w:t>
      </w:r>
      <w:r>
        <w:rPr>
          <w:noProof/>
          <w:lang w:val="ru-RU"/>
        </w:rPr>
        <w:br/>
        <w:t>не включенных в групповые или транспортные упаковки,</w:t>
      </w:r>
      <w:r w:rsidRPr="003D3AD5">
        <w:rPr>
          <w:noProof/>
          <w:lang w:val="ru-RU"/>
        </w:rPr>
        <w:t xml:space="preserve"> в том числе, имеющи</w:t>
      </w:r>
      <w:r>
        <w:rPr>
          <w:noProof/>
          <w:lang w:val="ru-RU"/>
        </w:rPr>
        <w:t>х</w:t>
      </w:r>
      <w:r w:rsidRPr="003D3AD5">
        <w:rPr>
          <w:noProof/>
          <w:lang w:val="ru-RU"/>
        </w:rPr>
        <w:t xml:space="preserve"> единичную потребительскую упаковку</w:t>
      </w:r>
      <w:r>
        <w:rPr>
          <w:noProof/>
          <w:lang w:val="ru-RU"/>
        </w:rPr>
        <w:t xml:space="preserve">, учитываются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>в рамках национального компонента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импортер, </w:t>
      </w:r>
      <w:r>
        <w:rPr>
          <w:lang w:val="ru-RU"/>
        </w:rPr>
        <w:t>в соответствии со следующими правилами</w:t>
      </w:r>
      <w:r w:rsidRPr="003D3AD5">
        <w:rPr>
          <w:noProof/>
          <w:lang w:val="ru-RU"/>
        </w:rPr>
        <w:t>:</w:t>
      </w:r>
    </w:p>
    <w:p w14:paraId="1E176523" w14:textId="58D2F42A" w:rsidR="005769FA" w:rsidRPr="0001243A" w:rsidRDefault="005769FA" w:rsidP="005769FA">
      <w:pPr>
        <w:spacing w:after="0"/>
        <w:ind w:firstLine="851"/>
        <w:rPr>
          <w:noProof/>
        </w:rPr>
      </w:pPr>
      <w:r w:rsidRPr="0001243A">
        <w:rPr>
          <w:noProof/>
        </w:rPr>
        <w:t>а) </w:t>
      </w:r>
      <w:r>
        <w:rPr>
          <w:noProof/>
        </w:rPr>
        <w:t xml:space="preserve">если сведения о маркированном товаре, представленные </w:t>
      </w:r>
      <w:r>
        <w:rPr>
          <w:noProof/>
        </w:rPr>
        <w:br/>
        <w:t xml:space="preserve">в составе </w:t>
      </w:r>
      <w:r>
        <w:t xml:space="preserve">уведомления </w:t>
      </w:r>
      <w:r w:rsidRPr="003D3AD5">
        <w:rPr>
          <w:noProof/>
        </w:rPr>
        <w:t xml:space="preserve">о результате обработки сведений об отказе </w:t>
      </w:r>
      <w:r>
        <w:rPr>
          <w:noProof/>
        </w:rPr>
        <w:br/>
      </w:r>
      <w:r w:rsidRPr="003D3AD5">
        <w:rPr>
          <w:noProof/>
        </w:rPr>
        <w:t>в приеме к учету маркированных товаров</w:t>
      </w:r>
      <w:r>
        <w:rPr>
          <w:noProof/>
        </w:rPr>
        <w:t>,</w:t>
      </w:r>
      <w:r w:rsidRPr="0001243A">
        <w:rPr>
          <w:noProof/>
        </w:rPr>
        <w:t xml:space="preserve"> </w:t>
      </w:r>
      <w:r w:rsidRPr="00862D76">
        <w:rPr>
          <w:noProof/>
        </w:rPr>
        <w:t>содержат код статуса товар</w:t>
      </w:r>
      <w:r>
        <w:rPr>
          <w:noProof/>
        </w:rPr>
        <w:t>а</w:t>
      </w:r>
      <w:r w:rsidRPr="00862D76">
        <w:rPr>
          <w:noProof/>
        </w:rPr>
        <w:t xml:space="preserve">, соответствующий значению </w:t>
      </w:r>
      <w:r w:rsidR="004E32D4">
        <w:rPr>
          <w:noProof/>
        </w:rPr>
        <w:t xml:space="preserve">«товар введен в оборот </w:t>
      </w:r>
      <w:r w:rsidR="004E32D4">
        <w:rPr>
          <w:noProof/>
        </w:rPr>
        <w:br/>
        <w:t>в государстве-члене»,</w:t>
      </w:r>
      <w:r w:rsidR="004E32D4" w:rsidRPr="00E87B75">
        <w:rPr>
          <w:noProof/>
        </w:rPr>
        <w:t xml:space="preserve"> </w:t>
      </w:r>
      <w:r w:rsidR="004E32D4">
        <w:rPr>
          <w:noProof/>
        </w:rPr>
        <w:t xml:space="preserve">установленному </w:t>
      </w:r>
      <w:r w:rsidR="004E32D4" w:rsidRPr="00075FF1">
        <w:rPr>
          <w:noProof/>
        </w:rPr>
        <w:t>в связи с возвратом товар</w:t>
      </w:r>
      <w:r w:rsidR="004E32D4">
        <w:rPr>
          <w:noProof/>
        </w:rPr>
        <w:t>ов</w:t>
      </w:r>
      <w:r w:rsidR="004E32D4" w:rsidRPr="00075FF1">
        <w:rPr>
          <w:noProof/>
        </w:rPr>
        <w:t xml:space="preserve"> </w:t>
      </w:r>
      <w:r w:rsidR="004E32D4">
        <w:rPr>
          <w:noProof/>
        </w:rPr>
        <w:t>экспортеру</w:t>
      </w:r>
      <w:r w:rsidR="004E32D4" w:rsidRPr="00075FF1">
        <w:rPr>
          <w:noProof/>
        </w:rPr>
        <w:t xml:space="preserve"> в рамках трансграничной торговли</w:t>
      </w:r>
      <w:r>
        <w:rPr>
          <w:noProof/>
        </w:rPr>
        <w:t xml:space="preserve">, и </w:t>
      </w:r>
      <w:r w:rsidRPr="00AB6681">
        <w:rPr>
          <w:noProof/>
        </w:rPr>
        <w:t>код</w:t>
      </w:r>
      <w:r w:rsidRPr="00AC5340">
        <w:t xml:space="preserve"> </w:t>
      </w:r>
      <w:r>
        <w:t xml:space="preserve">результата обработки сведений соответствует значению </w:t>
      </w:r>
      <w:r w:rsidRPr="00AC5340">
        <w:t>«сведения обработаны»</w:t>
      </w:r>
      <w:r>
        <w:t xml:space="preserve">, </w:t>
      </w:r>
      <w:r w:rsidR="004E32D4">
        <w:br/>
      </w:r>
      <w:r>
        <w:t xml:space="preserve">то </w:t>
      </w:r>
      <w:r w:rsidRPr="0001243A">
        <w:rPr>
          <w:noProof/>
        </w:rPr>
        <w:t>для маркированн</w:t>
      </w:r>
      <w:r>
        <w:rPr>
          <w:noProof/>
        </w:rPr>
        <w:t>ого</w:t>
      </w:r>
      <w:r w:rsidRPr="0001243A">
        <w:rPr>
          <w:noProof/>
        </w:rPr>
        <w:t xml:space="preserve"> товар</w:t>
      </w:r>
      <w:r>
        <w:rPr>
          <w:noProof/>
        </w:rPr>
        <w:t>а</w:t>
      </w:r>
      <w:r w:rsidRPr="00AB6681">
        <w:rPr>
          <w:noProof/>
        </w:rPr>
        <w:t xml:space="preserve"> </w:t>
      </w:r>
      <w:r w:rsidRPr="003D3AD5">
        <w:rPr>
          <w:noProof/>
        </w:rPr>
        <w:t>в рамках национального компонента информационной системы маркировки товаров</w:t>
      </w:r>
      <w:r>
        <w:rPr>
          <w:noProof/>
        </w:rPr>
        <w:t xml:space="preserve"> государства-члена, </w:t>
      </w:r>
      <w:r w:rsidR="004E32D4">
        <w:rPr>
          <w:noProof/>
        </w:rPr>
        <w:br/>
      </w:r>
      <w:r>
        <w:rPr>
          <w:noProof/>
        </w:rPr>
        <w:t xml:space="preserve">в котором зарегистрирован импортер, </w:t>
      </w:r>
      <w:r w:rsidR="00935BB5" w:rsidRPr="00AB6681">
        <w:rPr>
          <w:noProof/>
        </w:rPr>
        <w:t xml:space="preserve">устанавливается </w:t>
      </w:r>
      <w:r w:rsidR="00935BB5" w:rsidRPr="000F3A80">
        <w:rPr>
          <w:noProof/>
        </w:rPr>
        <w:t xml:space="preserve">статус, соответствующий значению </w:t>
      </w:r>
      <w:r w:rsidR="00935BB5" w:rsidRPr="000F3A80">
        <w:rPr>
          <w:bCs/>
        </w:rPr>
        <w:t>«</w:t>
      </w:r>
      <w:r w:rsidR="00935BB5">
        <w:rPr>
          <w:bCs/>
        </w:rPr>
        <w:t>состояние не определено</w:t>
      </w:r>
      <w:r w:rsidR="00935BB5" w:rsidRPr="000F3A80">
        <w:rPr>
          <w:bCs/>
        </w:rPr>
        <w:t>»</w:t>
      </w:r>
      <w:r w:rsidR="00935BB5">
        <w:rPr>
          <w:bCs/>
        </w:rPr>
        <w:t xml:space="preserve">, которое </w:t>
      </w:r>
      <w:r w:rsidR="00935BB5" w:rsidRPr="00075FF1">
        <w:rPr>
          <w:noProof/>
        </w:rPr>
        <w:t>устан</w:t>
      </w:r>
      <w:r w:rsidR="00935BB5">
        <w:rPr>
          <w:noProof/>
        </w:rPr>
        <w:t xml:space="preserve">авливается </w:t>
      </w:r>
      <w:r w:rsidR="00935BB5" w:rsidRPr="00075FF1">
        <w:rPr>
          <w:noProof/>
        </w:rPr>
        <w:t xml:space="preserve">в связи с возвратом товара </w:t>
      </w:r>
      <w:r w:rsidR="00935BB5">
        <w:rPr>
          <w:noProof/>
        </w:rPr>
        <w:t>экспортеру</w:t>
      </w:r>
      <w:r w:rsidR="00935BB5" w:rsidRPr="00075FF1">
        <w:rPr>
          <w:noProof/>
        </w:rPr>
        <w:t xml:space="preserve"> в рамках трансграничной торговли</w:t>
      </w:r>
      <w:r>
        <w:t>;</w:t>
      </w:r>
    </w:p>
    <w:p w14:paraId="028FB2EE" w14:textId="618D1AB1" w:rsidR="005769FA" w:rsidRDefault="005769FA" w:rsidP="005769FA">
      <w:pPr>
        <w:pStyle w:val="aff"/>
        <w:ind w:firstLine="851"/>
        <w:outlineLvl w:val="9"/>
        <w:rPr>
          <w:noProof/>
          <w:lang w:val="ru-RU"/>
        </w:rPr>
      </w:pPr>
      <w:r w:rsidRPr="00AB6681">
        <w:rPr>
          <w:noProof/>
          <w:lang w:val="ru-RU"/>
        </w:rPr>
        <w:t>б) </w:t>
      </w:r>
      <w:r>
        <w:rPr>
          <w:noProof/>
          <w:lang w:val="ru-RU"/>
        </w:rPr>
        <w:t xml:space="preserve">в других случаях </w:t>
      </w:r>
      <w:r w:rsidRPr="00AB6681">
        <w:rPr>
          <w:noProof/>
          <w:lang w:val="ru-RU"/>
        </w:rPr>
        <w:t xml:space="preserve">для </w:t>
      </w:r>
      <w:r>
        <w:rPr>
          <w:noProof/>
          <w:lang w:val="ru-RU"/>
        </w:rPr>
        <w:t xml:space="preserve">маркированных </w:t>
      </w:r>
      <w:r w:rsidRPr="0001243A">
        <w:rPr>
          <w:noProof/>
          <w:lang w:val="ru-RU"/>
        </w:rPr>
        <w:t xml:space="preserve">товаров в национальном компоненте информационной системы маркировки товаров государства-члена, </w:t>
      </w:r>
      <w:r w:rsidRPr="0001243A">
        <w:rPr>
          <w:lang w:val="ru-RU"/>
        </w:rPr>
        <w:t>в котором зарегистрирован импортер,</w:t>
      </w:r>
      <w:r w:rsidRPr="00AB6681">
        <w:rPr>
          <w:noProof/>
          <w:lang w:val="ru-RU"/>
        </w:rPr>
        <w:t xml:space="preserve"> </w:t>
      </w:r>
      <w:r w:rsidRPr="0001243A">
        <w:rPr>
          <w:noProof/>
          <w:lang w:val="ru-RU"/>
        </w:rPr>
        <w:t xml:space="preserve">обеспечивается невозможность установления статуса, </w:t>
      </w:r>
      <w:r w:rsidRPr="00AB6681">
        <w:rPr>
          <w:noProof/>
          <w:lang w:val="ru-RU"/>
        </w:rPr>
        <w:t xml:space="preserve">соответствующего значению </w:t>
      </w:r>
      <w:r w:rsidR="00935BB5" w:rsidRPr="000F3A80">
        <w:rPr>
          <w:bCs/>
        </w:rPr>
        <w:t>«</w:t>
      </w:r>
      <w:r w:rsidR="00935BB5">
        <w:rPr>
          <w:bCs/>
        </w:rPr>
        <w:t>состояние не определено</w:t>
      </w:r>
      <w:r w:rsidR="00935BB5" w:rsidRPr="000F3A80">
        <w:rPr>
          <w:bCs/>
        </w:rPr>
        <w:t>»</w:t>
      </w:r>
      <w:r>
        <w:rPr>
          <w:noProof/>
          <w:lang w:val="ru-RU"/>
        </w:rPr>
        <w:t>,</w:t>
      </w:r>
      <w:r w:rsidRPr="00AB6681">
        <w:rPr>
          <w:noProof/>
          <w:lang w:val="ru-RU"/>
        </w:rPr>
        <w:t xml:space="preserve"> в целях обеспечения дальнейшего анализа и контроля за оборотом </w:t>
      </w:r>
      <w:r>
        <w:rPr>
          <w:noProof/>
          <w:lang w:val="ru-RU"/>
        </w:rPr>
        <w:t xml:space="preserve">таких </w:t>
      </w:r>
      <w:r w:rsidRPr="00AB6681">
        <w:rPr>
          <w:noProof/>
          <w:lang w:val="ru-RU"/>
        </w:rPr>
        <w:t>товаров</w:t>
      </w:r>
      <w:r w:rsidRPr="0001243A">
        <w:rPr>
          <w:noProof/>
          <w:lang w:val="ru-RU"/>
        </w:rPr>
        <w:t>.</w:t>
      </w:r>
    </w:p>
    <w:p w14:paraId="5DD00550" w14:textId="77777777" w:rsidR="005769FA" w:rsidRPr="003D3AD5" w:rsidRDefault="005769FA" w:rsidP="005769FA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Р</w:t>
      </w:r>
      <w:r w:rsidRPr="003D3AD5">
        <w:rPr>
          <w:noProof/>
          <w:lang w:val="ru-RU"/>
        </w:rPr>
        <w:t>езультат обработки сведений</w:t>
      </w:r>
      <w:r w:rsidRPr="003D3AD5">
        <w:rPr>
          <w:noProof/>
        </w:rPr>
        <w:t xml:space="preserve"> </w:t>
      </w:r>
      <w:r>
        <w:rPr>
          <w:noProof/>
          <w:lang w:val="ru-RU"/>
        </w:rPr>
        <w:t xml:space="preserve">о всех товарах, </w:t>
      </w:r>
      <w:r w:rsidRPr="003D3AD5">
        <w:rPr>
          <w:noProof/>
        </w:rPr>
        <w:t>включенны</w:t>
      </w:r>
      <w:r>
        <w:rPr>
          <w:noProof/>
          <w:lang w:val="ru-RU"/>
        </w:rPr>
        <w:t>х</w:t>
      </w:r>
      <w:r w:rsidRPr="003D3AD5">
        <w:rPr>
          <w:noProof/>
        </w:rPr>
        <w:t xml:space="preserve"> </w:t>
      </w:r>
      <w:r>
        <w:rPr>
          <w:noProof/>
          <w:lang w:val="ru-RU"/>
        </w:rPr>
        <w:br/>
      </w:r>
      <w:r w:rsidRPr="003D3AD5">
        <w:rPr>
          <w:noProof/>
        </w:rPr>
        <w:t xml:space="preserve">в групповую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 w:rsidRPr="003D3AD5">
        <w:rPr>
          <w:noProof/>
          <w:lang w:val="ru-RU"/>
        </w:rPr>
        <w:t>ую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у, на которые нанесены средства идентификации, представленные уполномоченным органом государства-</w:t>
      </w:r>
      <w:r w:rsidRPr="003D3AD5">
        <w:rPr>
          <w:noProof/>
          <w:lang w:val="ru-RU"/>
        </w:rPr>
        <w:lastRenderedPageBreak/>
        <w:t>члена,</w:t>
      </w:r>
      <w:r w:rsidRPr="00DA41EB">
        <w:rPr>
          <w:noProof/>
        </w:rPr>
        <w:t xml:space="preserve"> </w:t>
      </w:r>
      <w:r>
        <w:rPr>
          <w:noProof/>
        </w:rPr>
        <w:t>в котором зарегистрирован импортер</w:t>
      </w:r>
      <w:r>
        <w:rPr>
          <w:noProof/>
          <w:lang w:val="ru-RU"/>
        </w:rPr>
        <w:t xml:space="preserve">, учитываются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>в рамках национального компонента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импортер, </w:t>
      </w:r>
      <w:r>
        <w:rPr>
          <w:lang w:val="ru-RU"/>
        </w:rPr>
        <w:t>в соответствии со следующими правилами</w:t>
      </w:r>
      <w:r w:rsidRPr="003D3AD5">
        <w:rPr>
          <w:noProof/>
          <w:lang w:val="ru-RU"/>
        </w:rPr>
        <w:t>:</w:t>
      </w:r>
    </w:p>
    <w:p w14:paraId="1068B864" w14:textId="28B4DD6D" w:rsidR="005769FA" w:rsidRPr="0001243A" w:rsidRDefault="005769FA" w:rsidP="005769FA">
      <w:pPr>
        <w:spacing w:after="0"/>
        <w:ind w:firstLine="851"/>
        <w:rPr>
          <w:noProof/>
        </w:rPr>
      </w:pPr>
      <w:r w:rsidRPr="0001243A">
        <w:rPr>
          <w:noProof/>
        </w:rPr>
        <w:t>а) </w:t>
      </w:r>
      <w:r w:rsidRPr="00AB6681">
        <w:rPr>
          <w:noProof/>
        </w:rPr>
        <w:t>в национальном компоненте информационной системы маркировки товаров</w:t>
      </w:r>
      <w:r w:rsidRPr="0001243A">
        <w:rPr>
          <w:noProof/>
        </w:rPr>
        <w:t xml:space="preserve"> государства-члена, </w:t>
      </w:r>
      <w:r w:rsidRPr="0001243A">
        <w:t>в котором зарегистрирован импортер,</w:t>
      </w:r>
      <w:r w:rsidRPr="00AB6681">
        <w:rPr>
          <w:noProof/>
        </w:rPr>
        <w:t xml:space="preserve"> </w:t>
      </w:r>
      <w:r>
        <w:rPr>
          <w:noProof/>
        </w:rPr>
        <w:t>для всех маркированных товаров,</w:t>
      </w:r>
      <w:r w:rsidRPr="00AB6681">
        <w:rPr>
          <w:noProof/>
        </w:rPr>
        <w:t xml:space="preserve"> включенных в групповую ил</w:t>
      </w:r>
      <w:r>
        <w:rPr>
          <w:noProof/>
        </w:rPr>
        <w:t>и транспортную упаковку</w:t>
      </w:r>
      <w:r w:rsidRPr="0001243A">
        <w:rPr>
          <w:noProof/>
        </w:rPr>
        <w:t>,</w:t>
      </w:r>
      <w:r>
        <w:rPr>
          <w:noProof/>
        </w:rPr>
        <w:t xml:space="preserve"> </w:t>
      </w:r>
      <w:r w:rsidRPr="00AB6681">
        <w:rPr>
          <w:noProof/>
        </w:rPr>
        <w:t xml:space="preserve">устанавливается </w:t>
      </w:r>
      <w:r w:rsidRPr="000F3A80">
        <w:rPr>
          <w:noProof/>
        </w:rPr>
        <w:t xml:space="preserve">статус, соответствующий значению </w:t>
      </w:r>
      <w:r w:rsidRPr="000F3A80">
        <w:rPr>
          <w:bCs/>
        </w:rPr>
        <w:t>«</w:t>
      </w:r>
      <w:r w:rsidR="0054567E">
        <w:rPr>
          <w:bCs/>
        </w:rPr>
        <w:t>состояние не определено</w:t>
      </w:r>
      <w:r w:rsidR="0054567E" w:rsidRPr="000F3A80">
        <w:rPr>
          <w:bCs/>
        </w:rPr>
        <w:t>»</w:t>
      </w:r>
      <w:r w:rsidR="0054567E">
        <w:rPr>
          <w:bCs/>
        </w:rPr>
        <w:t xml:space="preserve">, которое </w:t>
      </w:r>
      <w:r w:rsidR="0054567E" w:rsidRPr="00075FF1">
        <w:rPr>
          <w:noProof/>
        </w:rPr>
        <w:t>устан</w:t>
      </w:r>
      <w:r w:rsidR="0054567E">
        <w:rPr>
          <w:noProof/>
        </w:rPr>
        <w:t xml:space="preserve">авливается </w:t>
      </w:r>
      <w:r w:rsidR="0054567E" w:rsidRPr="00075FF1">
        <w:rPr>
          <w:noProof/>
        </w:rPr>
        <w:t xml:space="preserve">в связи </w:t>
      </w:r>
      <w:r w:rsidR="0054567E">
        <w:rPr>
          <w:noProof/>
        </w:rPr>
        <w:br/>
      </w:r>
      <w:r w:rsidR="0054567E" w:rsidRPr="00075FF1">
        <w:rPr>
          <w:noProof/>
        </w:rPr>
        <w:t>с возвратом товар</w:t>
      </w:r>
      <w:r w:rsidR="0054567E">
        <w:rPr>
          <w:noProof/>
        </w:rPr>
        <w:t>ов</w:t>
      </w:r>
      <w:r w:rsidR="0054567E" w:rsidRPr="00075FF1">
        <w:rPr>
          <w:noProof/>
        </w:rPr>
        <w:t xml:space="preserve"> </w:t>
      </w:r>
      <w:r w:rsidR="0054567E">
        <w:rPr>
          <w:noProof/>
        </w:rPr>
        <w:t>экспортеру</w:t>
      </w:r>
      <w:r w:rsidR="0054567E" w:rsidRPr="00075FF1">
        <w:rPr>
          <w:noProof/>
        </w:rPr>
        <w:t xml:space="preserve"> в рамках трансграничной торговли</w:t>
      </w:r>
      <w:r>
        <w:rPr>
          <w:noProof/>
        </w:rPr>
        <w:t>,</w:t>
      </w:r>
      <w:r w:rsidRPr="0001243A">
        <w:rPr>
          <w:noProof/>
        </w:rPr>
        <w:t xml:space="preserve"> </w:t>
      </w:r>
      <w:r>
        <w:rPr>
          <w:noProof/>
        </w:rPr>
        <w:t xml:space="preserve">если </w:t>
      </w:r>
      <w:r w:rsidRPr="00AB6681">
        <w:rPr>
          <w:noProof/>
        </w:rPr>
        <w:t>код</w:t>
      </w:r>
      <w:r w:rsidRPr="00AC5340">
        <w:t xml:space="preserve"> </w:t>
      </w:r>
      <w:r>
        <w:t xml:space="preserve">результата обработки сведений для групповой или </w:t>
      </w:r>
      <w:r>
        <w:rPr>
          <w:noProof/>
        </w:rPr>
        <w:t>транспортной упаковки</w:t>
      </w:r>
      <w:r>
        <w:t xml:space="preserve"> соответствует значению </w:t>
      </w:r>
      <w:r w:rsidRPr="00AC5340">
        <w:t>«сведения обработаны»</w:t>
      </w:r>
      <w:r>
        <w:t>;</w:t>
      </w:r>
    </w:p>
    <w:p w14:paraId="1C769525" w14:textId="6E25F060" w:rsidR="005769FA" w:rsidRPr="003D3AD5" w:rsidRDefault="005769FA" w:rsidP="005769FA">
      <w:pPr>
        <w:pStyle w:val="aff"/>
        <w:ind w:firstLine="851"/>
        <w:outlineLvl w:val="9"/>
        <w:rPr>
          <w:lang w:val="ru-RU"/>
        </w:rPr>
      </w:pPr>
      <w:r w:rsidRPr="00AB6681">
        <w:rPr>
          <w:noProof/>
          <w:lang w:val="ru-RU"/>
        </w:rPr>
        <w:t>б) </w:t>
      </w:r>
      <w:r>
        <w:rPr>
          <w:noProof/>
          <w:lang w:val="ru-RU"/>
        </w:rPr>
        <w:t xml:space="preserve">в других случаях </w:t>
      </w:r>
      <w:r w:rsidRPr="00AB6681">
        <w:rPr>
          <w:noProof/>
          <w:lang w:val="ru-RU"/>
        </w:rPr>
        <w:t xml:space="preserve">для </w:t>
      </w:r>
      <w:r>
        <w:rPr>
          <w:noProof/>
          <w:lang w:val="ru-RU"/>
        </w:rPr>
        <w:t xml:space="preserve">всех маркированных </w:t>
      </w:r>
      <w:r w:rsidRPr="0001243A">
        <w:rPr>
          <w:noProof/>
          <w:lang w:val="ru-RU"/>
        </w:rPr>
        <w:t>товаров</w:t>
      </w:r>
      <w:r>
        <w:rPr>
          <w:noProof/>
          <w:lang w:val="ru-RU"/>
        </w:rPr>
        <w:t>,</w:t>
      </w:r>
      <w:r w:rsidRPr="00D87DE6">
        <w:rPr>
          <w:noProof/>
        </w:rPr>
        <w:t xml:space="preserve"> </w:t>
      </w:r>
      <w:r w:rsidRPr="00AB6681">
        <w:rPr>
          <w:noProof/>
        </w:rPr>
        <w:t>включенных в групповую ил</w:t>
      </w:r>
      <w:r>
        <w:rPr>
          <w:noProof/>
        </w:rPr>
        <w:t>и транспортную упаковку</w:t>
      </w:r>
      <w:r w:rsidRPr="0001243A">
        <w:rPr>
          <w:noProof/>
        </w:rPr>
        <w:t>,</w:t>
      </w:r>
      <w:r w:rsidRPr="0001243A">
        <w:rPr>
          <w:noProof/>
          <w:lang w:val="ru-RU"/>
        </w:rPr>
        <w:t xml:space="preserve"> в национальном компоненте информационной системы маркировки товаров государства-члена, </w:t>
      </w:r>
      <w:r w:rsidRPr="0001243A">
        <w:rPr>
          <w:lang w:val="ru-RU"/>
        </w:rPr>
        <w:t>в котором зарегистрирован импортер,</w:t>
      </w:r>
      <w:r w:rsidRPr="00AB6681">
        <w:rPr>
          <w:noProof/>
          <w:lang w:val="ru-RU"/>
        </w:rPr>
        <w:t xml:space="preserve"> </w:t>
      </w:r>
      <w:r w:rsidRPr="0001243A">
        <w:rPr>
          <w:noProof/>
          <w:lang w:val="ru-RU"/>
        </w:rPr>
        <w:t xml:space="preserve">обеспечивается невозможность установления статуса, </w:t>
      </w:r>
      <w:r w:rsidRPr="00AB6681">
        <w:rPr>
          <w:noProof/>
          <w:lang w:val="ru-RU"/>
        </w:rPr>
        <w:t>соответствующего значению «</w:t>
      </w:r>
      <w:r w:rsidR="0054567E">
        <w:rPr>
          <w:bCs/>
        </w:rPr>
        <w:t>состояние не определено</w:t>
      </w:r>
      <w:r w:rsidRPr="0001243A">
        <w:rPr>
          <w:noProof/>
          <w:lang w:val="ru-RU"/>
        </w:rPr>
        <w:t>»</w:t>
      </w:r>
      <w:r>
        <w:rPr>
          <w:noProof/>
          <w:lang w:val="ru-RU"/>
        </w:rPr>
        <w:t>,</w:t>
      </w:r>
      <w:r w:rsidRPr="00AB6681">
        <w:rPr>
          <w:noProof/>
          <w:lang w:val="ru-RU"/>
        </w:rPr>
        <w:t xml:space="preserve"> в целях обеспечения дальнейшего анализа и контроля за оборотом </w:t>
      </w:r>
      <w:r>
        <w:rPr>
          <w:noProof/>
          <w:lang w:val="ru-RU"/>
        </w:rPr>
        <w:t xml:space="preserve">таких </w:t>
      </w:r>
      <w:r w:rsidRPr="00AB6681">
        <w:rPr>
          <w:noProof/>
          <w:lang w:val="ru-RU"/>
        </w:rPr>
        <w:t>товаров</w:t>
      </w:r>
      <w:r w:rsidRPr="0001243A">
        <w:rPr>
          <w:noProof/>
          <w:lang w:val="ru-RU"/>
        </w:rPr>
        <w:t>.</w:t>
      </w:r>
    </w:p>
    <w:p w14:paraId="10733554" w14:textId="3FFCA570" w:rsidR="00EF0A6D" w:rsidRDefault="001123F1" w:rsidP="00EF0A6D">
      <w:pPr>
        <w:pStyle w:val="aff"/>
        <w:rPr>
          <w:lang w:val="ru-RU"/>
        </w:rPr>
      </w:pPr>
      <w:r>
        <w:rPr>
          <w:noProof/>
          <w:lang w:val="ru-RU"/>
        </w:rPr>
        <w:t>5</w:t>
      </w:r>
      <w:r w:rsidRPr="001123F1">
        <w:rPr>
          <w:noProof/>
          <w:lang w:val="ru-RU"/>
        </w:rPr>
        <w:t>5</w:t>
      </w:r>
      <w:r w:rsidR="00DB38D8" w:rsidRPr="003D3AD5">
        <w:rPr>
          <w:lang w:val="ru-RU"/>
        </w:rPr>
        <w:t>.</w:t>
      </w:r>
      <w:r w:rsidR="00DB38D8" w:rsidRPr="003D3AD5">
        <w:rPr>
          <w:lang w:val="en-US"/>
        </w:rPr>
        <w:t> </w:t>
      </w:r>
      <w:r w:rsidR="00DB38D8" w:rsidRPr="003D3AD5">
        <w:t xml:space="preserve">Результатом </w:t>
      </w:r>
      <w:r w:rsidR="00DB38D8" w:rsidRPr="003D3AD5">
        <w:rPr>
          <w:lang w:val="ru-RU"/>
        </w:rPr>
        <w:t>выполнения</w:t>
      </w:r>
      <w:r w:rsidR="00DB38D8" w:rsidRPr="003D3AD5">
        <w:t xml:space="preserve"> процедуры </w:t>
      </w:r>
      <w:r w:rsidR="005004EC" w:rsidRPr="003D3AD5">
        <w:t>«Представление сведений об отказе в п</w:t>
      </w:r>
      <w:r w:rsidR="005004EC" w:rsidRPr="003D3AD5">
        <w:rPr>
          <w:noProof/>
        </w:rPr>
        <w:t xml:space="preserve">риеме к учету маркированных товаров, приобретенных </w:t>
      </w:r>
      <w:r w:rsidR="00A86E66">
        <w:rPr>
          <w:noProof/>
        </w:rPr>
        <w:br/>
      </w:r>
      <w:r w:rsidR="005004EC" w:rsidRPr="003D3AD5">
        <w:rPr>
          <w:noProof/>
        </w:rPr>
        <w:t>в рамках трансграничной торговли</w:t>
      </w:r>
      <w:r w:rsidR="005004EC" w:rsidRPr="003D3AD5">
        <w:t>» (</w:t>
      </w:r>
      <w:r w:rsidR="005004EC" w:rsidRPr="003D3AD5">
        <w:rPr>
          <w:noProof/>
          <w:lang w:val="en-US"/>
        </w:rPr>
        <w:t>P</w:t>
      </w:r>
      <w:r w:rsidR="005004EC" w:rsidRPr="003D3AD5">
        <w:rPr>
          <w:noProof/>
        </w:rPr>
        <w:t>.</w:t>
      </w:r>
      <w:r w:rsidR="005004EC" w:rsidRPr="003D3AD5">
        <w:rPr>
          <w:noProof/>
          <w:lang w:val="en-US"/>
        </w:rPr>
        <w:t>LS</w:t>
      </w:r>
      <w:r w:rsidR="005004EC" w:rsidRPr="003D3AD5">
        <w:rPr>
          <w:noProof/>
        </w:rPr>
        <w:t>.03.</w:t>
      </w:r>
      <w:r w:rsidR="005004EC" w:rsidRPr="003D3AD5">
        <w:rPr>
          <w:noProof/>
          <w:lang w:val="en-US"/>
        </w:rPr>
        <w:t>PRC</w:t>
      </w:r>
      <w:r w:rsidR="005004EC" w:rsidRPr="003D3AD5">
        <w:rPr>
          <w:noProof/>
        </w:rPr>
        <w:t>.012</w:t>
      </w:r>
      <w:r w:rsidR="005004EC" w:rsidRPr="003D3AD5">
        <w:t>)</w:t>
      </w:r>
      <w:r w:rsidR="00DB38D8" w:rsidRPr="003D3AD5">
        <w:t xml:space="preserve"> является</w:t>
      </w:r>
      <w:r w:rsidR="00EF0A6D">
        <w:rPr>
          <w:lang w:val="ru-RU"/>
        </w:rPr>
        <w:t xml:space="preserve"> </w:t>
      </w:r>
      <w:r w:rsidR="00EF0A6D" w:rsidRPr="003D3AD5">
        <w:rPr>
          <w:lang w:val="ru-RU"/>
        </w:rPr>
        <w:t xml:space="preserve">обработка </w:t>
      </w:r>
      <w:r w:rsidR="00EF0A6D">
        <w:rPr>
          <w:lang w:val="ru-RU"/>
        </w:rPr>
        <w:t xml:space="preserve">и учет </w:t>
      </w:r>
      <w:r w:rsidR="00EF0A6D" w:rsidRPr="003D3AD5">
        <w:rPr>
          <w:lang w:val="ru-RU"/>
        </w:rPr>
        <w:t xml:space="preserve">в </w:t>
      </w:r>
      <w:r w:rsidR="00EF0A6D" w:rsidRPr="003D3AD5">
        <w:rPr>
          <w:noProof/>
          <w:lang w:val="ru-RU"/>
        </w:rPr>
        <w:t>национальном компоненте информационной системы маркировки товаров</w:t>
      </w:r>
      <w:r w:rsidR="00EF0A6D">
        <w:rPr>
          <w:noProof/>
          <w:lang w:val="ru-RU"/>
        </w:rPr>
        <w:t xml:space="preserve"> </w:t>
      </w:r>
      <w:r w:rsidR="00EF0A6D" w:rsidRPr="003D3AD5">
        <w:rPr>
          <w:lang w:val="ru-RU"/>
        </w:rPr>
        <w:t xml:space="preserve">государства-члена, в котором зарегистрирован </w:t>
      </w:r>
      <w:r w:rsidR="00EF0A6D">
        <w:rPr>
          <w:lang w:val="ru-RU"/>
        </w:rPr>
        <w:t xml:space="preserve">экспортер, </w:t>
      </w:r>
      <w:r w:rsidR="00EF0A6D" w:rsidRPr="003D3AD5">
        <w:rPr>
          <w:lang w:val="ru-RU"/>
        </w:rPr>
        <w:t xml:space="preserve">представленных уполномоченным органом государства-члена, в котором зарегистрирован </w:t>
      </w:r>
      <w:r w:rsidR="00EF0A6D">
        <w:rPr>
          <w:lang w:val="ru-RU"/>
        </w:rPr>
        <w:t>импортер</w:t>
      </w:r>
      <w:r w:rsidR="00EF0A6D" w:rsidRPr="003D3AD5">
        <w:rPr>
          <w:lang w:val="ru-RU"/>
        </w:rPr>
        <w:t>,</w:t>
      </w:r>
      <w:r w:rsidR="00EF0A6D">
        <w:rPr>
          <w:lang w:val="ru-RU"/>
        </w:rPr>
        <w:t xml:space="preserve"> </w:t>
      </w:r>
      <w:r w:rsidR="00EF0A6D" w:rsidRPr="003D3AD5">
        <w:rPr>
          <w:lang w:val="ru-RU"/>
        </w:rPr>
        <w:t>сведений</w:t>
      </w:r>
      <w:r w:rsidR="00EF0A6D">
        <w:rPr>
          <w:lang w:val="ru-RU"/>
        </w:rPr>
        <w:t xml:space="preserve"> </w:t>
      </w:r>
      <w:r w:rsidR="007D516B">
        <w:rPr>
          <w:lang w:val="ru-RU"/>
        </w:rPr>
        <w:br/>
      </w:r>
      <w:r w:rsidR="00EF0A6D" w:rsidRPr="003D3AD5">
        <w:t>об отказе в п</w:t>
      </w:r>
      <w:r w:rsidR="00EF0A6D" w:rsidRPr="003D3AD5">
        <w:rPr>
          <w:noProof/>
        </w:rPr>
        <w:t xml:space="preserve">риеме к учету маркированных товаров, приобретенных </w:t>
      </w:r>
      <w:r w:rsidR="00EF0A6D">
        <w:rPr>
          <w:noProof/>
        </w:rPr>
        <w:br/>
      </w:r>
      <w:r w:rsidR="00EF0A6D" w:rsidRPr="003D3AD5">
        <w:rPr>
          <w:noProof/>
        </w:rPr>
        <w:t>в рамках трансграничной торговли</w:t>
      </w:r>
      <w:r w:rsidR="00EF0A6D" w:rsidRPr="003D3AD5">
        <w:rPr>
          <w:lang w:val="ru-RU"/>
        </w:rPr>
        <w:t xml:space="preserve">, </w:t>
      </w:r>
      <w:r w:rsidR="00EF0A6D" w:rsidRPr="003D3AD5">
        <w:rPr>
          <w:noProof/>
          <w:lang w:val="ru-RU"/>
        </w:rPr>
        <w:t xml:space="preserve">в том числе, </w:t>
      </w:r>
      <w:r w:rsidR="00EF0A6D">
        <w:rPr>
          <w:noProof/>
          <w:lang w:val="ru-RU"/>
        </w:rPr>
        <w:t xml:space="preserve">сведений </w:t>
      </w:r>
      <w:r w:rsidR="00EF0A6D" w:rsidRPr="003D3AD5">
        <w:rPr>
          <w:noProof/>
          <w:lang w:val="ru-RU"/>
        </w:rPr>
        <w:t xml:space="preserve">о товарах, </w:t>
      </w:r>
      <w:r w:rsidR="00EF0A6D" w:rsidRPr="003D3AD5">
        <w:rPr>
          <w:noProof/>
          <w:lang w:val="ru-RU"/>
        </w:rPr>
        <w:lastRenderedPageBreak/>
        <w:t xml:space="preserve">имеющих единичную потребительскую упаковку, </w:t>
      </w:r>
      <w:r w:rsidR="00EF0A6D">
        <w:rPr>
          <w:noProof/>
          <w:lang w:val="ru-RU"/>
        </w:rPr>
        <w:t>или</w:t>
      </w:r>
      <w:r w:rsidR="00EF0A6D" w:rsidRPr="003D3AD5">
        <w:rPr>
          <w:noProof/>
          <w:lang w:val="ru-RU"/>
        </w:rPr>
        <w:t xml:space="preserve"> </w:t>
      </w:r>
      <w:r w:rsidR="00EF0A6D">
        <w:rPr>
          <w:noProof/>
          <w:lang w:val="ru-RU"/>
        </w:rPr>
        <w:t>сведений о всех</w:t>
      </w:r>
      <w:r w:rsidR="00EF0A6D" w:rsidRPr="003D3AD5">
        <w:rPr>
          <w:noProof/>
          <w:lang w:val="ru-RU"/>
        </w:rPr>
        <w:t xml:space="preserve"> товарах, </w:t>
      </w:r>
      <w:r w:rsidR="00EF0A6D" w:rsidRPr="003D3AD5">
        <w:rPr>
          <w:noProof/>
        </w:rPr>
        <w:t xml:space="preserve">включенных в групповую </w:t>
      </w:r>
      <w:r w:rsidR="00EF0A6D" w:rsidRPr="003D3AD5">
        <w:rPr>
          <w:noProof/>
          <w:lang w:val="ru-RU"/>
        </w:rPr>
        <w:t xml:space="preserve">или </w:t>
      </w:r>
      <w:r w:rsidR="00EF0A6D" w:rsidRPr="003D3AD5">
        <w:rPr>
          <w:noProof/>
        </w:rPr>
        <w:t>транспортн</w:t>
      </w:r>
      <w:r w:rsidR="00EF0A6D" w:rsidRPr="003D3AD5">
        <w:rPr>
          <w:noProof/>
          <w:lang w:val="ru-RU"/>
        </w:rPr>
        <w:t>ую</w:t>
      </w:r>
      <w:r w:rsidR="00EF0A6D" w:rsidRPr="003D3AD5">
        <w:rPr>
          <w:noProof/>
        </w:rPr>
        <w:t xml:space="preserve"> упаков</w:t>
      </w:r>
      <w:r w:rsidR="00EF0A6D" w:rsidRPr="003D3AD5">
        <w:rPr>
          <w:noProof/>
          <w:lang w:val="ru-RU"/>
        </w:rPr>
        <w:t>ку</w:t>
      </w:r>
      <w:r w:rsidR="00EF0A6D" w:rsidRPr="003D3AD5">
        <w:rPr>
          <w:noProof/>
        </w:rPr>
        <w:t xml:space="preserve"> товаров</w:t>
      </w:r>
      <w:r w:rsidR="00EF0A6D" w:rsidRPr="003D3AD5">
        <w:rPr>
          <w:noProof/>
          <w:lang w:val="ru-RU"/>
        </w:rPr>
        <w:t>, на которые нанесены средства идентификации</w:t>
      </w:r>
      <w:r w:rsidR="00EF0A6D" w:rsidRPr="003D3AD5">
        <w:rPr>
          <w:lang w:val="ru-RU"/>
        </w:rPr>
        <w:t>,</w:t>
      </w:r>
      <w:r w:rsidR="00EF0A6D">
        <w:rPr>
          <w:lang w:val="ru-RU"/>
        </w:rPr>
        <w:t xml:space="preserve"> а также </w:t>
      </w:r>
      <w:r w:rsidR="00EF0A6D" w:rsidRPr="006354E1">
        <w:rPr>
          <w:lang w:val="ru-RU"/>
        </w:rPr>
        <w:t xml:space="preserve">учет </w:t>
      </w:r>
      <w:r w:rsidR="00EF0A6D">
        <w:rPr>
          <w:lang w:val="ru-RU"/>
        </w:rPr>
        <w:t xml:space="preserve">результатов такой обработки </w:t>
      </w:r>
      <w:r w:rsidR="00EF0A6D" w:rsidRPr="006354E1">
        <w:rPr>
          <w:lang w:val="ru-RU"/>
        </w:rPr>
        <w:t xml:space="preserve">в национальном компоненте </w:t>
      </w:r>
      <w:r w:rsidR="00EF0A6D" w:rsidRPr="006354E1">
        <w:rPr>
          <w:noProof/>
          <w:lang w:val="ru-RU"/>
        </w:rPr>
        <w:t>информационной системы маркировки товаров</w:t>
      </w:r>
      <w:r w:rsidR="00EF0A6D" w:rsidRPr="00831D1B">
        <w:rPr>
          <w:noProof/>
          <w:lang w:val="ru-RU"/>
        </w:rPr>
        <w:t xml:space="preserve"> </w:t>
      </w:r>
      <w:r w:rsidR="00EF0A6D">
        <w:rPr>
          <w:noProof/>
          <w:lang w:val="ru-RU"/>
        </w:rPr>
        <w:t xml:space="preserve">государства-члена, </w:t>
      </w:r>
      <w:r w:rsidR="00EF0A6D">
        <w:rPr>
          <w:lang w:val="ru-RU"/>
        </w:rPr>
        <w:t>в котором зарегистрирован импортер, в соответствии с прав</w:t>
      </w:r>
      <w:r w:rsidR="006F6771">
        <w:rPr>
          <w:lang w:val="ru-RU"/>
        </w:rPr>
        <w:t>илами, определенными в пункте 54</w:t>
      </w:r>
      <w:r w:rsidR="00EF0A6D">
        <w:rPr>
          <w:lang w:val="ru-RU"/>
        </w:rPr>
        <w:t xml:space="preserve"> настоящих Правил.</w:t>
      </w:r>
    </w:p>
    <w:p w14:paraId="0C55F8DC" w14:textId="5C566C95" w:rsidR="00BC00B6" w:rsidRDefault="00BC00B6" w:rsidP="00BC00B6">
      <w:pPr>
        <w:pStyle w:val="aff"/>
        <w:outlineLvl w:val="9"/>
        <w:rPr>
          <w:lang w:val="ru-RU"/>
        </w:rPr>
      </w:pPr>
      <w:r>
        <w:rPr>
          <w:lang w:val="ru-RU"/>
        </w:rPr>
        <w:t xml:space="preserve">В случае если по результатам выполнения процедуры </w:t>
      </w:r>
      <w:r w:rsidRPr="003D3AD5">
        <w:t>«Представление сведений об отказе в п</w:t>
      </w:r>
      <w:r w:rsidRPr="003D3AD5">
        <w:rPr>
          <w:noProof/>
        </w:rPr>
        <w:t>риеме к учету маркированных товаров, приобретенных в рамках трансграничной торговли</w:t>
      </w:r>
      <w:r w:rsidRPr="003D3AD5">
        <w:t>» (P.LS.03.PRC.0</w:t>
      </w:r>
      <w:r w:rsidRPr="003D3AD5">
        <w:rPr>
          <w:lang w:val="ru-RU"/>
        </w:rPr>
        <w:t>12</w:t>
      </w:r>
      <w:r w:rsidRPr="003D3AD5">
        <w:t>)</w:t>
      </w:r>
      <w:r>
        <w:rPr>
          <w:lang w:val="ru-RU"/>
        </w:rPr>
        <w:t xml:space="preserve"> уполномоченным органом </w:t>
      </w:r>
      <w:r w:rsidRPr="003D3AD5">
        <w:rPr>
          <w:lang w:val="ru-RU"/>
        </w:rPr>
        <w:t xml:space="preserve">государства-члена, </w:t>
      </w:r>
      <w:r>
        <w:rPr>
          <w:lang w:val="ru-RU"/>
        </w:rPr>
        <w:br/>
      </w:r>
      <w:r w:rsidRPr="003D3AD5">
        <w:rPr>
          <w:lang w:val="ru-RU"/>
        </w:rPr>
        <w:t xml:space="preserve">в котором зарегистрирован </w:t>
      </w:r>
      <w:r>
        <w:rPr>
          <w:lang w:val="ru-RU"/>
        </w:rPr>
        <w:t xml:space="preserve">импортер, в составе </w:t>
      </w:r>
      <w:r w:rsidRPr="003D3AD5">
        <w:rPr>
          <w:noProof/>
          <w:lang w:val="ru-RU"/>
        </w:rPr>
        <w:t xml:space="preserve">уведомления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>о результате обработки сведений об отказе в приеме к учету маркированных товаров</w:t>
      </w:r>
      <w:r w:rsidRPr="003D3AD5">
        <w:rPr>
          <w:lang w:val="ru-RU"/>
        </w:rPr>
        <w:t xml:space="preserve"> </w:t>
      </w:r>
      <w:r>
        <w:rPr>
          <w:lang w:val="ru-RU"/>
        </w:rPr>
        <w:t>получена информация</w:t>
      </w:r>
      <w:r w:rsidR="00EF0A6D">
        <w:rPr>
          <w:lang w:val="ru-RU"/>
        </w:rPr>
        <w:t xml:space="preserve">, по результатам обработки которой в национальном компоненте информационной системы маркировки товаров государства-члена, в котором зарегистрирован импортер, невозможно установить </w:t>
      </w:r>
      <w:r w:rsidR="00EF0A6D" w:rsidRPr="006354E1">
        <w:rPr>
          <w:lang w:val="ru-RU"/>
        </w:rPr>
        <w:t>статус</w:t>
      </w:r>
      <w:r w:rsidR="00EF0A6D" w:rsidRPr="006B17D7">
        <w:rPr>
          <w:lang w:val="ru-RU"/>
        </w:rPr>
        <w:t>,</w:t>
      </w:r>
      <w:r w:rsidR="00EF0A6D" w:rsidRPr="006354E1">
        <w:rPr>
          <w:lang w:val="ru-RU"/>
        </w:rPr>
        <w:t xml:space="preserve"> </w:t>
      </w:r>
      <w:r w:rsidR="00EF0A6D">
        <w:rPr>
          <w:lang w:val="ru-RU"/>
        </w:rPr>
        <w:t xml:space="preserve">соответствующий значению </w:t>
      </w:r>
      <w:r w:rsidR="00EF0A6D" w:rsidRPr="00AB6681">
        <w:rPr>
          <w:bCs/>
        </w:rPr>
        <w:t>«</w:t>
      </w:r>
      <w:r w:rsidR="00EF0A6D">
        <w:rPr>
          <w:bCs/>
        </w:rPr>
        <w:t>состояние не определено</w:t>
      </w:r>
      <w:r w:rsidR="00EF0A6D" w:rsidRPr="00AB6681">
        <w:rPr>
          <w:bCs/>
        </w:rPr>
        <w:t>»</w:t>
      </w:r>
      <w:r w:rsidR="00EF0A6D">
        <w:rPr>
          <w:bCs/>
          <w:lang w:val="ru-RU"/>
        </w:rPr>
        <w:t xml:space="preserve">, </w:t>
      </w:r>
      <w:r w:rsidR="00EF0A6D">
        <w:rPr>
          <w:lang w:val="ru-RU"/>
        </w:rPr>
        <w:t xml:space="preserve">для всех маркированных товаров, включенных в групповую или транспортную упаковку, сведения </w:t>
      </w:r>
      <w:r w:rsidR="00EF0A6D" w:rsidRPr="003D3AD5">
        <w:rPr>
          <w:noProof/>
          <w:lang w:val="ru-RU"/>
        </w:rPr>
        <w:t xml:space="preserve">об отказе в приеме к учету </w:t>
      </w:r>
      <w:r w:rsidR="00EF0A6D">
        <w:rPr>
          <w:lang w:val="ru-RU"/>
        </w:rPr>
        <w:t xml:space="preserve">которой представлены импортером, дальнейшее взаимодействие может осуществляться посредством повторной передачи сведений </w:t>
      </w:r>
      <w:r>
        <w:rPr>
          <w:lang w:val="ru-RU"/>
        </w:rPr>
        <w:t>о</w:t>
      </w:r>
      <w:r w:rsidR="00C54A24">
        <w:rPr>
          <w:lang w:val="ru-RU"/>
        </w:rPr>
        <w:t>б отказе в</w:t>
      </w:r>
      <w:r>
        <w:rPr>
          <w:lang w:val="ru-RU"/>
        </w:rPr>
        <w:t xml:space="preserve"> приеме к учету отдельных товаров (или групповых упаковок), входящих в такую групповую (или транспортную) упаковку, в рамках процедуры </w:t>
      </w:r>
      <w:r w:rsidR="00C54A24" w:rsidRPr="003D3AD5">
        <w:t>«Представление сведений об отказе в п</w:t>
      </w:r>
      <w:r w:rsidR="00C54A24" w:rsidRPr="003D3AD5">
        <w:rPr>
          <w:noProof/>
        </w:rPr>
        <w:t>риеме к учету маркированных товаров, приобретенных в рамках трансграничной торговли</w:t>
      </w:r>
      <w:r w:rsidR="00C54A24" w:rsidRPr="003D3AD5">
        <w:t>» (P.LS.03.PRC.0</w:t>
      </w:r>
      <w:r w:rsidR="00C54A24" w:rsidRPr="003D3AD5">
        <w:rPr>
          <w:lang w:val="ru-RU"/>
        </w:rPr>
        <w:t>12</w:t>
      </w:r>
      <w:r w:rsidR="00C54A24" w:rsidRPr="003D3AD5">
        <w:t>)</w:t>
      </w:r>
      <w:r>
        <w:rPr>
          <w:lang w:val="ru-RU"/>
        </w:rPr>
        <w:t>.</w:t>
      </w:r>
    </w:p>
    <w:p w14:paraId="478073B5" w14:textId="36A4304C" w:rsidR="003C67A1" w:rsidRPr="003D3AD5" w:rsidRDefault="001123F1" w:rsidP="003C67A1">
      <w:pPr>
        <w:pStyle w:val="aff"/>
      </w:pPr>
      <w:r>
        <w:rPr>
          <w:noProof/>
          <w:lang w:val="ru-RU"/>
        </w:rPr>
        <w:lastRenderedPageBreak/>
        <w:t>5</w:t>
      </w:r>
      <w:r w:rsidRPr="001123F1">
        <w:rPr>
          <w:noProof/>
          <w:lang w:val="ru-RU"/>
        </w:rPr>
        <w:t>6</w:t>
      </w:r>
      <w:r w:rsidR="003C67A1" w:rsidRPr="003D3AD5">
        <w:rPr>
          <w:lang w:val="ru-RU"/>
        </w:rPr>
        <w:t>. </w:t>
      </w:r>
      <w:r w:rsidR="003C67A1" w:rsidRPr="003D3AD5">
        <w:t>Перечень операций</w:t>
      </w:r>
      <w:r w:rsidR="003C67A1" w:rsidRPr="003D3AD5">
        <w:rPr>
          <w:lang w:val="ru-RU"/>
        </w:rPr>
        <w:t xml:space="preserve"> общего процесса</w:t>
      </w:r>
      <w:r w:rsidR="003C67A1" w:rsidRPr="003D3AD5">
        <w:t xml:space="preserve">, </w:t>
      </w:r>
      <w:r w:rsidR="003C67A1" w:rsidRPr="003D3AD5">
        <w:rPr>
          <w:lang w:val="ru-RU"/>
        </w:rPr>
        <w:t>выполняемых в рамках</w:t>
      </w:r>
      <w:r w:rsidR="003C67A1" w:rsidRPr="003D3AD5">
        <w:t xml:space="preserve"> процедуры «</w:t>
      </w:r>
      <w:r w:rsidR="00C72754" w:rsidRPr="003D3AD5">
        <w:t>Представление сведений об отказе в п</w:t>
      </w:r>
      <w:r w:rsidR="00C72754" w:rsidRPr="003D3AD5">
        <w:rPr>
          <w:noProof/>
        </w:rPr>
        <w:t>риеме к учету маркированных товаров, приобретенных в рамках трансграничной торговли</w:t>
      </w:r>
      <w:r w:rsidR="00522364" w:rsidRPr="003D3AD5">
        <w:t>» (P.</w:t>
      </w:r>
      <w:r w:rsidR="009A5D75" w:rsidRPr="003D3AD5">
        <w:t>LS.03</w:t>
      </w:r>
      <w:r w:rsidR="00522364" w:rsidRPr="003D3AD5">
        <w:t>.PRC.0</w:t>
      </w:r>
      <w:r w:rsidR="00522364" w:rsidRPr="003D3AD5">
        <w:rPr>
          <w:lang w:val="ru-RU"/>
        </w:rPr>
        <w:t>12</w:t>
      </w:r>
      <w:r w:rsidR="00522364" w:rsidRPr="003D3AD5">
        <w:t>)</w:t>
      </w:r>
      <w:r w:rsidR="003C67A1" w:rsidRPr="003D3AD5">
        <w:t xml:space="preserve">, </w:t>
      </w:r>
      <w:r w:rsidR="003C67A1" w:rsidRPr="003D3AD5">
        <w:rPr>
          <w:lang w:val="ru-RU"/>
        </w:rPr>
        <w:t>приведен</w:t>
      </w:r>
      <w:r w:rsidR="003C67A1" w:rsidRPr="003D3AD5">
        <w:t xml:space="preserve"> в табл</w:t>
      </w:r>
      <w:r w:rsidR="003C67A1" w:rsidRPr="003D3AD5">
        <w:rPr>
          <w:lang w:val="ru-RU"/>
        </w:rPr>
        <w:t>ице</w:t>
      </w:r>
      <w:r w:rsidR="003C67A1" w:rsidRPr="003D3AD5">
        <w:t> </w:t>
      </w:r>
      <w:r w:rsidR="00FE032F">
        <w:rPr>
          <w:noProof/>
          <w:lang w:val="ru-RU"/>
        </w:rPr>
        <w:t>18</w:t>
      </w:r>
      <w:r w:rsidR="003C67A1" w:rsidRPr="003D3AD5">
        <w:t>.</w:t>
      </w:r>
    </w:p>
    <w:p w14:paraId="25E3BECC" w14:textId="1B098623" w:rsidR="003C67A1" w:rsidRPr="003D3AD5" w:rsidRDefault="003C67A1" w:rsidP="003C67A1">
      <w:pPr>
        <w:pStyle w:val="aff4"/>
        <w:rPr>
          <w:lang w:val="ru-RU"/>
        </w:rPr>
      </w:pPr>
      <w:r w:rsidRPr="003D3AD5"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18</w:t>
      </w:r>
    </w:p>
    <w:p w14:paraId="2D1B5BFF" w14:textId="3D5C37AD" w:rsidR="003C67A1" w:rsidRPr="003D3AD5" w:rsidRDefault="003C67A1" w:rsidP="003C67A1">
      <w:pPr>
        <w:pStyle w:val="aff6"/>
        <w:keepLines/>
      </w:pPr>
      <w:r w:rsidRPr="003D3AD5">
        <w:t>Перечень операций общего процесса, выполняемых в рамках процедуры «</w:t>
      </w:r>
      <w:r w:rsidR="00C72754" w:rsidRPr="003D3AD5">
        <w:t>Представление сведений об отказе в п</w:t>
      </w:r>
      <w:r w:rsidR="00C72754" w:rsidRPr="003D3AD5">
        <w:rPr>
          <w:noProof/>
        </w:rPr>
        <w:t>риеме к учету маркированных товаров, приобретенных в рамках трансграничной торговли</w:t>
      </w:r>
      <w:r w:rsidR="00522364" w:rsidRPr="003D3AD5">
        <w:t>» (P.</w:t>
      </w:r>
      <w:r w:rsidR="009A5D75" w:rsidRPr="003D3AD5">
        <w:t>LS.03</w:t>
      </w:r>
      <w:r w:rsidR="00522364" w:rsidRPr="003D3AD5">
        <w:t>.PRC.012)</w:t>
      </w:r>
    </w:p>
    <w:p w14:paraId="0DA50ED8" w14:textId="77777777" w:rsidR="003C67A1" w:rsidRPr="003D3AD5" w:rsidRDefault="003C67A1" w:rsidP="003C67A1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3C67A1" w:rsidRPr="003D3AD5" w14:paraId="10925363" w14:textId="77777777" w:rsidTr="00904C9E">
        <w:trPr>
          <w:trHeight w:val="601"/>
          <w:tblHeader/>
        </w:trPr>
        <w:tc>
          <w:tcPr>
            <w:tcW w:w="2404" w:type="dxa"/>
            <w:vAlign w:val="top"/>
          </w:tcPr>
          <w:p w14:paraId="103739B5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31AD81F0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685E9BF7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3C67A1" w:rsidRPr="003D3AD5" w14:paraId="6C4D3908" w14:textId="77777777" w:rsidTr="00904C9E">
        <w:trPr>
          <w:trHeight w:val="301"/>
          <w:tblHeader/>
        </w:trPr>
        <w:tc>
          <w:tcPr>
            <w:tcW w:w="2404" w:type="dxa"/>
          </w:tcPr>
          <w:p w14:paraId="5895ABB8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00E998E0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1C9A737D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3C67A1" w:rsidRPr="003D3AD5" w14:paraId="19B44398" w14:textId="77777777" w:rsidTr="00904C9E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991DD34" w14:textId="15D0CDFA" w:rsidR="003C67A1" w:rsidRPr="003D3AD5" w:rsidRDefault="003C67A1" w:rsidP="00904C9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/>
              </w:rPr>
              <w:t>LS.03</w:t>
            </w:r>
            <w:r w:rsidRPr="003D3AD5">
              <w:rPr>
                <w:rFonts w:eastAsiaTheme="minorEastAsia"/>
                <w:noProof/>
                <w:lang w:val="en-US"/>
              </w:rPr>
              <w:t>.OPR.0</w:t>
            </w:r>
            <w:r w:rsidR="00522364" w:rsidRPr="003D3AD5">
              <w:rPr>
                <w:rFonts w:eastAsiaTheme="minorEastAsia"/>
                <w:noProof/>
              </w:rPr>
              <w:t>4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E00EB3" w14:textId="2797BE56" w:rsidR="003C67A1" w:rsidRPr="003D3AD5" w:rsidRDefault="0052236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едставление сведений </w:t>
            </w:r>
            <w:r w:rsidR="00A86E66">
              <w:rPr>
                <w:noProof/>
              </w:rPr>
              <w:br/>
            </w:r>
            <w:r w:rsidR="000552F3" w:rsidRPr="003D3AD5">
              <w:rPr>
                <w:noProof/>
              </w:rPr>
              <w:t>о маркированных товарах</w:t>
            </w:r>
            <w:r w:rsidRPr="003D3AD5">
              <w:rPr>
                <w:noProof/>
              </w:rPr>
              <w:t xml:space="preserve"> в приеме </w:t>
            </w:r>
            <w:r w:rsidR="00C72754" w:rsidRPr="003D3AD5">
              <w:rPr>
                <w:noProof/>
              </w:rPr>
              <w:t xml:space="preserve">к учету </w:t>
            </w:r>
            <w:r w:rsidR="000552F3" w:rsidRPr="003D3AD5">
              <w:rPr>
                <w:noProof/>
              </w:rPr>
              <w:t>которых отказано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A0B7B3" w14:textId="5FA8FE09" w:rsidR="003C67A1" w:rsidRPr="003D3AD5" w:rsidRDefault="003C67A1" w:rsidP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19</w:t>
            </w:r>
            <w:r w:rsidR="00C72754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3C67A1" w:rsidRPr="003D3AD5" w14:paraId="6AF6C3BE" w14:textId="77777777" w:rsidTr="00904C9E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91D18C" w14:textId="24500BC4" w:rsidR="003C67A1" w:rsidRPr="003D3AD5" w:rsidRDefault="003C67A1" w:rsidP="00904C9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  <w:noProof/>
              </w:rPr>
              <w:t>.</w:t>
            </w:r>
            <w:r w:rsidR="009A5D75" w:rsidRPr="003D3AD5">
              <w:rPr>
                <w:rFonts w:eastAsiaTheme="minorEastAsia"/>
                <w:noProof/>
                <w:lang w:val="en-US"/>
              </w:rPr>
              <w:t>LS</w:t>
            </w:r>
            <w:r w:rsidR="009A5D75" w:rsidRPr="006B17D7">
              <w:rPr>
                <w:rFonts w:eastAsiaTheme="minorEastAsia"/>
                <w:noProof/>
              </w:rPr>
              <w:t>.03</w:t>
            </w:r>
            <w:r w:rsidRPr="006B17D7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  <w:noProof/>
              </w:rPr>
              <w:t>.0</w:t>
            </w:r>
            <w:r w:rsidR="00522364" w:rsidRPr="003D3AD5">
              <w:rPr>
                <w:rFonts w:eastAsiaTheme="minorEastAsia"/>
                <w:noProof/>
              </w:rPr>
              <w:t>4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20AB97" w14:textId="5652078A" w:rsidR="003C67A1" w:rsidRPr="003D3AD5" w:rsidRDefault="00522364" w:rsidP="0052236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ием и обработка уполномоченным органом государства-члена, </w:t>
            </w:r>
            <w:r w:rsidR="00A86E66"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экспортер, сведений об отказе </w:t>
            </w:r>
            <w:r w:rsidR="00A86E66">
              <w:rPr>
                <w:noProof/>
              </w:rPr>
              <w:br/>
            </w:r>
            <w:r w:rsidRPr="003D3AD5">
              <w:rPr>
                <w:noProof/>
              </w:rPr>
              <w:t xml:space="preserve">в приеме </w:t>
            </w:r>
            <w:r w:rsidR="00C72754" w:rsidRPr="003D3AD5">
              <w:rPr>
                <w:noProof/>
              </w:rPr>
              <w:t>к учету маркированных товаров, приобретенных в рамках трансграничной торговл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63C7DB" w14:textId="71267C41" w:rsidR="003C67A1" w:rsidRPr="003D3AD5" w:rsidRDefault="003C67A1" w:rsidP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20</w:t>
            </w:r>
            <w:r w:rsidR="00C72754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3C67A1" w:rsidRPr="003D3AD5" w14:paraId="3CAAA050" w14:textId="77777777" w:rsidTr="00904C9E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C05027" w14:textId="633CF9D2" w:rsidR="003C67A1" w:rsidRPr="003D3AD5" w:rsidRDefault="003C67A1" w:rsidP="00904C9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</w:t>
            </w:r>
            <w:r w:rsidR="009A5D75" w:rsidRPr="003D3AD5">
              <w:rPr>
                <w:rFonts w:eastAsiaTheme="minorEastAsia"/>
                <w:noProof/>
                <w:lang w:val="en-US"/>
              </w:rPr>
              <w:t>LS.03</w:t>
            </w:r>
            <w:r w:rsidRPr="003D3AD5">
              <w:rPr>
                <w:rFonts w:eastAsiaTheme="minorEastAsia"/>
                <w:noProof/>
                <w:lang w:val="en-US"/>
              </w:rPr>
              <w:t>.OPR.0</w:t>
            </w:r>
            <w:r w:rsidR="00522364" w:rsidRPr="003D3AD5">
              <w:rPr>
                <w:rFonts w:eastAsiaTheme="minorEastAsia"/>
                <w:noProof/>
              </w:rPr>
              <w:t>4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CFB305" w14:textId="377CAEAA" w:rsidR="003C67A1" w:rsidRPr="003D3AD5" w:rsidRDefault="0052236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ием уведомления о </w:t>
            </w:r>
            <w:r w:rsidR="000552F3" w:rsidRPr="003D3AD5">
              <w:rPr>
                <w:noProof/>
              </w:rPr>
              <w:t xml:space="preserve">результате </w:t>
            </w:r>
            <w:r w:rsidRPr="003D3AD5">
              <w:rPr>
                <w:noProof/>
              </w:rPr>
              <w:t xml:space="preserve">обработки сведений об отказе </w:t>
            </w:r>
            <w:r w:rsidR="00A86E66">
              <w:rPr>
                <w:noProof/>
              </w:rPr>
              <w:br/>
            </w:r>
            <w:r w:rsidRPr="003D3AD5">
              <w:rPr>
                <w:noProof/>
              </w:rPr>
              <w:t xml:space="preserve">в приеме </w:t>
            </w:r>
            <w:r w:rsidR="00C72754" w:rsidRPr="003D3AD5">
              <w:rPr>
                <w:noProof/>
              </w:rPr>
              <w:t>к учету маркированных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613B244" w14:textId="6C79B369" w:rsidR="003C67A1" w:rsidRPr="003D3AD5" w:rsidRDefault="003C67A1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21</w:t>
            </w:r>
            <w:r w:rsidR="00C72754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78D4ED15" w14:textId="1B42DD6B" w:rsidR="003C67A1" w:rsidRPr="003D3AD5" w:rsidRDefault="003C67A1" w:rsidP="003C67A1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19</w:t>
      </w:r>
    </w:p>
    <w:p w14:paraId="1B983E89" w14:textId="452563E5" w:rsidR="003C67A1" w:rsidRPr="003D3AD5" w:rsidRDefault="003C67A1" w:rsidP="003C67A1">
      <w:pPr>
        <w:pStyle w:val="aff6"/>
        <w:keepLines/>
      </w:pPr>
      <w:r w:rsidRPr="003D3AD5">
        <w:t>Описание операции «</w:t>
      </w:r>
      <w:r w:rsidR="00522364" w:rsidRPr="003D3AD5">
        <w:rPr>
          <w:noProof/>
        </w:rPr>
        <w:t xml:space="preserve">Представление сведений </w:t>
      </w:r>
      <w:r w:rsidR="000552F3" w:rsidRPr="003D3AD5">
        <w:rPr>
          <w:noProof/>
        </w:rPr>
        <w:t>о маркированных товарах в приеме к учету которых отказано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="009A5D75" w:rsidRPr="003D3AD5">
        <w:rPr>
          <w:lang w:val="en-US"/>
        </w:rPr>
        <w:t>LS</w:t>
      </w:r>
      <w:r w:rsidR="009A5D75" w:rsidRPr="003D3AD5">
        <w:t>.03</w:t>
      </w:r>
      <w:r w:rsidRPr="003D3AD5">
        <w:t>.</w:t>
      </w:r>
      <w:r w:rsidRPr="003D3AD5">
        <w:rPr>
          <w:lang w:val="en-US"/>
        </w:rPr>
        <w:t>OPR</w:t>
      </w:r>
      <w:r w:rsidRPr="003D3AD5">
        <w:t>.0</w:t>
      </w:r>
      <w:r w:rsidR="00522364" w:rsidRPr="003D3AD5">
        <w:t>40</w:t>
      </w:r>
      <w:r w:rsidRPr="003D3AD5">
        <w:t>)</w:t>
      </w:r>
    </w:p>
    <w:p w14:paraId="3AA3C3A5" w14:textId="77777777" w:rsidR="003C67A1" w:rsidRPr="003D3AD5" w:rsidRDefault="003C67A1" w:rsidP="003C67A1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C67A1" w:rsidRPr="003D3AD5" w14:paraId="664057F0" w14:textId="77777777" w:rsidTr="009F4646">
        <w:trPr>
          <w:cantSplit/>
          <w:trHeight w:val="20"/>
          <w:tblHeader/>
        </w:trPr>
        <w:tc>
          <w:tcPr>
            <w:tcW w:w="703" w:type="dxa"/>
            <w:shd w:val="clear" w:color="auto" w:fill="auto"/>
            <w:vAlign w:val="top"/>
          </w:tcPr>
          <w:p w14:paraId="37955B6C" w14:textId="77777777" w:rsidR="003C67A1" w:rsidRPr="003D3AD5" w:rsidRDefault="003C67A1" w:rsidP="00904C9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7E106D6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ED04053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3C67A1" w:rsidRPr="003D3AD5" w14:paraId="55982E93" w14:textId="77777777" w:rsidTr="009F4646">
        <w:trPr>
          <w:cantSplit/>
          <w:trHeight w:val="20"/>
          <w:tblHeader/>
        </w:trPr>
        <w:tc>
          <w:tcPr>
            <w:tcW w:w="703" w:type="dxa"/>
            <w:shd w:val="clear" w:color="auto" w:fill="auto"/>
          </w:tcPr>
          <w:p w14:paraId="4D7A7D56" w14:textId="77777777" w:rsidR="003C67A1" w:rsidRPr="003D3AD5" w:rsidRDefault="003C67A1" w:rsidP="00904C9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F271C57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4A77161D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3C67A1" w:rsidRPr="003D3AD5" w14:paraId="59F63C37" w14:textId="77777777" w:rsidTr="009F4646">
        <w:trPr>
          <w:cantSplit/>
          <w:trHeight w:val="20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A3FA7A6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0F7AE0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7E9A89B" w14:textId="5A6DE91E" w:rsidR="003C67A1" w:rsidRPr="003D3AD5" w:rsidRDefault="003C67A1" w:rsidP="0052236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</w:t>
            </w:r>
            <w:r w:rsidR="009A5D75" w:rsidRPr="003D3AD5">
              <w:rPr>
                <w:noProof/>
              </w:rPr>
              <w:t>LS.03</w:t>
            </w:r>
            <w:r w:rsidRPr="003D3AD5">
              <w:rPr>
                <w:noProof/>
              </w:rPr>
              <w:t>.OPR.0</w:t>
            </w:r>
            <w:r w:rsidR="00522364" w:rsidRPr="003D3AD5">
              <w:rPr>
                <w:noProof/>
              </w:rPr>
              <w:t>40</w:t>
            </w:r>
          </w:p>
        </w:tc>
      </w:tr>
      <w:tr w:rsidR="003C67A1" w:rsidRPr="003D3AD5" w14:paraId="5788F5DA" w14:textId="77777777" w:rsidTr="009F4646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70F833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EE9DC9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B27F904" w14:textId="2D95D2E0" w:rsidR="003C67A1" w:rsidRPr="003D3AD5" w:rsidRDefault="00522364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едставление сведений </w:t>
            </w:r>
            <w:r w:rsidR="000552F3" w:rsidRPr="003D3AD5">
              <w:rPr>
                <w:noProof/>
              </w:rPr>
              <w:t xml:space="preserve">о маркированных товарах </w:t>
            </w:r>
            <w:r w:rsidR="00A86E66">
              <w:rPr>
                <w:noProof/>
              </w:rPr>
              <w:br/>
            </w:r>
            <w:r w:rsidR="000552F3" w:rsidRPr="003D3AD5">
              <w:rPr>
                <w:noProof/>
              </w:rPr>
              <w:t>в приеме к учету которых отказано</w:t>
            </w:r>
          </w:p>
        </w:tc>
      </w:tr>
      <w:tr w:rsidR="003C67A1" w:rsidRPr="003D3AD5" w14:paraId="132866B8" w14:textId="77777777" w:rsidTr="009F4646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4C9F83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902CF8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01A11C4" w14:textId="6B99DFA9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7D6207">
              <w:rPr>
                <w:noProof/>
              </w:rPr>
              <w:t xml:space="preserve">, </w:t>
            </w:r>
            <w:r w:rsidR="002C4117">
              <w:rPr>
                <w:noProof/>
              </w:rPr>
              <w:br/>
            </w:r>
            <w:r w:rsidR="007D6207">
              <w:rPr>
                <w:noProof/>
              </w:rPr>
              <w:t>в котором зарегистрирован импортер</w:t>
            </w:r>
          </w:p>
        </w:tc>
      </w:tr>
      <w:tr w:rsidR="00BF161B" w:rsidRPr="003D3AD5" w14:paraId="0FE59D14" w14:textId="77777777" w:rsidTr="009F4646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FF96482" w14:textId="77777777" w:rsidR="00BF161B" w:rsidRPr="003D3AD5" w:rsidRDefault="00BF161B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918386" w14:textId="77777777" w:rsidR="00BF161B" w:rsidRPr="003D3AD5" w:rsidRDefault="00BF161B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904F0DC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выполняется исполнителем при </w:t>
            </w:r>
            <w:r>
              <w:rPr>
                <w:noProof/>
              </w:rPr>
              <w:t>поступлен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т </w:t>
            </w:r>
            <w:r>
              <w:rPr>
                <w:noProof/>
              </w:rPr>
              <w:t>импортера</w:t>
            </w:r>
            <w:r w:rsidRPr="003D3AD5">
              <w:rPr>
                <w:noProof/>
              </w:rPr>
              <w:t xml:space="preserve"> сведений о маркированных товарах, приобретен</w:t>
            </w:r>
            <w:r>
              <w:rPr>
                <w:noProof/>
              </w:rPr>
              <w:t>н</w:t>
            </w:r>
            <w:r w:rsidRPr="003D3AD5">
              <w:rPr>
                <w:noProof/>
              </w:rPr>
              <w:t xml:space="preserve">ых в рамках трансграничной торговли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приеме которых </w:t>
            </w:r>
            <w:r>
              <w:rPr>
                <w:noProof/>
              </w:rPr>
              <w:t>импортером</w:t>
            </w:r>
            <w:r w:rsidRPr="003D3AD5">
              <w:rPr>
                <w:noProof/>
              </w:rPr>
              <w:t xml:space="preserve"> к учету отказано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при </w:t>
            </w:r>
            <w:r>
              <w:rPr>
                <w:noProof/>
              </w:rPr>
              <w:t>соблюдении при соблюдении следующих условий:</w:t>
            </w:r>
          </w:p>
          <w:p w14:paraId="4D9915FE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а) сведения о маркированных товарах и средствах идентификации, нанесенных на товары и (или) нанесенных на единичную потребительскую упаковку товаров, групповые или транспортные упаковки товаров, приобретенных в рамках трансграничной торговли, сведения о которых представлены импортером, присутствуют в национальном компоненте информационной системы маркировки товаров государства-члена, в котором зарегистрирован импортер;</w:t>
            </w:r>
          </w:p>
          <w:p w14:paraId="04ED84AC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б) 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импортер, текущий статус маркированных товаров, сведения об отказе </w:t>
            </w:r>
          </w:p>
          <w:p w14:paraId="27077455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 приеме к учету которых представлены импортером, в том числе, товаров, имеющих единичную потребительскую упаковку и (или) включенных в групповые или транспортные упаковки, на которые нанесены средства идентификации, представленные импортером, соответствует значению «31» – «товар реализован (предназначен для реализации) в рамках трансграничной торговли»;</w:t>
            </w:r>
          </w:p>
          <w:p w14:paraId="64069D0B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в) сведения об экспортере (продавце) и импортере (покупателе) маркированных товаров, представленные импортером, соответствуют сведениям об экспортере (продавце) и импортере (покупателе) маркированных товаров, хранящимся в национальном компоненте информационной системы маркировки товаров государства-члена, </w:t>
            </w:r>
          </w:p>
          <w:p w14:paraId="026FA3A5" w14:textId="6CC3A9BA" w:rsidR="00BF161B" w:rsidRPr="003D3AD5" w:rsidRDefault="00BF161B" w:rsidP="009F4646">
            <w:pPr>
              <w:pStyle w:val="ab"/>
              <w:jc w:val="left"/>
            </w:pPr>
            <w:r>
              <w:rPr>
                <w:noProof/>
              </w:rPr>
              <w:t>в котором зарегистрирован импортер</w:t>
            </w:r>
          </w:p>
        </w:tc>
      </w:tr>
      <w:tr w:rsidR="003C67A1" w:rsidRPr="003D3AD5" w14:paraId="7FBAE110" w14:textId="77777777" w:rsidTr="009F4646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C7BB37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66319A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689CE44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3C67A1" w:rsidRPr="003D3AD5" w14:paraId="13C9DAA8" w14:textId="77777777" w:rsidTr="009F4646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592543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F75E52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1EA479C" w14:textId="1C42AE07" w:rsidR="003C67A1" w:rsidRPr="003D3AD5" w:rsidRDefault="003C67A1" w:rsidP="0052236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формирует и направляет </w:t>
            </w:r>
            <w:r w:rsidR="00405487"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 w:rsidR="00405487"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  <w:r w:rsidR="00017302" w:rsidRPr="003D3AD5">
              <w:rPr>
                <w:noProof/>
              </w:rPr>
              <w:t>,</w:t>
            </w:r>
            <w:r w:rsidRPr="003D3AD5">
              <w:rPr>
                <w:noProof/>
              </w:rPr>
              <w:t xml:space="preserve"> сведения </w:t>
            </w:r>
            <w:r w:rsidR="00405487">
              <w:rPr>
                <w:noProof/>
              </w:rPr>
              <w:br/>
            </w:r>
            <w:r w:rsidRPr="003D3AD5">
              <w:rPr>
                <w:noProof/>
              </w:rPr>
              <w:t>о</w:t>
            </w:r>
            <w:r w:rsidR="00522364" w:rsidRPr="003D3AD5">
              <w:rPr>
                <w:noProof/>
              </w:rPr>
              <w:t>б отказе в приеме</w:t>
            </w:r>
            <w:r w:rsidR="00017302" w:rsidRPr="003D3AD5">
              <w:rPr>
                <w:noProof/>
              </w:rPr>
              <w:t xml:space="preserve"> к учету</w:t>
            </w:r>
            <w:r w:rsidR="00522364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>маркированных товар</w:t>
            </w:r>
            <w:r w:rsidR="00522364" w:rsidRPr="003D3AD5">
              <w:rPr>
                <w:noProof/>
              </w:rPr>
              <w:t>ов</w:t>
            </w:r>
            <w:r w:rsidRPr="003D3AD5">
              <w:rPr>
                <w:noProof/>
              </w:rPr>
              <w:t xml:space="preserve">, приобретенных в </w:t>
            </w:r>
            <w:r w:rsidR="00522364" w:rsidRPr="003D3AD5">
              <w:rPr>
                <w:noProof/>
              </w:rPr>
              <w:t>рамках трансграничной торговли</w:t>
            </w:r>
            <w:r w:rsidRPr="003D3AD5">
              <w:rPr>
                <w:noProof/>
              </w:rPr>
              <w:t xml:space="preserve">, </w:t>
            </w:r>
            <w:r w:rsidR="00405487">
              <w:rPr>
                <w:noProof/>
              </w:rPr>
              <w:br/>
            </w:r>
            <w:r w:rsidRPr="003D3AD5">
              <w:rPr>
                <w:noProof/>
              </w:rPr>
              <w:t>в соответствии с Регламентом информационного взаимодействия между уполномоченн</w:t>
            </w:r>
            <w:r w:rsidR="00BE0852" w:rsidRPr="003D3AD5">
              <w:rPr>
                <w:noProof/>
              </w:rPr>
              <w:t xml:space="preserve">ыми органами </w:t>
            </w:r>
            <w:r w:rsidR="009579BC" w:rsidRPr="003D3AD5">
              <w:rPr>
                <w:noProof/>
              </w:rPr>
              <w:br/>
            </w:r>
            <w:r w:rsidR="00BE0852" w:rsidRPr="003D3AD5">
              <w:rPr>
                <w:noProof/>
              </w:rPr>
              <w:t>государств-членов</w:t>
            </w:r>
          </w:p>
        </w:tc>
      </w:tr>
      <w:tr w:rsidR="003C67A1" w:rsidRPr="003D3AD5" w14:paraId="396A4904" w14:textId="77777777" w:rsidTr="009F4646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1D60E3D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ED1546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155F379" w14:textId="6D7EFBDB" w:rsidR="003C67A1" w:rsidRPr="003D3AD5" w:rsidRDefault="00017302" w:rsidP="007941A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сведения об отказе в приеме к учету маркированных товаров, приобретенных в рамках трансграничной торговли,</w:t>
            </w:r>
            <w:r w:rsidRPr="003D3AD5" w:rsidDel="00017302">
              <w:rPr>
                <w:noProof/>
              </w:rPr>
              <w:t xml:space="preserve"> </w:t>
            </w:r>
            <w:r w:rsidR="007941A4" w:rsidRPr="003D3AD5">
              <w:rPr>
                <w:noProof/>
              </w:rPr>
              <w:t xml:space="preserve">направлены </w:t>
            </w:r>
            <w:r w:rsidR="003C67A1" w:rsidRPr="003D3AD5">
              <w:rPr>
                <w:noProof/>
              </w:rPr>
              <w:t>в уполномоченный орган государства-члена, в котором зарегистрирован экспортер</w:t>
            </w:r>
          </w:p>
        </w:tc>
      </w:tr>
    </w:tbl>
    <w:p w14:paraId="3D7FF30C" w14:textId="13E4AF45" w:rsidR="003C67A1" w:rsidRPr="003D3AD5" w:rsidRDefault="003C67A1" w:rsidP="003C67A1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20</w:t>
      </w:r>
    </w:p>
    <w:p w14:paraId="709BEFF8" w14:textId="1EBA1E6A" w:rsidR="003C67A1" w:rsidRPr="003D3AD5" w:rsidRDefault="003C67A1" w:rsidP="003C67A1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 xml:space="preserve">Прием и обработка уполномоченным органом государства-члена, в котором зарегистрирован экспортер, сведений </w:t>
      </w:r>
      <w:r w:rsidR="00312BD7">
        <w:rPr>
          <w:noProof/>
        </w:rPr>
        <w:br/>
      </w:r>
      <w:r w:rsidR="00C72754" w:rsidRPr="003D3AD5">
        <w:rPr>
          <w:noProof/>
        </w:rPr>
        <w:t xml:space="preserve">об отказе в приеме к учету маркированных товаров, приобретенных </w:t>
      </w:r>
      <w:r w:rsidR="00312BD7">
        <w:rPr>
          <w:noProof/>
        </w:rPr>
        <w:br/>
      </w:r>
      <w:r w:rsidR="00C72754" w:rsidRPr="003D3AD5">
        <w:rPr>
          <w:noProof/>
        </w:rPr>
        <w:t>в рамках трансграничной торговл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="009A5D75" w:rsidRPr="003D3AD5">
        <w:rPr>
          <w:lang w:val="en-US"/>
        </w:rPr>
        <w:t>LS</w:t>
      </w:r>
      <w:r w:rsidR="009A5D75" w:rsidRPr="003D3AD5">
        <w:t>.03</w:t>
      </w:r>
      <w:r w:rsidRPr="003D3AD5">
        <w:t>.</w:t>
      </w:r>
      <w:r w:rsidRPr="003D3AD5">
        <w:rPr>
          <w:lang w:val="en-US"/>
        </w:rPr>
        <w:t>OPR</w:t>
      </w:r>
      <w:r w:rsidRPr="003D3AD5">
        <w:t>.0</w:t>
      </w:r>
      <w:r w:rsidR="00D37F0D" w:rsidRPr="003D3AD5">
        <w:t>41</w:t>
      </w:r>
      <w:r w:rsidRPr="003D3AD5">
        <w:t>)</w:t>
      </w:r>
    </w:p>
    <w:p w14:paraId="2951EA6A" w14:textId="77777777" w:rsidR="003C67A1" w:rsidRPr="003D3AD5" w:rsidRDefault="003C67A1" w:rsidP="003C67A1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C67A1" w:rsidRPr="003D3AD5" w14:paraId="45A5FCF6" w14:textId="77777777" w:rsidTr="0033464F">
        <w:trPr>
          <w:cantSplit/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69ABEF2" w14:textId="77777777" w:rsidR="003C67A1" w:rsidRPr="003D3AD5" w:rsidRDefault="003C67A1" w:rsidP="00904C9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99C2CF8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77604E1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3C67A1" w:rsidRPr="003D3AD5" w14:paraId="2B5CA918" w14:textId="77777777" w:rsidTr="0033464F">
        <w:trPr>
          <w:cantSplit/>
          <w:trHeight w:val="301"/>
          <w:tblHeader/>
        </w:trPr>
        <w:tc>
          <w:tcPr>
            <w:tcW w:w="703" w:type="dxa"/>
            <w:shd w:val="clear" w:color="auto" w:fill="auto"/>
          </w:tcPr>
          <w:p w14:paraId="0BE63F50" w14:textId="77777777" w:rsidR="003C67A1" w:rsidRPr="003D3AD5" w:rsidRDefault="003C67A1" w:rsidP="00904C9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B17A0A7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747AF02B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3C67A1" w:rsidRPr="003D3AD5" w14:paraId="3AE1EBC1" w14:textId="77777777" w:rsidTr="0033464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CCFC0C8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2381EF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23CA065" w14:textId="4DC36462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</w:t>
            </w:r>
            <w:r w:rsidR="009A5D75" w:rsidRPr="003D3AD5">
              <w:rPr>
                <w:noProof/>
              </w:rPr>
              <w:t>LS.03</w:t>
            </w:r>
            <w:r w:rsidRPr="003D3AD5">
              <w:rPr>
                <w:noProof/>
              </w:rPr>
              <w:t>.OPR.0</w:t>
            </w:r>
            <w:r w:rsidR="00522364" w:rsidRPr="003D3AD5">
              <w:rPr>
                <w:noProof/>
              </w:rPr>
              <w:t>41</w:t>
            </w:r>
          </w:p>
        </w:tc>
      </w:tr>
      <w:tr w:rsidR="003C67A1" w:rsidRPr="003D3AD5" w14:paraId="6664A483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1E1346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D614D6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3EA1642" w14:textId="746D3855" w:rsidR="003C67A1" w:rsidRPr="003D3AD5" w:rsidRDefault="00522364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и обработка уполномоченным органом государства-члена, в котором зарегистрирован экспортер, сведений </w:t>
            </w:r>
            <w:r w:rsidR="00C72754" w:rsidRPr="003D3AD5">
              <w:rPr>
                <w:noProof/>
              </w:rPr>
              <w:t>об отказе в приеме к учету маркированных товаров, приобретенных в рамках трансграничной торговли</w:t>
            </w:r>
          </w:p>
        </w:tc>
      </w:tr>
      <w:tr w:rsidR="003C67A1" w:rsidRPr="003D3AD5" w14:paraId="2D5D1792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081AD2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F9ACF9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06DBFA0" w14:textId="45999B19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 w:rsidR="00F42230"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экспортер </w:t>
            </w:r>
          </w:p>
        </w:tc>
      </w:tr>
      <w:tr w:rsidR="003C67A1" w:rsidRPr="003D3AD5" w14:paraId="53AB0FBD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5E0996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A2BF9F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79E0178" w14:textId="304F3731" w:rsidR="003C67A1" w:rsidRPr="003D3AD5" w:rsidRDefault="003C67A1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</w:t>
            </w:r>
            <w:r w:rsidR="00017302" w:rsidRPr="003D3AD5">
              <w:rPr>
                <w:noProof/>
              </w:rPr>
              <w:t>поступлении</w:t>
            </w:r>
            <w:r w:rsidRPr="003D3AD5">
              <w:rPr>
                <w:noProof/>
              </w:rPr>
              <w:t xml:space="preserve"> </w:t>
            </w:r>
            <w:r w:rsidR="00017302" w:rsidRPr="003D3AD5">
              <w:rPr>
                <w:noProof/>
              </w:rPr>
              <w:t xml:space="preserve">сведения об отказе </w:t>
            </w:r>
            <w:r w:rsidR="00405487">
              <w:rPr>
                <w:noProof/>
              </w:rPr>
              <w:br/>
            </w:r>
            <w:r w:rsidR="00017302" w:rsidRPr="003D3AD5">
              <w:rPr>
                <w:noProof/>
              </w:rPr>
              <w:t>в приеме к учету маркированных товаров, приобретенных в рамках трансграничной торговли</w:t>
            </w:r>
            <w:r w:rsidR="00017302" w:rsidRPr="003D3AD5" w:rsidDel="00017302">
              <w:rPr>
                <w:noProof/>
              </w:rPr>
              <w:t xml:space="preserve"> </w:t>
            </w:r>
            <w:r w:rsidRPr="003D3AD5">
              <w:rPr>
                <w:noProof/>
              </w:rPr>
              <w:t>(операция «</w:t>
            </w:r>
            <w:r w:rsidR="00BE0852" w:rsidRPr="003D3AD5">
              <w:rPr>
                <w:noProof/>
              </w:rPr>
              <w:t>П</w:t>
            </w:r>
            <w:r w:rsidR="00522364" w:rsidRPr="003D3AD5">
              <w:rPr>
                <w:noProof/>
              </w:rPr>
              <w:t xml:space="preserve">редставление сведений </w:t>
            </w:r>
            <w:r w:rsidR="00405487">
              <w:rPr>
                <w:noProof/>
              </w:rPr>
              <w:br/>
            </w:r>
            <w:r w:rsidR="009B2127" w:rsidRPr="003D3AD5">
              <w:rPr>
                <w:noProof/>
              </w:rPr>
              <w:t>о маркированных товарах, в приеме к учету которых отказано</w:t>
            </w:r>
            <w:r w:rsidRPr="003D3AD5">
              <w:rPr>
                <w:noProof/>
              </w:rPr>
              <w:t>»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="009A5D75" w:rsidRPr="003D3AD5">
              <w:rPr>
                <w:noProof/>
                <w:lang w:val="en-US"/>
              </w:rPr>
              <w:t>LS</w:t>
            </w:r>
            <w:r w:rsidR="009A5D75" w:rsidRPr="003D3AD5">
              <w:rPr>
                <w:noProof/>
              </w:rPr>
              <w:t>.03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OPR</w:t>
            </w:r>
            <w:r w:rsidRPr="003D3AD5">
              <w:rPr>
                <w:noProof/>
              </w:rPr>
              <w:t>.0</w:t>
            </w:r>
            <w:r w:rsidR="00522364" w:rsidRPr="003D3AD5">
              <w:rPr>
                <w:noProof/>
              </w:rPr>
              <w:t>40</w:t>
            </w:r>
            <w:r w:rsidRPr="003D3AD5">
              <w:rPr>
                <w:noProof/>
              </w:rPr>
              <w:t>))</w:t>
            </w:r>
          </w:p>
        </w:tc>
      </w:tr>
      <w:tr w:rsidR="003C67A1" w:rsidRPr="003D3AD5" w14:paraId="11622816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87B9DF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F295A6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663E1E4" w14:textId="77777777" w:rsidR="003C67A1" w:rsidRPr="003D3AD5" w:rsidRDefault="003C67A1" w:rsidP="00904C9E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.</w:t>
            </w:r>
          </w:p>
          <w:p w14:paraId="40DDA079" w14:textId="74BA0239" w:rsidR="003C67A1" w:rsidRPr="003D3AD5" w:rsidRDefault="003C67A1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 w:rsidR="00C317DE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 xml:space="preserve">. Реквизиты сообщения </w:t>
            </w:r>
            <w:r w:rsidR="00725E46">
              <w:rPr>
                <w:noProof/>
              </w:rPr>
              <w:br/>
            </w:r>
            <w:r w:rsidRPr="003D3AD5">
              <w:rPr>
                <w:noProof/>
              </w:rPr>
              <w:t>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="00BE0852" w:rsidRPr="003D3AD5">
              <w:rPr>
                <w:noProof/>
              </w:rPr>
              <w:t>государств-членов</w:t>
            </w:r>
          </w:p>
        </w:tc>
      </w:tr>
      <w:tr w:rsidR="00BF161B" w:rsidRPr="003D3AD5" w14:paraId="0928ECA2" w14:textId="77777777" w:rsidTr="00BF161B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A89D91" w14:textId="77777777" w:rsidR="00BF161B" w:rsidRPr="003D3AD5" w:rsidRDefault="00BF161B" w:rsidP="00017302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B1D21D" w14:textId="77777777" w:rsidR="00BF161B" w:rsidRPr="003D3AD5" w:rsidRDefault="00BF161B" w:rsidP="00017302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C979520" w14:textId="77777777" w:rsidR="00BF161B" w:rsidRPr="003D3AD5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 обработку</w:t>
            </w:r>
            <w:r w:rsidRPr="003D3AD5">
              <w:rPr>
                <w:noProof/>
              </w:rPr>
              <w:t xml:space="preserve"> полученных сведений в соответствии с Регламентом информационного взаимодействия между уполномоченными органами государств-членов.</w:t>
            </w:r>
          </w:p>
          <w:p w14:paraId="3E40D274" w14:textId="77777777" w:rsidR="00BF161B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Pr="003D3AD5">
              <w:rPr>
                <w:noProof/>
              </w:rPr>
              <w:t xml:space="preserve"> исполнитель </w:t>
            </w:r>
            <w:r>
              <w:rPr>
                <w:noProof/>
              </w:rPr>
              <w:t xml:space="preserve">формирует </w:t>
            </w:r>
            <w:r>
              <w:rPr>
                <w:noProof/>
              </w:rPr>
              <w:br/>
              <w:t xml:space="preserve">и </w:t>
            </w:r>
            <w:r w:rsidRPr="003D3AD5">
              <w:rPr>
                <w:noProof/>
              </w:rPr>
              <w:t xml:space="preserve">направляет </w:t>
            </w:r>
            <w:r w:rsidRPr="003D3AD5">
              <w:t xml:space="preserve">уведомление о результате обработки </w:t>
            </w:r>
            <w:r w:rsidRPr="003D3AD5">
              <w:rPr>
                <w:noProof/>
              </w:rPr>
              <w:t>сведений об отказе в приеме к учету маркированных товаров</w:t>
            </w:r>
            <w:r>
              <w:rPr>
                <w:noProof/>
              </w:rPr>
              <w:t>,</w:t>
            </w:r>
            <w:r w:rsidRPr="003D3AD5" w:rsidDel="00450743">
              <w:rPr>
                <w:noProof/>
              </w:rPr>
              <w:t xml:space="preserve"> </w:t>
            </w:r>
            <w:r>
              <w:rPr>
                <w:noProof/>
              </w:rPr>
              <w:t xml:space="preserve">содержащее информацию о результатах обработки сведений по каждому из товаров, </w:t>
            </w:r>
            <w:r>
              <w:rPr>
                <w:noProof/>
              </w:rPr>
              <w:br/>
              <w:t xml:space="preserve">не включенных в групповые или транспортные упаковки, в том числе, имеющих единичную потребительскую упаковку, или информацию </w:t>
            </w:r>
            <w:r>
              <w:rPr>
                <w:noProof/>
              </w:rPr>
              <w:br/>
              <w:t xml:space="preserve">о результате обработки сведений о всех товарах, включенных в групповую или транспортную упаковку, на которые нанесены средства идентификации, </w:t>
            </w:r>
            <w:r w:rsidRPr="00370330">
              <w:rPr>
                <w:bCs w:val="0"/>
                <w:noProof/>
              </w:rPr>
              <w:t xml:space="preserve">независимо от уровня агрегации упаковок, на которые нанесены средства идентификации, указанные </w:t>
            </w:r>
            <w:r>
              <w:rPr>
                <w:bCs w:val="0"/>
                <w:noProof/>
              </w:rPr>
              <w:t>в</w:t>
            </w:r>
            <w:r w:rsidRPr="00370330">
              <w:rPr>
                <w:bCs w:val="0"/>
                <w:noProof/>
              </w:rPr>
              <w:t xml:space="preserve"> </w:t>
            </w:r>
            <w:r w:rsidRPr="003D3AD5">
              <w:rPr>
                <w:noProof/>
              </w:rPr>
              <w:t>состав</w:t>
            </w:r>
            <w:r>
              <w:rPr>
                <w:noProof/>
              </w:rPr>
              <w:t>е</w:t>
            </w:r>
            <w:r w:rsidRPr="003D3AD5">
              <w:rPr>
                <w:noProof/>
              </w:rPr>
              <w:t xml:space="preserve"> полученных сведений об отказе в приеме к учету маркированных товаров, приобретенных в рамках трансграничной торговли</w:t>
            </w:r>
            <w:r>
              <w:rPr>
                <w:noProof/>
              </w:rPr>
              <w:t>, представленные уполномоченным органом государства-члена, в котором зарегистрирован импортер.</w:t>
            </w:r>
          </w:p>
          <w:p w14:paraId="57D68036" w14:textId="77777777" w:rsidR="00BF161B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lastRenderedPageBreak/>
              <w:t xml:space="preserve">Результат обработки сведений по каждому из товаров, </w:t>
            </w:r>
          </w:p>
          <w:p w14:paraId="5B0169D0" w14:textId="77777777" w:rsidR="00BF161B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не включенных в групповые или транспортные упаковки, в том числе, имеющих единичную потребительскую упаковку, может включать следующие виды сведений:</w:t>
            </w:r>
          </w:p>
          <w:p w14:paraId="6045345E" w14:textId="77777777" w:rsidR="00BF161B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а) сведения об установлении для маркированного товара 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статуса, соответствующего значению «10» – «товар введен </w:t>
            </w:r>
            <w:r>
              <w:rPr>
                <w:noProof/>
              </w:rPr>
              <w:br/>
              <w:t xml:space="preserve">в оборот в государстве-члене», установленному </w:t>
            </w:r>
            <w:r>
              <w:rPr>
                <w:noProof/>
              </w:rPr>
              <w:br/>
              <w:t>в связи с возвратом товаров экспортеру в рамках трансграничной торговли;</w:t>
            </w:r>
          </w:p>
          <w:p w14:paraId="59F6D1E3" w14:textId="77777777" w:rsidR="00BF161B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б) сведения о невозможности установления </w:t>
            </w:r>
            <w:r>
              <w:rPr>
                <w:noProof/>
              </w:rPr>
              <w:br/>
              <w:t xml:space="preserve">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статуса, соответствующего значению «10» – «товар введен </w:t>
            </w:r>
            <w:r>
              <w:rPr>
                <w:noProof/>
              </w:rPr>
              <w:br/>
              <w:t xml:space="preserve">в оборот в государстве-члене», для маркированного товара, на который нанесено средство идентификации, представленное уполномоченным органом государства-члена, в котором зарегистрирован импортер, в связи </w:t>
            </w:r>
          </w:p>
          <w:p w14:paraId="6CDEE633" w14:textId="77777777" w:rsidR="00BF161B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с выполнением одного из следующих условий:</w:t>
            </w:r>
          </w:p>
          <w:p w14:paraId="3E323295" w14:textId="77777777" w:rsidR="00BF161B" w:rsidRDefault="00BF161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на момент получения уполномоченным органом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сведений </w:t>
            </w:r>
          </w:p>
          <w:p w14:paraId="26CB41F1" w14:textId="77777777" w:rsidR="00BF161B" w:rsidRDefault="00BF161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об отказе в приеме к учету маркированного товара, приобретенного в рамках трансграничной торговли, статус товара 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</w:t>
            </w:r>
            <w:r>
              <w:rPr>
                <w:noProof/>
              </w:rPr>
              <w:br/>
              <w:t xml:space="preserve">не соответствует значению «31» – «товар реализован (предназначен для реализации) </w:t>
            </w:r>
            <w:r>
              <w:rPr>
                <w:noProof/>
              </w:rPr>
              <w:br/>
              <w:t>в рамках трансграничной торговли»;</w:t>
            </w:r>
          </w:p>
          <w:p w14:paraId="5EAD7CC9" w14:textId="77777777" w:rsidR="00BF161B" w:rsidRDefault="00BF161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для маркированного товара сведения об экспортере (продавце) и импортере (покупателе) маркированного товара, указанные в составе сведений об отказе в приеме к учету маркированных товаров, приобретенных </w:t>
            </w:r>
            <w:r>
              <w:rPr>
                <w:noProof/>
              </w:rPr>
              <w:br/>
              <w:t xml:space="preserve">в рамках трансграничной торговли, </w:t>
            </w:r>
            <w:r>
              <w:rPr>
                <w:noProof/>
              </w:rPr>
              <w:br/>
            </w:r>
            <w:r>
              <w:rPr>
                <w:noProof/>
              </w:rPr>
              <w:lastRenderedPageBreak/>
              <w:t xml:space="preserve">не соответствуют сведениям об экспортере (продавце) и импортере (покупателе) маркированного товара, хранящимся </w:t>
            </w:r>
            <w:r>
              <w:rPr>
                <w:noProof/>
              </w:rPr>
              <w:br/>
              <w:t xml:space="preserve">в национальном компоненте информационной системы маркировки товаров государства-члена, </w:t>
            </w:r>
          </w:p>
          <w:p w14:paraId="40991ABD" w14:textId="77777777" w:rsidR="00BF161B" w:rsidRDefault="00BF161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>в котором зарегистрирован экспортер;</w:t>
            </w:r>
          </w:p>
          <w:p w14:paraId="4CA397D5" w14:textId="77777777" w:rsidR="00BF161B" w:rsidRDefault="00BF161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в национальном компоненте информационной системы маркировки товаров государства-члена, в котором зарегистрирован экспортер, не найдены сведения, указанные </w:t>
            </w:r>
            <w:r>
              <w:rPr>
                <w:noProof/>
              </w:rPr>
              <w:br/>
              <w:t xml:space="preserve">в составе сведений об отказе в приеме к учету маркированного товара, приобретенного </w:t>
            </w:r>
            <w:r>
              <w:rPr>
                <w:noProof/>
              </w:rPr>
              <w:br/>
              <w:t>в рамках трансграничной торговли.</w:t>
            </w:r>
          </w:p>
          <w:p w14:paraId="3B0491AF" w14:textId="77777777" w:rsidR="00BF161B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Результат обработки сведений о всех товарах, включенных в групповую или транспортную упаковку, на которые нанесены средства идентификации, представленные уполномоченным органом государства-члена, в котором зарегистрирован импортер, может включать следующие виды сведений:</w:t>
            </w:r>
          </w:p>
          <w:p w14:paraId="3955AF1B" w14:textId="77777777" w:rsidR="00BF161B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а) сведения об установлении в национальном компоненте информационной системы маркировки товаров государства-члена, в котором зарегистрирован экспортер, статусов, соответствующих значению «10» – «товар введен </w:t>
            </w:r>
            <w:r>
              <w:rPr>
                <w:noProof/>
              </w:rPr>
              <w:br/>
              <w:t xml:space="preserve">в оборот в государстве-члене», установленному </w:t>
            </w:r>
            <w:r>
              <w:rPr>
                <w:noProof/>
              </w:rPr>
              <w:br/>
              <w:t>в связи с возвратом товаров экспортеру в рамках трансграничной торговли, для всех маркированных товаров, включенных в групповые или транспортные упаковки товаров, на которые нанесены средства идентификации, представленные уполномоченным органом государства-члена, в котором зарегистрирован импортер;</w:t>
            </w:r>
          </w:p>
          <w:p w14:paraId="272B720E" w14:textId="77777777" w:rsidR="00BF161B" w:rsidRDefault="00BF161B" w:rsidP="00BF161B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б) сведения о невозможности установления </w:t>
            </w:r>
            <w:r>
              <w:rPr>
                <w:noProof/>
              </w:rPr>
              <w:br/>
              <w:t xml:space="preserve">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статусов, соответствующего значению «товар введен в оборот </w:t>
            </w:r>
            <w:r>
              <w:rPr>
                <w:noProof/>
              </w:rPr>
              <w:br/>
              <w:t xml:space="preserve">в государстве-члене», для всех маркированных товаров, включенных в групповые или транспортные упаковки товаров, на которые нанесены средства идентификации, представленные уполномоченным </w:t>
            </w:r>
            <w:r>
              <w:rPr>
                <w:noProof/>
              </w:rPr>
              <w:lastRenderedPageBreak/>
              <w:t>органом государства-члена, в котором зарегистрирован импортер, в связи с выполнением одного из следующих условий:</w:t>
            </w:r>
          </w:p>
          <w:p w14:paraId="48C3555B" w14:textId="77777777" w:rsidR="00BF161B" w:rsidRDefault="00BF161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на момент получения уполномоченным органом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сведений </w:t>
            </w:r>
          </w:p>
          <w:p w14:paraId="08AE6ED6" w14:textId="77777777" w:rsidR="00BF161B" w:rsidRDefault="00BF161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об отказе в приеме к учету маркированных товаров, приобретенных в рамках трансграничной торговли, статус всех или части товаров, включенных в групповую или транспортную упаковку, 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экспортер, </w:t>
            </w:r>
            <w:r>
              <w:rPr>
                <w:noProof/>
              </w:rPr>
              <w:br/>
              <w:t xml:space="preserve">не соответствует значению «31» – «товар реализован (предназначен для реализации) </w:t>
            </w:r>
            <w:r>
              <w:rPr>
                <w:noProof/>
              </w:rPr>
              <w:br/>
              <w:t>в рамках трансграничной торговли»;</w:t>
            </w:r>
          </w:p>
          <w:p w14:paraId="26DEB500" w14:textId="77777777" w:rsidR="00BF161B" w:rsidRDefault="00BF161B" w:rsidP="00BF161B">
            <w:pPr>
              <w:pStyle w:val="ab"/>
              <w:widowControl w:val="0"/>
              <w:ind w:left="467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для всех или части маркированных товаров, включенных в групповую или транспортную упаковку, сведения об экспортере (продавце) и импортере (покупателе) маркированного товара, указанные в составе сведений об отказе в приеме к учету маркированных товаров, приобретенных </w:t>
            </w:r>
            <w:r>
              <w:rPr>
                <w:noProof/>
              </w:rPr>
              <w:br/>
              <w:t xml:space="preserve">в рамках трансграничной торговли, </w:t>
            </w:r>
            <w:r>
              <w:rPr>
                <w:noProof/>
              </w:rPr>
              <w:br/>
              <w:t xml:space="preserve">не соответствуют сведениям об экспортере (продавце) и импортере (покупателе) маркированного товара, хранящимся </w:t>
            </w:r>
            <w:r>
              <w:rPr>
                <w:noProof/>
              </w:rPr>
              <w:br/>
              <w:t>в национальном компоненте информационной системы маркировки товаров государства-члена, в котором зарегистрирован экспортер;</w:t>
            </w:r>
          </w:p>
          <w:p w14:paraId="68D687E9" w14:textId="48D28FC0" w:rsidR="00BF161B" w:rsidRPr="003D3AD5" w:rsidRDefault="00BF161B" w:rsidP="0033464F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в случае если в национальном компоненте информационной системы маркировки товаров государства-члена, в котором зарегистрирован экспортер, не найдены сведения о средстве идентификации, нанесенном на групповую или транспортную упаковку товаров, указанную </w:t>
            </w:r>
            <w:r>
              <w:rPr>
                <w:noProof/>
              </w:rPr>
              <w:br/>
              <w:t xml:space="preserve">в составе сведений об отказе в приеме к учету маркированных товаров, приобретенных </w:t>
            </w:r>
            <w:r>
              <w:rPr>
                <w:noProof/>
              </w:rPr>
              <w:br/>
              <w:t>в рамках трансграничной торговли</w:t>
            </w:r>
          </w:p>
        </w:tc>
      </w:tr>
      <w:tr w:rsidR="00017302" w:rsidRPr="003D3AD5" w14:paraId="6607F079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20AC76A" w14:textId="77777777" w:rsidR="00017302" w:rsidRPr="003D3AD5" w:rsidRDefault="00017302" w:rsidP="00017302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90E8B3" w14:textId="77777777" w:rsidR="00017302" w:rsidRPr="003D3AD5" w:rsidRDefault="00017302" w:rsidP="00017302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C3C07E7" w14:textId="7F4CE9DA" w:rsidR="00017302" w:rsidRPr="003D3AD5" w:rsidRDefault="0001730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об отказе в приеме </w:t>
            </w:r>
            <w:r w:rsidR="00157783" w:rsidRPr="003D3AD5">
              <w:rPr>
                <w:noProof/>
              </w:rPr>
              <w:t xml:space="preserve">к учету </w:t>
            </w:r>
            <w:r w:rsidRPr="003D3AD5">
              <w:rPr>
                <w:noProof/>
              </w:rPr>
              <w:t xml:space="preserve">маркированных товаров, приобретенных в рамках трансграничной торговли, обработаны; </w:t>
            </w:r>
            <w:r w:rsidRPr="003D3AD5">
              <w:t>уведомление о результате обработки</w:t>
            </w:r>
            <w:r w:rsidR="00157783" w:rsidRPr="003D3AD5">
              <w:t xml:space="preserve"> </w:t>
            </w:r>
            <w:r w:rsidR="00157783" w:rsidRPr="003D3AD5">
              <w:rPr>
                <w:noProof/>
              </w:rPr>
              <w:t xml:space="preserve">сведений об отказе в приеме к учету маркированных товаров </w:t>
            </w:r>
            <w:r w:rsidRPr="003D3AD5">
              <w:rPr>
                <w:noProof/>
              </w:rPr>
              <w:t xml:space="preserve">направлено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уполномоченный орган государства-члена</w:t>
            </w:r>
            <w:r w:rsidR="007D6207">
              <w:rPr>
                <w:noProof/>
              </w:rPr>
              <w:t xml:space="preserve">, </w:t>
            </w:r>
            <w:r w:rsidR="007D6207">
              <w:rPr>
                <w:noProof/>
              </w:rPr>
              <w:br/>
              <w:t>в котором зарегистрирован импортер</w:t>
            </w:r>
          </w:p>
        </w:tc>
      </w:tr>
    </w:tbl>
    <w:p w14:paraId="59A13DB4" w14:textId="4724A1BD" w:rsidR="003C67A1" w:rsidRPr="003D3AD5" w:rsidRDefault="003C67A1" w:rsidP="003C67A1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21</w:t>
      </w:r>
    </w:p>
    <w:p w14:paraId="19C903E0" w14:textId="2DC9765E" w:rsidR="003C67A1" w:rsidRPr="003D3AD5" w:rsidRDefault="003C67A1" w:rsidP="003C67A1">
      <w:pPr>
        <w:pStyle w:val="aff6"/>
        <w:keepLines/>
      </w:pPr>
      <w:r w:rsidRPr="003D3AD5">
        <w:t xml:space="preserve">Описание операции «Прием уведомления о </w:t>
      </w:r>
      <w:r w:rsidR="000552F3" w:rsidRPr="003D3AD5">
        <w:t xml:space="preserve">результате </w:t>
      </w:r>
      <w:r w:rsidRPr="003D3AD5">
        <w:t xml:space="preserve">обработки сведений </w:t>
      </w:r>
      <w:r w:rsidR="00C72754" w:rsidRPr="003D3AD5">
        <w:rPr>
          <w:noProof/>
        </w:rPr>
        <w:t>об отказе в приеме к учету маркированных товаров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="009A5D75" w:rsidRPr="003D3AD5">
        <w:rPr>
          <w:lang w:val="en-US"/>
        </w:rPr>
        <w:t>LS</w:t>
      </w:r>
      <w:r w:rsidR="009A5D75" w:rsidRPr="003D3AD5">
        <w:t>.03</w:t>
      </w:r>
      <w:r w:rsidRPr="003D3AD5">
        <w:t>.</w:t>
      </w:r>
      <w:r w:rsidRPr="003D3AD5">
        <w:rPr>
          <w:lang w:val="en-US"/>
        </w:rPr>
        <w:t>OPR</w:t>
      </w:r>
      <w:r w:rsidRPr="003D3AD5">
        <w:t>.0</w:t>
      </w:r>
      <w:r w:rsidR="00D37F0D" w:rsidRPr="003D3AD5">
        <w:t>42</w:t>
      </w:r>
      <w:r w:rsidRPr="003D3AD5">
        <w:t>)</w:t>
      </w:r>
    </w:p>
    <w:p w14:paraId="4FA667EA" w14:textId="77777777" w:rsidR="003C67A1" w:rsidRPr="003D3AD5" w:rsidRDefault="003C67A1" w:rsidP="003C67A1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C67A1" w:rsidRPr="003D3AD5" w14:paraId="19817416" w14:textId="77777777" w:rsidTr="0033464F">
        <w:trPr>
          <w:cantSplit/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DED570C" w14:textId="77777777" w:rsidR="003C67A1" w:rsidRPr="003D3AD5" w:rsidRDefault="003C67A1" w:rsidP="00904C9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531356F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BDBC781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3C67A1" w:rsidRPr="003D3AD5" w14:paraId="0A60FE0E" w14:textId="77777777" w:rsidTr="0033464F">
        <w:trPr>
          <w:cantSplit/>
          <w:trHeight w:val="301"/>
          <w:tblHeader/>
        </w:trPr>
        <w:tc>
          <w:tcPr>
            <w:tcW w:w="703" w:type="dxa"/>
            <w:shd w:val="clear" w:color="auto" w:fill="auto"/>
          </w:tcPr>
          <w:p w14:paraId="164F29C4" w14:textId="77777777" w:rsidR="003C67A1" w:rsidRPr="003D3AD5" w:rsidRDefault="003C67A1" w:rsidP="00904C9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601F966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44C9BCE9" w14:textId="77777777" w:rsidR="003C67A1" w:rsidRPr="003D3AD5" w:rsidRDefault="003C67A1" w:rsidP="00904C9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3C67A1" w:rsidRPr="003D3AD5" w14:paraId="3625B329" w14:textId="77777777" w:rsidTr="0033464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5FF1688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6104921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9D25C25" w14:textId="55B016D9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</w:t>
            </w:r>
            <w:r w:rsidR="009A5D75" w:rsidRPr="003D3AD5">
              <w:rPr>
                <w:noProof/>
              </w:rPr>
              <w:t>LS.03</w:t>
            </w:r>
            <w:r w:rsidRPr="003D3AD5">
              <w:rPr>
                <w:noProof/>
              </w:rPr>
              <w:t>.OPR.0</w:t>
            </w:r>
            <w:r w:rsidR="00D37F0D" w:rsidRPr="003D3AD5">
              <w:rPr>
                <w:noProof/>
              </w:rPr>
              <w:t>42</w:t>
            </w:r>
          </w:p>
        </w:tc>
      </w:tr>
      <w:tr w:rsidR="003C67A1" w:rsidRPr="003D3AD5" w14:paraId="30D5F025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F56FCD1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72DBE5C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0ECA07F" w14:textId="24CECB84" w:rsidR="003C67A1" w:rsidRPr="003D3AD5" w:rsidRDefault="00D37F0D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уведомления о </w:t>
            </w:r>
            <w:r w:rsidR="000552F3" w:rsidRPr="003D3AD5">
              <w:rPr>
                <w:noProof/>
              </w:rPr>
              <w:t xml:space="preserve">результате </w:t>
            </w:r>
            <w:r w:rsidRPr="003D3AD5">
              <w:rPr>
                <w:noProof/>
              </w:rPr>
              <w:t xml:space="preserve">обработки сведений </w:t>
            </w:r>
            <w:r w:rsidR="00C72754" w:rsidRPr="003D3AD5">
              <w:rPr>
                <w:noProof/>
              </w:rPr>
              <w:t>об отказе в приеме к учету маркированных товаров</w:t>
            </w:r>
          </w:p>
        </w:tc>
      </w:tr>
      <w:tr w:rsidR="003C67A1" w:rsidRPr="003D3AD5" w14:paraId="1C8F47FB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6A8446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613A30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402053A" w14:textId="4C7E1362" w:rsidR="003C67A1" w:rsidRPr="002B74A7" w:rsidRDefault="003C67A1" w:rsidP="00904C9E">
            <w:pPr>
              <w:pStyle w:val="ab"/>
              <w:jc w:val="left"/>
              <w:rPr>
                <w:noProof/>
              </w:rPr>
            </w:pPr>
            <w:r w:rsidRPr="002B74A7">
              <w:rPr>
                <w:noProof/>
              </w:rPr>
              <w:t>уполномоченный орган государства-члена</w:t>
            </w:r>
            <w:r w:rsidR="00F42230">
              <w:rPr>
                <w:noProof/>
              </w:rPr>
              <w:t>,</w:t>
            </w:r>
            <w:r w:rsidR="007D6207">
              <w:rPr>
                <w:noProof/>
              </w:rPr>
              <w:t xml:space="preserve"> </w:t>
            </w:r>
            <w:r w:rsidR="00F42230">
              <w:rPr>
                <w:noProof/>
              </w:rPr>
              <w:br/>
            </w:r>
            <w:r w:rsidR="007D6207">
              <w:rPr>
                <w:noProof/>
              </w:rPr>
              <w:t>в котором зарегистрирован импортер</w:t>
            </w:r>
          </w:p>
        </w:tc>
      </w:tr>
      <w:tr w:rsidR="003C67A1" w:rsidRPr="003D3AD5" w14:paraId="05D94EC6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C92DB8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EBB4E7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487B938" w14:textId="2DCB7449" w:rsidR="003C67A1" w:rsidRPr="003D3AD5" w:rsidRDefault="003C67A1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уведомления </w:t>
            </w:r>
            <w:r w:rsidR="00157783" w:rsidRPr="003D3AD5">
              <w:t xml:space="preserve">о результате обработки </w:t>
            </w:r>
            <w:r w:rsidR="00157783" w:rsidRPr="003D3AD5">
              <w:rPr>
                <w:noProof/>
              </w:rPr>
              <w:t xml:space="preserve">сведений </w:t>
            </w:r>
            <w:r w:rsidR="00F42230">
              <w:rPr>
                <w:noProof/>
              </w:rPr>
              <w:br/>
            </w:r>
            <w:r w:rsidR="00157783" w:rsidRPr="003D3AD5">
              <w:rPr>
                <w:noProof/>
              </w:rPr>
              <w:t xml:space="preserve">об отказе в приеме к учету маркированных товаров </w:t>
            </w:r>
            <w:r w:rsidRPr="003D3AD5">
              <w:rPr>
                <w:noProof/>
              </w:rPr>
              <w:t>(операция «</w:t>
            </w:r>
            <w:r w:rsidR="00D37F0D" w:rsidRPr="003D3AD5">
              <w:rPr>
                <w:noProof/>
              </w:rPr>
              <w:t xml:space="preserve">Прием и обработка уполномоченным органом государства-члена, в котором зарегистрирован экспортер, сведений об отказе </w:t>
            </w:r>
            <w:r w:rsidR="00312BD7">
              <w:rPr>
                <w:noProof/>
              </w:rPr>
              <w:br/>
            </w:r>
            <w:r w:rsidR="00C72754" w:rsidRPr="003D3AD5">
              <w:rPr>
                <w:noProof/>
              </w:rPr>
              <w:t>в приеме к учету маркированных товаров, приобретенных в рамках трансграничной торговли</w:t>
            </w:r>
            <w:r w:rsidRPr="003D3AD5">
              <w:rPr>
                <w:noProof/>
              </w:rPr>
              <w:t>»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="009A5D75" w:rsidRPr="003D3AD5">
              <w:rPr>
                <w:noProof/>
                <w:lang w:val="en-US"/>
              </w:rPr>
              <w:t>LS</w:t>
            </w:r>
            <w:r w:rsidR="009A5D75" w:rsidRPr="003D3AD5">
              <w:rPr>
                <w:noProof/>
              </w:rPr>
              <w:t>.03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OPR</w:t>
            </w:r>
            <w:r w:rsidRPr="003D3AD5">
              <w:rPr>
                <w:noProof/>
              </w:rPr>
              <w:t>.0</w:t>
            </w:r>
            <w:r w:rsidR="00D37F0D" w:rsidRPr="003D3AD5">
              <w:rPr>
                <w:noProof/>
              </w:rPr>
              <w:t>41</w:t>
            </w:r>
            <w:r w:rsidRPr="003D3AD5">
              <w:rPr>
                <w:noProof/>
              </w:rPr>
              <w:t>))</w:t>
            </w:r>
          </w:p>
        </w:tc>
      </w:tr>
      <w:tr w:rsidR="003C67A1" w:rsidRPr="003D3AD5" w14:paraId="2D5A60C0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AFA298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FDA8E9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645F10D" w14:textId="45CE67A9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. Требуется авторизация, сведения представляются только уполномоченными органами государств-членов</w:t>
            </w:r>
            <w:r w:rsidR="00C317DE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</w:p>
          <w:p w14:paraId="343D43AF" w14:textId="5584F116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BB54C7">
              <w:rPr>
                <w:noProof/>
              </w:rPr>
              <w:t xml:space="preserve"> </w:t>
            </w:r>
            <w:r w:rsidRPr="003D3AD5">
              <w:rPr>
                <w:noProof/>
              </w:rPr>
              <w:t>между уполномоченными органами</w:t>
            </w:r>
            <w:r w:rsidR="00BE0852" w:rsidRPr="003D3AD5">
              <w:rPr>
                <w:noProof/>
              </w:rPr>
              <w:t xml:space="preserve"> государств-членов</w:t>
            </w:r>
          </w:p>
        </w:tc>
      </w:tr>
      <w:tr w:rsidR="00BF161B" w:rsidRPr="003D3AD5" w14:paraId="23294EA3" w14:textId="77777777" w:rsidTr="00BF161B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3E66DC" w14:textId="77777777" w:rsidR="00BF161B" w:rsidRPr="003D3AD5" w:rsidRDefault="00BF161B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FD0035" w14:textId="77777777" w:rsidR="00BF161B" w:rsidRPr="003D3AD5" w:rsidRDefault="00BF161B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E2862E0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</w:t>
            </w:r>
            <w:r>
              <w:rPr>
                <w:noProof/>
              </w:rPr>
              <w:t xml:space="preserve">ого уведомления </w:t>
            </w:r>
            <w:r w:rsidRPr="003D3AD5">
              <w:rPr>
                <w:noProof/>
              </w:rPr>
              <w:t xml:space="preserve">о результате обработки сведений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б отказе в приеме к учету маркированных товар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t xml:space="preserve">с </w:t>
            </w:r>
            <w:r w:rsidRPr="003D3AD5">
              <w:rPr>
                <w:noProof/>
              </w:rPr>
              <w:t>Регламентом информационного взаимодействия между уполномоченными органами государств-членов</w:t>
            </w:r>
            <w:r>
              <w:rPr>
                <w:noProof/>
              </w:rPr>
              <w:t>.</w:t>
            </w:r>
          </w:p>
          <w:p w14:paraId="5E65FBC6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обработки </w:t>
            </w: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 xml:space="preserve">учитывает сведения </w:t>
            </w:r>
            <w:r w:rsidRPr="003D3AD5">
              <w:rPr>
                <w:noProof/>
              </w:rPr>
              <w:t xml:space="preserve">об отказе в приеме к учету маркированных товаров </w:t>
            </w:r>
            <w:r>
              <w:t xml:space="preserve">в рамках национального компонента информационной системы маркировки товаров государства-члена, в котором зарегистрирован импортер, </w:t>
            </w:r>
            <w:r>
              <w:rPr>
                <w:noProof/>
              </w:rPr>
              <w:t xml:space="preserve">с учетом статуса маркированного товара и результата его обработки, указанных </w:t>
            </w:r>
            <w:r>
              <w:rPr>
                <w:noProof/>
              </w:rPr>
              <w:br/>
              <w:t xml:space="preserve">в составе </w:t>
            </w:r>
            <w:r w:rsidRPr="003D3AD5">
              <w:t xml:space="preserve">уведомления </w:t>
            </w:r>
            <w:r w:rsidRPr="003D3AD5">
              <w:rPr>
                <w:noProof/>
              </w:rPr>
              <w:t>об отказе в приеме к учету маркированных товаров</w:t>
            </w:r>
            <w:r>
              <w:rPr>
                <w:noProof/>
              </w:rPr>
              <w:t xml:space="preserve">, в соответствии </w:t>
            </w:r>
            <w:r>
              <w:rPr>
                <w:noProof/>
              </w:rPr>
              <w:br/>
              <w:t>со следующими правилами.</w:t>
            </w:r>
          </w:p>
          <w:p w14:paraId="0978B0F3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Результаты обработки сведений по каждому </w:t>
            </w:r>
            <w:r>
              <w:rPr>
                <w:noProof/>
              </w:rPr>
              <w:br/>
              <w:t>из товаров, не включенных в групповые или транспортные упаковки, в том числе, имеющих единичную потребительскую упаковку, учитываются в рамках национального компонента информационной системы маркировки товаров государства-члена, в котором зарегистрирован импортер, в соответствии со следующими правилами:</w:t>
            </w:r>
          </w:p>
          <w:p w14:paraId="762921D5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а) если сведения о маркированном товаре, представленные в составе уведомления о результате обработки сведений об отказе в приеме к учету маркированных товаров, содержат код статуса товара, соответствующий значению «10» – «товар введен в</w:t>
            </w:r>
            <w:r>
              <w:rPr>
                <w:noProof/>
              </w:rPr>
              <w:br/>
              <w:t xml:space="preserve"> оборот в государстве-члене», установленному в связи с возвратом товаров экспортеру в рамках </w:t>
            </w:r>
            <w:r>
              <w:rPr>
                <w:noProof/>
              </w:rPr>
              <w:lastRenderedPageBreak/>
              <w:t xml:space="preserve">трансграничной торговли, и код результата обработки сведений соответствует значению «600» – «сведения обработаны», то для маркированного товара в рамках национального компонента информационной системы маркировки товаров государства-члена, в котором зарегистрирован импортер, устанавливается статус, соответствующий значению «00» – «состояние </w:t>
            </w:r>
            <w:r>
              <w:rPr>
                <w:noProof/>
              </w:rPr>
              <w:br/>
              <w:t xml:space="preserve">не определено», которое устанавливается </w:t>
            </w:r>
            <w:r>
              <w:rPr>
                <w:noProof/>
              </w:rPr>
              <w:br/>
              <w:t>в связи с возвратом товара экспортеру в рамках трансграничной торговли;</w:t>
            </w:r>
          </w:p>
          <w:p w14:paraId="2303D421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б) в других случаях для маркированных товаров </w:t>
            </w:r>
            <w:r>
              <w:rPr>
                <w:noProof/>
              </w:rPr>
              <w:br/>
              <w:t xml:space="preserve">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импортер, обеспечивается невозможность установления статуса, соответствующего значению «состояние </w:t>
            </w:r>
            <w:r>
              <w:rPr>
                <w:noProof/>
              </w:rPr>
              <w:br/>
              <w:t>не определено», в целях обеспечения дальнейшего анализа и контроля за оборотом таких товаров.</w:t>
            </w:r>
          </w:p>
          <w:p w14:paraId="64EDB11B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Результат обработки сведений о всех товарах, включенных в групповую или транспортную упаковку, на которые нанесены средства идентификации, представленные уполномоченным органом государства-члена, в котором зарегистрирован импортер, учитываются в рамках национального компонента информационной системы маркировки товаров государства-члена, в котором зарегистрирован импортер, в соответствии </w:t>
            </w:r>
            <w:r>
              <w:rPr>
                <w:noProof/>
              </w:rPr>
              <w:br/>
              <w:t>со следующими правилами:</w:t>
            </w:r>
          </w:p>
          <w:p w14:paraId="0DB03EB7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а) 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 xml:space="preserve">в котором зарегистрирован импортер, для всех маркированных товаров, включенных в групповую или транспортную упаковку, устанавливается статус, соответствующий значению «00» – «состояние </w:t>
            </w:r>
            <w:r>
              <w:rPr>
                <w:noProof/>
              </w:rPr>
              <w:br/>
              <w:t xml:space="preserve">не определено», которое устанавливается в связи </w:t>
            </w:r>
          </w:p>
          <w:p w14:paraId="3D62A728" w14:textId="77777777" w:rsidR="00BF161B" w:rsidRDefault="00BF161B" w:rsidP="00BF161B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с возвратом товаров экспортеру в рамках трансграничной торговли, если код результата обработки сведений для групповой или транспортной упаковки соответствует значению «600» – «сведения обработаны»;</w:t>
            </w:r>
          </w:p>
          <w:p w14:paraId="5FFDB583" w14:textId="0CB3779C" w:rsidR="00BF161B" w:rsidRPr="003D3AD5" w:rsidRDefault="00BF161B" w:rsidP="0033464F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б) в других случаях для всех маркированных товаров, включенных в групповую или транспортную </w:t>
            </w:r>
            <w:r>
              <w:rPr>
                <w:noProof/>
              </w:rPr>
              <w:lastRenderedPageBreak/>
              <w:t xml:space="preserve">упаковку, в национальном компоненте информационной системы маркировки товаров государства-члена, в котором зарегистрирован импортер, обеспечивается невозможность установления статуса, соответствующего значению «00» – «состояние не определено», в целях обеспечения дальнейшего анализа и контроля </w:t>
            </w:r>
            <w:r>
              <w:rPr>
                <w:noProof/>
              </w:rPr>
              <w:br/>
              <w:t>за оборотом таких товаров</w:t>
            </w:r>
          </w:p>
        </w:tc>
      </w:tr>
      <w:tr w:rsidR="003C67A1" w:rsidRPr="003D3AD5" w14:paraId="4BBB6C2C" w14:textId="77777777" w:rsidTr="0033464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2BA9A36" w14:textId="77777777" w:rsidR="003C67A1" w:rsidRPr="003D3AD5" w:rsidRDefault="003C67A1" w:rsidP="00904C9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BAB8AC" w14:textId="77777777" w:rsidR="003C67A1" w:rsidRPr="003D3AD5" w:rsidRDefault="003C67A1" w:rsidP="00904C9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54B7B06" w14:textId="3B1AEA76" w:rsidR="003C67A1" w:rsidRPr="003D3AD5" w:rsidRDefault="003C67A1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ведомление о </w:t>
            </w:r>
            <w:r w:rsidR="000552F3" w:rsidRPr="003D3AD5">
              <w:rPr>
                <w:noProof/>
              </w:rPr>
              <w:t xml:space="preserve">результате </w:t>
            </w:r>
            <w:r w:rsidRPr="003D3AD5">
              <w:rPr>
                <w:noProof/>
              </w:rPr>
              <w:t xml:space="preserve">обработки сведений </w:t>
            </w:r>
            <w:r w:rsidR="00312BD7">
              <w:rPr>
                <w:noProof/>
              </w:rPr>
              <w:br/>
            </w:r>
            <w:r w:rsidR="00D37F0D" w:rsidRPr="003D3AD5">
              <w:rPr>
                <w:noProof/>
              </w:rPr>
              <w:t>об отказе в приеме маркированных товаров</w:t>
            </w:r>
            <w:r w:rsidRPr="003D3AD5">
              <w:rPr>
                <w:noProof/>
              </w:rPr>
              <w:t>, приобретенных в рамках трансграничной торговли, обработано</w:t>
            </w:r>
          </w:p>
        </w:tc>
      </w:tr>
    </w:tbl>
    <w:p w14:paraId="160D9A46" w14:textId="3C2A6043" w:rsidR="00C72754" w:rsidRPr="003D3AD5" w:rsidRDefault="00C72754" w:rsidP="00C72754">
      <w:pPr>
        <w:pStyle w:val="3"/>
      </w:pPr>
      <w:r w:rsidRPr="003D3AD5">
        <w:t>Процедура «Информирование о реализации экспортером (продавцом) маркированных товаров в рамках трансграничной торговли</w:t>
      </w:r>
      <w:r w:rsidRPr="003D3AD5">
        <w:rPr>
          <w:noProof/>
        </w:rPr>
        <w:t>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Pr="003D3AD5">
        <w:rPr>
          <w:noProof/>
          <w:lang w:val="en-US"/>
        </w:rPr>
        <w:t>LS</w:t>
      </w:r>
      <w:r w:rsidRPr="003D3AD5">
        <w:rPr>
          <w:noProof/>
        </w:rPr>
        <w:t>.03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013</w:t>
      </w:r>
      <w:r w:rsidRPr="003D3AD5">
        <w:t>)</w:t>
      </w:r>
    </w:p>
    <w:p w14:paraId="22E43A83" w14:textId="1B0007E4" w:rsidR="00C72754" w:rsidRPr="003D3AD5" w:rsidRDefault="001123F1" w:rsidP="00C72754">
      <w:pPr>
        <w:pStyle w:val="aff"/>
      </w:pPr>
      <w:r>
        <w:rPr>
          <w:noProof/>
          <w:lang w:val="ru-RU"/>
        </w:rPr>
        <w:t>5</w:t>
      </w:r>
      <w:r w:rsidRPr="001123F1">
        <w:rPr>
          <w:noProof/>
          <w:lang w:val="ru-RU"/>
        </w:rPr>
        <w:t>7</w:t>
      </w:r>
      <w:r w:rsidR="00C72754" w:rsidRPr="003D3AD5">
        <w:rPr>
          <w:lang w:val="ru-RU"/>
        </w:rPr>
        <w:t>.</w:t>
      </w:r>
      <w:r w:rsidR="00C72754" w:rsidRPr="003D3AD5">
        <w:rPr>
          <w:lang w:val="en-US"/>
        </w:rPr>
        <w:t> </w:t>
      </w:r>
      <w:r w:rsidR="00C72754" w:rsidRPr="003D3AD5">
        <w:t xml:space="preserve">Схема </w:t>
      </w:r>
      <w:r w:rsidR="00C72754" w:rsidRPr="003D3AD5">
        <w:rPr>
          <w:lang w:val="ru-RU"/>
        </w:rPr>
        <w:t>выполнения</w:t>
      </w:r>
      <w:r w:rsidR="00C72754" w:rsidRPr="003D3AD5">
        <w:t xml:space="preserve"> процедуры «Информирование о реализации экспортером (продавцом) маркированных товаров в рамках трансграничной торговли» (P.LS.03.PRC.0</w:t>
      </w:r>
      <w:r w:rsidR="00C72754" w:rsidRPr="003D3AD5">
        <w:rPr>
          <w:lang w:val="ru-RU"/>
        </w:rPr>
        <w:t>13</w:t>
      </w:r>
      <w:r w:rsidR="00C72754" w:rsidRPr="003D3AD5">
        <w:t xml:space="preserve">) представлена </w:t>
      </w:r>
      <w:r w:rsidR="00312BD7">
        <w:br/>
      </w:r>
      <w:r w:rsidR="00C72754" w:rsidRPr="003D3AD5">
        <w:t>на рис</w:t>
      </w:r>
      <w:r w:rsidR="00C72754" w:rsidRPr="003D3AD5">
        <w:rPr>
          <w:lang w:val="ru-RU"/>
        </w:rPr>
        <w:t>унке</w:t>
      </w:r>
      <w:r w:rsidR="00C72754" w:rsidRPr="003D3AD5">
        <w:t> </w:t>
      </w:r>
      <w:r w:rsidR="006F6771">
        <w:rPr>
          <w:lang w:val="ru-RU"/>
        </w:rPr>
        <w:t>11</w:t>
      </w:r>
      <w:r w:rsidR="00C72754" w:rsidRPr="003D3AD5">
        <w:t>.</w:t>
      </w:r>
    </w:p>
    <w:p w14:paraId="28A56738" w14:textId="6B3B72AB" w:rsidR="00C72754" w:rsidRPr="003D3AD5" w:rsidRDefault="003D22BB" w:rsidP="00C72754">
      <w:pPr>
        <w:pStyle w:val="af5"/>
        <w:rPr>
          <w:rStyle w:val="afc"/>
          <w:sz w:val="24"/>
          <w:lang w:val="ru-RU"/>
        </w:rPr>
      </w:pPr>
      <w:r>
        <w:rPr>
          <w:noProof/>
        </w:rPr>
        <w:lastRenderedPageBreak/>
        <w:drawing>
          <wp:inline distT="0" distB="0" distL="0" distR="0" wp14:anchorId="05C075E0" wp14:editId="6CAC9BF8">
            <wp:extent cx="5939790" cy="4248785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ПРЦ13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4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2D4A" w:rsidRPr="002A2D4A">
        <w:t xml:space="preserve"> </w:t>
      </w:r>
      <w:r w:rsidR="002A2D4A" w:rsidRPr="003D3AD5">
        <w:t xml:space="preserve"> </w:t>
      </w:r>
      <w:r w:rsidR="00C72754" w:rsidRPr="003D3AD5">
        <w:t>Рис.</w:t>
      </w:r>
      <w:r w:rsidR="00C72754" w:rsidRPr="003D3AD5">
        <w:rPr>
          <w:lang w:val="en-US"/>
        </w:rPr>
        <w:t> </w:t>
      </w:r>
      <w:r w:rsidR="006F6771">
        <w:rPr>
          <w:noProof/>
        </w:rPr>
        <w:t>11</w:t>
      </w:r>
      <w:r w:rsidR="00C72754" w:rsidRPr="003D3AD5">
        <w:t>. Схема выполнения процедуры «Информирование о реализации экспортером (продавцом) маркированных товаров в рамках трансграничной торговли» (</w:t>
      </w:r>
      <w:r w:rsidR="00C72754" w:rsidRPr="003D3AD5">
        <w:rPr>
          <w:noProof/>
          <w:lang w:val="en-US"/>
        </w:rPr>
        <w:t>P</w:t>
      </w:r>
      <w:r w:rsidR="00C72754" w:rsidRPr="003D3AD5">
        <w:rPr>
          <w:noProof/>
        </w:rPr>
        <w:t>.</w:t>
      </w:r>
      <w:r w:rsidR="00C72754" w:rsidRPr="003D3AD5">
        <w:rPr>
          <w:noProof/>
          <w:lang w:val="en-US"/>
        </w:rPr>
        <w:t>LS</w:t>
      </w:r>
      <w:r w:rsidR="00C72754" w:rsidRPr="003D3AD5">
        <w:rPr>
          <w:noProof/>
        </w:rPr>
        <w:t>.03.</w:t>
      </w:r>
      <w:r w:rsidR="00C72754" w:rsidRPr="003D3AD5">
        <w:rPr>
          <w:noProof/>
          <w:lang w:val="en-US"/>
        </w:rPr>
        <w:t>PRC</w:t>
      </w:r>
      <w:r w:rsidR="00C72754" w:rsidRPr="003D3AD5">
        <w:rPr>
          <w:noProof/>
        </w:rPr>
        <w:t>.013</w:t>
      </w:r>
      <w:r w:rsidR="00C72754" w:rsidRPr="003D3AD5">
        <w:t>)</w:t>
      </w:r>
    </w:p>
    <w:p w14:paraId="05CA8C89" w14:textId="62AAF6D7" w:rsidR="0088633E" w:rsidRDefault="001123F1" w:rsidP="004106D9">
      <w:pPr>
        <w:pStyle w:val="aff"/>
        <w:rPr>
          <w:noProof/>
          <w:lang w:val="ru-RU"/>
        </w:rPr>
      </w:pPr>
      <w:r>
        <w:rPr>
          <w:noProof/>
          <w:lang w:val="ru-RU"/>
        </w:rPr>
        <w:t>5</w:t>
      </w:r>
      <w:r w:rsidRPr="001123F1">
        <w:rPr>
          <w:noProof/>
          <w:lang w:val="ru-RU"/>
        </w:rPr>
        <w:t>8</w:t>
      </w:r>
      <w:r w:rsidR="00C72754" w:rsidRPr="003D3AD5">
        <w:t>. Процедура «</w:t>
      </w:r>
      <w:r w:rsidR="007574C4" w:rsidRPr="003D3AD5">
        <w:t>Информирование о реализации экспортером (продавцом) маркированных товаров в рамках трансграничной торговли</w:t>
      </w:r>
      <w:r w:rsidR="00C72754" w:rsidRPr="003D3AD5">
        <w:t>» (P.LS.03.PRC.01</w:t>
      </w:r>
      <w:r w:rsidR="007574C4" w:rsidRPr="003D3AD5">
        <w:rPr>
          <w:lang w:val="ru-RU"/>
        </w:rPr>
        <w:t>3</w:t>
      </w:r>
      <w:r w:rsidR="00BD6FB0" w:rsidRPr="003D3AD5">
        <w:t>)</w:t>
      </w:r>
      <w:r w:rsidR="0088667B" w:rsidRPr="003D3AD5">
        <w:rPr>
          <w:lang w:val="ru-RU"/>
        </w:rPr>
        <w:t xml:space="preserve"> </w:t>
      </w:r>
      <w:r w:rsidR="0088667B" w:rsidRPr="003D3AD5">
        <w:rPr>
          <w:noProof/>
        </w:rPr>
        <w:t xml:space="preserve">выполняется </w:t>
      </w:r>
      <w:r w:rsidR="0088667B" w:rsidRPr="003D3AD5">
        <w:rPr>
          <w:noProof/>
          <w:lang w:val="ru-RU"/>
        </w:rPr>
        <w:t xml:space="preserve">уполномоченным органом </w:t>
      </w:r>
      <w:r w:rsidR="0088667B" w:rsidRPr="003D3AD5">
        <w:rPr>
          <w:noProof/>
          <w:lang w:val="ru-RU"/>
        </w:rPr>
        <w:br/>
        <w:t xml:space="preserve">государства-члена, в котором зарегистрирован экспортер, </w:t>
      </w:r>
      <w:r w:rsidR="00312BD7">
        <w:rPr>
          <w:noProof/>
          <w:lang w:val="ru-RU"/>
        </w:rPr>
        <w:br/>
      </w:r>
      <w:r w:rsidR="0088667B" w:rsidRPr="003D3AD5">
        <w:rPr>
          <w:noProof/>
          <w:lang w:val="ru-RU"/>
        </w:rPr>
        <w:t xml:space="preserve">при поступлении от </w:t>
      </w:r>
      <w:r w:rsidR="0096765D">
        <w:rPr>
          <w:noProof/>
          <w:lang w:val="ru-RU"/>
        </w:rPr>
        <w:t>экспортера</w:t>
      </w:r>
      <w:r w:rsidR="0088667B" w:rsidRPr="003D3AD5">
        <w:rPr>
          <w:noProof/>
        </w:rPr>
        <w:t xml:space="preserve"> </w:t>
      </w:r>
      <w:r w:rsidR="0088667B" w:rsidRPr="003D3AD5">
        <w:rPr>
          <w:noProof/>
          <w:lang w:val="ru-RU"/>
        </w:rPr>
        <w:t>сведений о средствах идентификации, нанесенных на товары и (или)</w:t>
      </w:r>
      <w:r w:rsidR="00316525" w:rsidRPr="003D3AD5">
        <w:rPr>
          <w:noProof/>
          <w:lang w:val="ru-RU"/>
        </w:rPr>
        <w:t xml:space="preserve"> </w:t>
      </w:r>
      <w:r w:rsidR="0088667B" w:rsidRPr="003D3AD5">
        <w:rPr>
          <w:noProof/>
          <w:lang w:val="ru-RU"/>
        </w:rPr>
        <w:t xml:space="preserve">нанесенных на единичную потребительскую упаковку товаров, групповые или транспортные упаковки товаров, </w:t>
      </w:r>
      <w:r w:rsidR="00FD54F5" w:rsidRPr="003D3AD5">
        <w:rPr>
          <w:noProof/>
          <w:lang w:val="ru-RU"/>
        </w:rPr>
        <w:t>реализованных</w:t>
      </w:r>
      <w:r w:rsidR="0088667B" w:rsidRPr="003D3AD5">
        <w:rPr>
          <w:lang w:val="ru-RU"/>
        </w:rPr>
        <w:t xml:space="preserve"> в рамках трансграничной торговли</w:t>
      </w:r>
      <w:r w:rsidR="00316525" w:rsidRPr="003D3AD5">
        <w:rPr>
          <w:noProof/>
          <w:lang w:val="ru-RU"/>
        </w:rPr>
        <w:t xml:space="preserve">, если маркировка таких видов упаковок предусмотрена </w:t>
      </w:r>
      <w:r w:rsidR="008A4403">
        <w:rPr>
          <w:noProof/>
          <w:lang w:val="ru-RU"/>
        </w:rPr>
        <w:t>правом</w:t>
      </w:r>
      <w:r w:rsidR="00316525" w:rsidRPr="003D3AD5">
        <w:rPr>
          <w:noProof/>
          <w:lang w:val="ru-RU"/>
        </w:rPr>
        <w:t xml:space="preserve"> Союза</w:t>
      </w:r>
      <w:r w:rsidR="0088633E" w:rsidRPr="003D3AD5">
        <w:rPr>
          <w:noProof/>
          <w:lang w:val="ru-RU"/>
        </w:rPr>
        <w:t>.</w:t>
      </w:r>
    </w:p>
    <w:p w14:paraId="28E359A1" w14:textId="272D8EE1" w:rsidR="0088667B" w:rsidRPr="003D3AD5" w:rsidRDefault="0088667B" w:rsidP="002B74A7">
      <w:pPr>
        <w:pStyle w:val="aff"/>
        <w:outlineLvl w:val="9"/>
        <w:rPr>
          <w:lang w:val="ru-RU"/>
        </w:rPr>
      </w:pPr>
      <w:r w:rsidRPr="003D3AD5">
        <w:t xml:space="preserve">Процедура </w:t>
      </w:r>
      <w:r w:rsidR="00316525" w:rsidRPr="003D3AD5">
        <w:rPr>
          <w:lang w:val="ru-RU"/>
        </w:rPr>
        <w:t>«</w:t>
      </w:r>
      <w:r w:rsidR="00316525" w:rsidRPr="003D3AD5">
        <w:t>Информирование о реализации экспортером (продавцом) маркированных товаров в рамках трансграничной торговли» (P.LS.03.PRC.01</w:t>
      </w:r>
      <w:r w:rsidR="00316525" w:rsidRPr="003D3AD5">
        <w:rPr>
          <w:lang w:val="ru-RU"/>
        </w:rPr>
        <w:t>3</w:t>
      </w:r>
      <w:r w:rsidR="00316525" w:rsidRPr="003D3AD5">
        <w:t>)</w:t>
      </w:r>
      <w:r w:rsidR="00316525" w:rsidRPr="003D3AD5">
        <w:rPr>
          <w:lang w:val="ru-RU"/>
        </w:rPr>
        <w:t xml:space="preserve"> </w:t>
      </w:r>
      <w:r w:rsidRPr="003D3AD5">
        <w:rPr>
          <w:lang w:val="ru-RU"/>
        </w:rPr>
        <w:t>выполняется</w:t>
      </w:r>
      <w:r w:rsidR="00316525" w:rsidRPr="003D3AD5">
        <w:rPr>
          <w:lang w:val="ru-RU"/>
        </w:rPr>
        <w:t xml:space="preserve"> </w:t>
      </w:r>
      <w:r w:rsidR="00316525" w:rsidRPr="003D3AD5">
        <w:rPr>
          <w:noProof/>
          <w:lang w:val="ru-RU"/>
        </w:rPr>
        <w:t xml:space="preserve">в случае, если </w:t>
      </w:r>
      <w:r w:rsidR="00316525" w:rsidRPr="003D3AD5">
        <w:rPr>
          <w:noProof/>
          <w:lang w:val="ru-RU"/>
        </w:rPr>
        <w:lastRenderedPageBreak/>
        <w:t xml:space="preserve">соответствующая процедура </w:t>
      </w:r>
      <w:r w:rsidR="00316525" w:rsidRPr="003D3AD5">
        <w:rPr>
          <w:lang w:val="ru-RU"/>
        </w:rPr>
        <w:t xml:space="preserve">информирования </w:t>
      </w:r>
      <w:r w:rsidR="00B0563F" w:rsidRPr="003D3AD5">
        <w:rPr>
          <w:lang w:val="ru-RU"/>
        </w:rPr>
        <w:t>уполномоченн</w:t>
      </w:r>
      <w:r w:rsidR="00B0563F">
        <w:rPr>
          <w:lang w:val="ru-RU"/>
        </w:rPr>
        <w:t>ого</w:t>
      </w:r>
      <w:r w:rsidR="00B0563F" w:rsidRPr="003D3AD5">
        <w:rPr>
          <w:lang w:val="ru-RU"/>
        </w:rPr>
        <w:t xml:space="preserve"> орган</w:t>
      </w:r>
      <w:r w:rsidR="00B0563F">
        <w:rPr>
          <w:lang w:val="ru-RU"/>
        </w:rPr>
        <w:t>а</w:t>
      </w:r>
      <w:r w:rsidR="005E4A74" w:rsidRPr="003D3AD5">
        <w:rPr>
          <w:lang w:val="ru-RU"/>
        </w:rPr>
        <w:br/>
      </w:r>
      <w:r w:rsidR="00316525" w:rsidRPr="003D3AD5">
        <w:rPr>
          <w:lang w:val="ru-RU"/>
        </w:rPr>
        <w:t>государств</w:t>
      </w:r>
      <w:r w:rsidR="00B0563F">
        <w:rPr>
          <w:lang w:val="ru-RU"/>
        </w:rPr>
        <w:t>а</w:t>
      </w:r>
      <w:r w:rsidR="00316525" w:rsidRPr="003D3AD5">
        <w:rPr>
          <w:lang w:val="ru-RU"/>
        </w:rPr>
        <w:t>-</w:t>
      </w:r>
      <w:r w:rsidR="00B0563F" w:rsidRPr="003D3AD5">
        <w:rPr>
          <w:lang w:val="ru-RU"/>
        </w:rPr>
        <w:t>член</w:t>
      </w:r>
      <w:r w:rsidR="00B0563F">
        <w:rPr>
          <w:lang w:val="ru-RU"/>
        </w:rPr>
        <w:t xml:space="preserve">а, </w:t>
      </w:r>
      <w:r w:rsidR="00B0563F">
        <w:rPr>
          <w:noProof/>
        </w:rPr>
        <w:t>в котором зарегистрирован импортер</w:t>
      </w:r>
      <w:r w:rsidR="00B0563F">
        <w:rPr>
          <w:noProof/>
          <w:lang w:val="ru-RU"/>
        </w:rPr>
        <w:t>,</w:t>
      </w:r>
      <w:r w:rsidR="00B0563F" w:rsidRPr="003D3AD5">
        <w:t xml:space="preserve"> </w:t>
      </w:r>
      <w:r w:rsidR="00316525" w:rsidRPr="003D3AD5">
        <w:t>о реализации экспортером маркированных товаров в рамках трансграничной торговли</w:t>
      </w:r>
      <w:r w:rsidR="00316525" w:rsidRPr="003D3AD5">
        <w:rPr>
          <w:noProof/>
          <w:lang w:val="ru-RU"/>
        </w:rPr>
        <w:t xml:space="preserve"> предусмотрена </w:t>
      </w:r>
      <w:r w:rsidR="0096765D">
        <w:rPr>
          <w:noProof/>
          <w:lang w:val="ru-RU"/>
        </w:rPr>
        <w:t xml:space="preserve">правом </w:t>
      </w:r>
      <w:r w:rsidR="00316525" w:rsidRPr="003D3AD5">
        <w:rPr>
          <w:noProof/>
          <w:lang w:val="ru-RU"/>
        </w:rPr>
        <w:t>Союза</w:t>
      </w:r>
      <w:r w:rsidRPr="003D3AD5">
        <w:rPr>
          <w:noProof/>
          <w:lang w:val="ru-RU"/>
        </w:rPr>
        <w:t xml:space="preserve"> </w:t>
      </w:r>
      <w:r w:rsidR="007D2A7C">
        <w:rPr>
          <w:noProof/>
          <w:lang w:val="ru-RU"/>
        </w:rPr>
        <w:t xml:space="preserve">и </w:t>
      </w:r>
      <w:r w:rsidR="00F756B8" w:rsidRPr="003D3AD5">
        <w:rPr>
          <w:noProof/>
          <w:lang w:val="ru-RU"/>
        </w:rPr>
        <w:t>выполняе</w:t>
      </w:r>
      <w:r w:rsidR="00F756B8">
        <w:rPr>
          <w:noProof/>
          <w:lang w:val="ru-RU"/>
        </w:rPr>
        <w:t>т</w:t>
      </w:r>
      <w:r w:rsidR="00F756B8" w:rsidRPr="003D3AD5">
        <w:rPr>
          <w:noProof/>
          <w:lang w:val="ru-RU"/>
        </w:rPr>
        <w:t>ся при</w:t>
      </w:r>
      <w:r w:rsidR="00F756B8">
        <w:rPr>
          <w:noProof/>
          <w:lang w:val="ru-RU"/>
        </w:rPr>
        <w:t xml:space="preserve"> одновременном</w:t>
      </w:r>
      <w:r w:rsidR="00F756B8" w:rsidRPr="003D3AD5">
        <w:rPr>
          <w:noProof/>
          <w:lang w:val="ru-RU"/>
        </w:rPr>
        <w:t xml:space="preserve"> соблюдении следующих условий</w:t>
      </w:r>
      <w:r w:rsidRPr="003D3AD5">
        <w:rPr>
          <w:noProof/>
          <w:lang w:val="ru-RU"/>
        </w:rPr>
        <w:t>:</w:t>
      </w:r>
    </w:p>
    <w:p w14:paraId="72B36381" w14:textId="7D31E3A6" w:rsidR="005E4A74" w:rsidRPr="003D3AD5" w:rsidRDefault="00316525" w:rsidP="0088667B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а</w:t>
      </w:r>
      <w:r w:rsidR="0088667B" w:rsidRPr="003D3AD5">
        <w:rPr>
          <w:noProof/>
          <w:lang w:val="ru-RU"/>
        </w:rPr>
        <w:t xml:space="preserve">) сведения о товарах и средствах идентификации, нанесенных </w:t>
      </w:r>
      <w:r w:rsidR="00312BD7">
        <w:rPr>
          <w:noProof/>
          <w:lang w:val="ru-RU"/>
        </w:rPr>
        <w:br/>
      </w:r>
      <w:r w:rsidR="0088667B" w:rsidRPr="003D3AD5">
        <w:rPr>
          <w:noProof/>
          <w:lang w:val="ru-RU"/>
        </w:rPr>
        <w:t xml:space="preserve">на товары и (или) нанесенных на </w:t>
      </w:r>
      <w:r w:rsidR="008C4B0B">
        <w:rPr>
          <w:noProof/>
          <w:lang w:val="ru-RU"/>
        </w:rPr>
        <w:t>единичную потребительскую</w:t>
      </w:r>
      <w:r w:rsidR="0088667B" w:rsidRPr="003D3AD5">
        <w:rPr>
          <w:noProof/>
          <w:lang w:val="ru-RU"/>
        </w:rPr>
        <w:t xml:space="preserve"> упаковку товаров, групповые или транспортные упаковки товаров, </w:t>
      </w:r>
      <w:r w:rsidR="005E4A74" w:rsidRPr="003D3AD5">
        <w:rPr>
          <w:noProof/>
          <w:lang w:val="ru-RU"/>
        </w:rPr>
        <w:t>реализованных</w:t>
      </w:r>
      <w:r w:rsidR="0088667B" w:rsidRPr="003D3AD5">
        <w:rPr>
          <w:noProof/>
          <w:lang w:val="ru-RU"/>
        </w:rPr>
        <w:t xml:space="preserve"> в рамках трансграничной торговли, представленные</w:t>
      </w:r>
      <w:r w:rsidR="005E4A74" w:rsidRPr="003D3AD5">
        <w:rPr>
          <w:noProof/>
          <w:lang w:val="ru-RU"/>
        </w:rPr>
        <w:t xml:space="preserve"> </w:t>
      </w:r>
      <w:r w:rsidR="0096765D">
        <w:rPr>
          <w:noProof/>
          <w:lang w:val="ru-RU"/>
        </w:rPr>
        <w:t>экспортером</w:t>
      </w:r>
      <w:r w:rsidR="0088667B" w:rsidRPr="003D3AD5">
        <w:rPr>
          <w:noProof/>
          <w:lang w:val="ru-RU"/>
        </w:rPr>
        <w:t>, присутствуют в национальном компоненте информационной системы маркировки товаров</w:t>
      </w:r>
      <w:r w:rsidR="006F3100">
        <w:rPr>
          <w:noProof/>
          <w:lang w:val="ru-RU"/>
        </w:rPr>
        <w:t xml:space="preserve"> государства-члена, в котором зарегистрирован экспортер</w:t>
      </w:r>
      <w:r w:rsidR="005E4A74" w:rsidRPr="003D3AD5">
        <w:rPr>
          <w:noProof/>
          <w:lang w:val="ru-RU"/>
        </w:rPr>
        <w:t>;</w:t>
      </w:r>
    </w:p>
    <w:p w14:paraId="3B505BBC" w14:textId="2E2FC7D6" w:rsidR="00434F6A" w:rsidRPr="003D3AD5" w:rsidRDefault="005E4A74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</w:t>
      </w:r>
      <w:r w:rsidR="00420DEC">
        <w:rPr>
          <w:noProof/>
          <w:lang w:val="ru-RU"/>
        </w:rPr>
        <w:t xml:space="preserve">текущий </w:t>
      </w:r>
      <w:r w:rsidR="00420DEC" w:rsidRPr="003D3AD5">
        <w:rPr>
          <w:noProof/>
          <w:lang w:val="ru-RU"/>
        </w:rPr>
        <w:t>статус таких маркированных товаров в национальном компоненте информационной системы маркировки товаров</w:t>
      </w:r>
      <w:r w:rsidR="00420DEC" w:rsidRPr="006F3100">
        <w:rPr>
          <w:noProof/>
          <w:lang w:val="ru-RU"/>
        </w:rPr>
        <w:t xml:space="preserve"> </w:t>
      </w:r>
      <w:r w:rsidR="00420DEC">
        <w:rPr>
          <w:noProof/>
          <w:lang w:val="ru-RU"/>
        </w:rPr>
        <w:br/>
        <w:t>государства-члена, в котором зарегистрирован экспортер,</w:t>
      </w:r>
      <w:r w:rsidR="00420DEC" w:rsidRPr="003D3AD5">
        <w:rPr>
          <w:noProof/>
          <w:lang w:val="ru-RU"/>
        </w:rPr>
        <w:t xml:space="preserve"> </w:t>
      </w:r>
      <w:r w:rsidR="00420DEC">
        <w:rPr>
          <w:lang w:val="ru-RU"/>
        </w:rPr>
        <w:t>соответствует значению «товар введен в оборот в государстве-члене»</w:t>
      </w:r>
      <w:r w:rsidR="002203EC" w:rsidRPr="003D3AD5">
        <w:rPr>
          <w:noProof/>
          <w:lang w:val="ru-RU"/>
        </w:rPr>
        <w:t>.</w:t>
      </w:r>
    </w:p>
    <w:p w14:paraId="19526FEA" w14:textId="5EC33C64" w:rsidR="004124BE" w:rsidRPr="003D3AD5" w:rsidRDefault="007574C4">
      <w:pPr>
        <w:pStyle w:val="aff"/>
        <w:rPr>
          <w:lang w:val="ru-RU"/>
        </w:rPr>
      </w:pPr>
      <w:r w:rsidRPr="003D3AD5">
        <w:rPr>
          <w:lang w:val="ru-RU"/>
        </w:rPr>
        <w:t>5</w:t>
      </w:r>
      <w:r w:rsidR="001123F1" w:rsidRPr="001123F1">
        <w:rPr>
          <w:lang w:val="ru-RU"/>
        </w:rPr>
        <w:t>9</w:t>
      </w:r>
      <w:r w:rsidRPr="003D3AD5">
        <w:rPr>
          <w:lang w:val="ru-RU"/>
        </w:rPr>
        <w:t>. </w:t>
      </w:r>
      <w:r w:rsidR="004124BE" w:rsidRPr="003D3AD5">
        <w:rPr>
          <w:lang w:val="ru-RU"/>
        </w:rPr>
        <w:t>В случае соблюдения ус</w:t>
      </w:r>
      <w:r w:rsidR="006F6771">
        <w:rPr>
          <w:lang w:val="ru-RU"/>
        </w:rPr>
        <w:t>ловий, определенных в пункте 58</w:t>
      </w:r>
      <w:r w:rsidR="004124BE" w:rsidRPr="003D3AD5">
        <w:rPr>
          <w:lang w:val="ru-RU"/>
        </w:rPr>
        <w:t xml:space="preserve"> настоящих Правил,</w:t>
      </w:r>
      <w:r w:rsidR="004124BE" w:rsidRPr="003D3AD5">
        <w:rPr>
          <w:noProof/>
          <w:lang w:val="ru-RU"/>
        </w:rPr>
        <w:t xml:space="preserve"> выполняется операция </w:t>
      </w:r>
      <w:r w:rsidR="004124BE" w:rsidRPr="003D3AD5">
        <w:rPr>
          <w:noProof/>
        </w:rPr>
        <w:t xml:space="preserve">«Представление сведений </w:t>
      </w:r>
      <w:r w:rsidR="00CE7572">
        <w:rPr>
          <w:noProof/>
        </w:rPr>
        <w:br/>
      </w:r>
      <w:r w:rsidR="004124BE" w:rsidRPr="003D3AD5">
        <w:t>о реализации маркированных товаров в рамках трансграничной торговли</w:t>
      </w:r>
      <w:r w:rsidR="004124BE" w:rsidRPr="003D3AD5">
        <w:rPr>
          <w:noProof/>
        </w:rPr>
        <w:t>» (P.LS.03.OPR.0</w:t>
      </w:r>
      <w:r w:rsidR="004124BE" w:rsidRPr="003D3AD5">
        <w:rPr>
          <w:noProof/>
          <w:lang w:val="ru-RU"/>
        </w:rPr>
        <w:t xml:space="preserve">43), по результатам выполнения которой уполномоченным органом государства-члена, в котором зарегистрирован экспортер, формируются и направляются </w:t>
      </w:r>
      <w:r w:rsidR="00CE7572">
        <w:rPr>
          <w:noProof/>
          <w:lang w:val="ru-RU"/>
        </w:rPr>
        <w:br/>
      </w:r>
      <w:r w:rsidR="004124BE" w:rsidRPr="003D3AD5">
        <w:rPr>
          <w:noProof/>
          <w:lang w:val="ru-RU"/>
        </w:rPr>
        <w:t xml:space="preserve">в </w:t>
      </w:r>
      <w:r w:rsidR="004124BE" w:rsidRPr="003D3AD5">
        <w:rPr>
          <w:noProof/>
        </w:rPr>
        <w:t>уполномоченный орган государства-члена</w:t>
      </w:r>
      <w:r w:rsidR="0096765D">
        <w:rPr>
          <w:noProof/>
          <w:lang w:val="ru-RU"/>
        </w:rPr>
        <w:t>, в котором зарегистрирован импортер,</w:t>
      </w:r>
      <w:r w:rsidR="004124BE" w:rsidRPr="003D3AD5">
        <w:rPr>
          <w:noProof/>
          <w:lang w:val="ru-RU"/>
        </w:rPr>
        <w:t xml:space="preserve"> сведения о реализации маркированных товаров в рамках трансграничной торговли, содержащие сведения о средствах идентификации,</w:t>
      </w:r>
      <w:r w:rsidR="004124BE" w:rsidRPr="003D3AD5">
        <w:t xml:space="preserve"> </w:t>
      </w:r>
      <w:r w:rsidR="004124BE" w:rsidRPr="003D3AD5">
        <w:rPr>
          <w:noProof/>
          <w:lang w:val="ru-RU"/>
        </w:rPr>
        <w:t xml:space="preserve">нанесенных на товары и (или) нанесенных </w:t>
      </w:r>
      <w:r w:rsidR="00F42230">
        <w:rPr>
          <w:noProof/>
          <w:lang w:val="ru-RU"/>
        </w:rPr>
        <w:br/>
      </w:r>
      <w:r w:rsidR="004124BE" w:rsidRPr="003D3AD5">
        <w:rPr>
          <w:noProof/>
          <w:lang w:val="ru-RU"/>
        </w:rPr>
        <w:t xml:space="preserve">на </w:t>
      </w:r>
      <w:r w:rsidR="008C4B0B">
        <w:rPr>
          <w:noProof/>
          <w:lang w:val="ru-RU"/>
        </w:rPr>
        <w:t>единичную потребительскую</w:t>
      </w:r>
      <w:r w:rsidR="004124BE" w:rsidRPr="003D3AD5">
        <w:rPr>
          <w:noProof/>
          <w:lang w:val="ru-RU"/>
        </w:rPr>
        <w:t xml:space="preserve"> упаковку товаров, </w:t>
      </w:r>
      <w:r w:rsidR="004124BE" w:rsidRPr="003D3AD5">
        <w:rPr>
          <w:noProof/>
        </w:rPr>
        <w:t xml:space="preserve">групповую </w:t>
      </w:r>
      <w:r w:rsidR="00725E46">
        <w:rPr>
          <w:noProof/>
          <w:lang w:val="ru-RU"/>
        </w:rPr>
        <w:br/>
      </w:r>
      <w:r w:rsidR="004124BE" w:rsidRPr="003D3AD5">
        <w:rPr>
          <w:noProof/>
          <w:lang w:val="ru-RU"/>
        </w:rPr>
        <w:lastRenderedPageBreak/>
        <w:t xml:space="preserve">или </w:t>
      </w:r>
      <w:r w:rsidR="004124BE" w:rsidRPr="003D3AD5">
        <w:rPr>
          <w:noProof/>
        </w:rPr>
        <w:t>транспортн</w:t>
      </w:r>
      <w:r w:rsidR="004124BE" w:rsidRPr="003D3AD5">
        <w:rPr>
          <w:noProof/>
          <w:lang w:val="ru-RU"/>
        </w:rPr>
        <w:t>ую</w:t>
      </w:r>
      <w:r w:rsidR="004124BE" w:rsidRPr="003D3AD5">
        <w:rPr>
          <w:noProof/>
        </w:rPr>
        <w:t xml:space="preserve"> упаков</w:t>
      </w:r>
      <w:r w:rsidR="004124BE" w:rsidRPr="003D3AD5">
        <w:rPr>
          <w:noProof/>
          <w:lang w:val="ru-RU"/>
        </w:rPr>
        <w:t>ку товаров, реализованных в рамках трансграничной торговли.</w:t>
      </w:r>
    </w:p>
    <w:p w14:paraId="27AF727E" w14:textId="02F0B5BA" w:rsidR="00004E3D" w:rsidRPr="003D3AD5" w:rsidRDefault="001123F1" w:rsidP="00004E3D">
      <w:pPr>
        <w:pStyle w:val="aff"/>
      </w:pPr>
      <w:r w:rsidRPr="001123F1">
        <w:rPr>
          <w:lang w:val="ru-RU"/>
        </w:rPr>
        <w:t>60</w:t>
      </w:r>
      <w:r w:rsidR="007574C4" w:rsidRPr="003D3AD5">
        <w:rPr>
          <w:lang w:val="ru-RU"/>
        </w:rPr>
        <w:t>. </w:t>
      </w:r>
      <w:r w:rsidR="00004E3D" w:rsidRPr="003D3AD5">
        <w:rPr>
          <w:noProof/>
        </w:rPr>
        <w:t>При получении уполномоченн</w:t>
      </w:r>
      <w:r w:rsidR="00004E3D" w:rsidRPr="003D3AD5">
        <w:rPr>
          <w:noProof/>
          <w:lang w:val="ru-RU"/>
        </w:rPr>
        <w:t>ы</w:t>
      </w:r>
      <w:r w:rsidR="00004E3D" w:rsidRPr="003D3AD5">
        <w:rPr>
          <w:noProof/>
        </w:rPr>
        <w:t>м орган</w:t>
      </w:r>
      <w:r w:rsidR="00004E3D" w:rsidRPr="003D3AD5">
        <w:rPr>
          <w:noProof/>
          <w:lang w:val="ru-RU"/>
        </w:rPr>
        <w:t>ом</w:t>
      </w:r>
      <w:r w:rsidR="00004E3D" w:rsidRPr="003D3AD5">
        <w:rPr>
          <w:noProof/>
        </w:rPr>
        <w:t xml:space="preserve"> государства-члена</w:t>
      </w:r>
      <w:r w:rsidR="00004E3D">
        <w:rPr>
          <w:noProof/>
          <w:lang w:val="ru-RU"/>
        </w:rPr>
        <w:t xml:space="preserve">, </w:t>
      </w:r>
      <w:r w:rsidR="00004E3D">
        <w:rPr>
          <w:noProof/>
          <w:lang w:val="ru-RU"/>
        </w:rPr>
        <w:br/>
        <w:t>в котором зарегистрирован импортер,</w:t>
      </w:r>
      <w:r w:rsidR="00004E3D" w:rsidRPr="003D3AD5">
        <w:rPr>
          <w:noProof/>
          <w:lang w:val="ru-RU"/>
        </w:rPr>
        <w:t xml:space="preserve"> сведений о реализации маркированных товаров в рамках трансграничной торговли </w:t>
      </w:r>
      <w:r w:rsidR="00004E3D" w:rsidRPr="003D3AD5">
        <w:rPr>
          <w:noProof/>
        </w:rPr>
        <w:t>выполняется операция «</w:t>
      </w:r>
      <w:r w:rsidR="00004E3D" w:rsidRPr="003D3AD5">
        <w:rPr>
          <w:noProof/>
          <w:lang w:val="ru-RU"/>
        </w:rPr>
        <w:t>П</w:t>
      </w:r>
      <w:r w:rsidR="00004E3D" w:rsidRPr="003D3AD5">
        <w:rPr>
          <w:noProof/>
        </w:rPr>
        <w:t>рием и обработка уполномоченным органом государства-члена</w:t>
      </w:r>
      <w:r w:rsidR="00004E3D">
        <w:rPr>
          <w:noProof/>
          <w:lang w:val="ru-RU"/>
        </w:rPr>
        <w:t>, в котором зарегистрирован импортер,</w:t>
      </w:r>
      <w:r w:rsidR="00004E3D" w:rsidRPr="003D3AD5">
        <w:rPr>
          <w:noProof/>
        </w:rPr>
        <w:t xml:space="preserve"> сведений </w:t>
      </w:r>
      <w:r w:rsidR="00004E3D">
        <w:rPr>
          <w:noProof/>
        </w:rPr>
        <w:br/>
      </w:r>
      <w:r w:rsidR="00004E3D" w:rsidRPr="003D3AD5">
        <w:t>о реализации маркированных товаров в рамках трансграничной торговли</w:t>
      </w:r>
      <w:r w:rsidR="00004E3D" w:rsidRPr="003D3AD5">
        <w:rPr>
          <w:noProof/>
        </w:rPr>
        <w:t>» (P.LS.03.OPR.0</w:t>
      </w:r>
      <w:r w:rsidR="00004E3D" w:rsidRPr="003D3AD5">
        <w:rPr>
          <w:lang w:val="ru-RU"/>
        </w:rPr>
        <w:t>44</w:t>
      </w:r>
      <w:r w:rsidR="00004E3D" w:rsidRPr="003D3AD5">
        <w:rPr>
          <w:noProof/>
        </w:rPr>
        <w:t>)</w:t>
      </w:r>
      <w:r w:rsidR="00004E3D" w:rsidRPr="003D3AD5">
        <w:t>.</w:t>
      </w:r>
    </w:p>
    <w:p w14:paraId="10C81E6C" w14:textId="77777777" w:rsidR="00004E3D" w:rsidRPr="003D3AD5" w:rsidRDefault="00004E3D" w:rsidP="00004E3D">
      <w:pPr>
        <w:pStyle w:val="aff"/>
        <w:outlineLvl w:val="9"/>
        <w:rPr>
          <w:noProof/>
          <w:lang w:val="ru-RU"/>
        </w:rPr>
      </w:pPr>
      <w:r w:rsidRPr="003D3AD5">
        <w:rPr>
          <w:noProof/>
        </w:rPr>
        <w:t>По результатам выполнения операции «</w:t>
      </w:r>
      <w:r w:rsidRPr="003D3AD5">
        <w:rPr>
          <w:noProof/>
          <w:lang w:val="ru-RU"/>
        </w:rPr>
        <w:t>П</w:t>
      </w:r>
      <w:r w:rsidRPr="003D3AD5">
        <w:rPr>
          <w:noProof/>
        </w:rPr>
        <w:t>рием и обработка уполномоченным органом государства-члена</w:t>
      </w:r>
      <w:r>
        <w:rPr>
          <w:noProof/>
          <w:lang w:val="ru-RU"/>
        </w:rPr>
        <w:t>,</w:t>
      </w:r>
      <w:r w:rsidRPr="003D22BB">
        <w:rPr>
          <w:noProof/>
          <w:lang w:val="ru-RU"/>
        </w:rPr>
        <w:t xml:space="preserve"> </w:t>
      </w:r>
      <w:r>
        <w:rPr>
          <w:noProof/>
          <w:lang w:val="ru-RU"/>
        </w:rPr>
        <w:t>в котором зарегистрирован импортер,</w:t>
      </w:r>
      <w:r w:rsidRPr="003D3AD5">
        <w:rPr>
          <w:noProof/>
        </w:rPr>
        <w:t xml:space="preserve"> сведений </w:t>
      </w:r>
      <w:r w:rsidRPr="003D3AD5">
        <w:t>о реализации маркированных товаров в рамках трансграничной торговли</w:t>
      </w:r>
      <w:r w:rsidRPr="003D3AD5">
        <w:rPr>
          <w:noProof/>
        </w:rPr>
        <w:t>» (P.LS.03.OPR.0</w:t>
      </w:r>
      <w:r w:rsidRPr="003D3AD5">
        <w:rPr>
          <w:lang w:val="ru-RU"/>
        </w:rPr>
        <w:t>44</w:t>
      </w:r>
      <w:r w:rsidRPr="003D3AD5">
        <w:rPr>
          <w:noProof/>
        </w:rPr>
        <w:t xml:space="preserve">) </w:t>
      </w:r>
      <w:r w:rsidRPr="003D3AD5">
        <w:t>уполномоченный орган государства-члена</w:t>
      </w:r>
      <w:r>
        <w:rPr>
          <w:lang w:val="ru-RU"/>
        </w:rPr>
        <w:t xml:space="preserve">, в котором зарегистрирован импортер, </w:t>
      </w:r>
      <w:r w:rsidRPr="003D3AD5">
        <w:t>формирует и направляет в уполномоченный орган государства-члена</w:t>
      </w:r>
      <w:r w:rsidRPr="003D3AD5">
        <w:rPr>
          <w:lang w:val="ru-RU"/>
        </w:rPr>
        <w:t>,</w:t>
      </w:r>
      <w:r>
        <w:rPr>
          <w:lang w:val="ru-RU"/>
        </w:rPr>
        <w:t xml:space="preserve"> </w:t>
      </w:r>
      <w:r w:rsidRPr="003D3AD5">
        <w:rPr>
          <w:lang w:val="ru-RU"/>
        </w:rPr>
        <w:t>в котором зарегистрирован экспортер,</w:t>
      </w:r>
      <w:r w:rsidRPr="003D3AD5">
        <w:t xml:space="preserve"> </w:t>
      </w:r>
      <w:r w:rsidRPr="003D3AD5">
        <w:rPr>
          <w:noProof/>
        </w:rPr>
        <w:t xml:space="preserve">уведомление </w:t>
      </w:r>
      <w:r>
        <w:rPr>
          <w:noProof/>
        </w:rPr>
        <w:br/>
      </w:r>
      <w:r w:rsidRPr="003D3AD5">
        <w:rPr>
          <w:noProof/>
        </w:rPr>
        <w:t xml:space="preserve">о результате обработки сведений о </w:t>
      </w:r>
      <w:r w:rsidRPr="003D3AD5">
        <w:rPr>
          <w:noProof/>
          <w:lang w:val="ru-RU"/>
        </w:rPr>
        <w:t xml:space="preserve">реализации </w:t>
      </w:r>
      <w:r w:rsidRPr="004106D9">
        <w:rPr>
          <w:noProof/>
        </w:rPr>
        <w:t>маркированных товар</w:t>
      </w:r>
      <w:r w:rsidRPr="007B42F0">
        <w:rPr>
          <w:noProof/>
          <w:lang w:val="ru-RU"/>
        </w:rPr>
        <w:t xml:space="preserve">ов </w:t>
      </w:r>
      <w:r>
        <w:rPr>
          <w:noProof/>
          <w:lang w:val="ru-RU"/>
        </w:rPr>
        <w:br/>
      </w:r>
      <w:r w:rsidRPr="007B42F0">
        <w:rPr>
          <w:noProof/>
          <w:lang w:val="ru-RU"/>
        </w:rPr>
        <w:t xml:space="preserve">в рамках трансграничной торговли, </w:t>
      </w:r>
      <w:r w:rsidRPr="007B42F0">
        <w:rPr>
          <w:noProof/>
        </w:rPr>
        <w:t>содержащее</w:t>
      </w:r>
      <w:r w:rsidRPr="007B42F0">
        <w:rPr>
          <w:noProof/>
          <w:lang w:val="ru-RU"/>
        </w:rPr>
        <w:t xml:space="preserve"> результат обработки сведений</w:t>
      </w:r>
      <w:r w:rsidRPr="007B42F0">
        <w:rPr>
          <w:noProof/>
        </w:rPr>
        <w:t xml:space="preserve"> </w:t>
      </w:r>
      <w:r w:rsidRPr="007B42F0">
        <w:rPr>
          <w:noProof/>
          <w:lang w:val="ru-RU"/>
        </w:rPr>
        <w:t>по каждому из</w:t>
      </w:r>
      <w:r w:rsidRPr="007B42F0">
        <w:rPr>
          <w:noProof/>
        </w:rPr>
        <w:t xml:space="preserve"> товар</w:t>
      </w:r>
      <w:r w:rsidRPr="007B42F0">
        <w:rPr>
          <w:noProof/>
          <w:lang w:val="ru-RU"/>
        </w:rPr>
        <w:t>ов, в том числе, по товарам, имеющим единичную потребительскую упаковку и (или)</w:t>
      </w:r>
      <w:r w:rsidRPr="007B42F0">
        <w:rPr>
          <w:noProof/>
        </w:rPr>
        <w:t xml:space="preserve"> включенны</w:t>
      </w:r>
      <w:r w:rsidRPr="007B42F0">
        <w:rPr>
          <w:noProof/>
          <w:lang w:val="ru-RU"/>
        </w:rPr>
        <w:t>м</w:t>
      </w:r>
      <w:r w:rsidRPr="007B42F0">
        <w:rPr>
          <w:noProof/>
        </w:rPr>
        <w:t xml:space="preserve"> </w:t>
      </w:r>
      <w:r>
        <w:rPr>
          <w:noProof/>
        </w:rPr>
        <w:br/>
      </w:r>
      <w:r w:rsidRPr="007B42F0">
        <w:rPr>
          <w:noProof/>
        </w:rPr>
        <w:t xml:space="preserve">в групповую </w:t>
      </w:r>
      <w:r w:rsidRPr="007B42F0">
        <w:rPr>
          <w:noProof/>
          <w:lang w:val="ru-RU"/>
        </w:rPr>
        <w:t xml:space="preserve">или </w:t>
      </w:r>
      <w:r w:rsidRPr="007B42F0">
        <w:rPr>
          <w:noProof/>
        </w:rPr>
        <w:t>транспортн</w:t>
      </w:r>
      <w:r w:rsidRPr="007B42F0">
        <w:rPr>
          <w:noProof/>
          <w:lang w:val="ru-RU"/>
        </w:rPr>
        <w:t>ую</w:t>
      </w:r>
      <w:r w:rsidRPr="007B42F0">
        <w:rPr>
          <w:noProof/>
        </w:rPr>
        <w:t xml:space="preserve"> упаков</w:t>
      </w:r>
      <w:r w:rsidRPr="007B42F0">
        <w:rPr>
          <w:noProof/>
          <w:lang w:val="ru-RU"/>
        </w:rPr>
        <w:t>ку</w:t>
      </w:r>
      <w:r w:rsidRPr="007B42F0">
        <w:rPr>
          <w:noProof/>
        </w:rPr>
        <w:t xml:space="preserve"> товаров</w:t>
      </w:r>
      <w:r w:rsidRPr="007B42F0">
        <w:rPr>
          <w:noProof/>
          <w:lang w:val="ru-RU"/>
        </w:rPr>
        <w:t>, на которые нанесены средства идентификации, представленные уполномоченным органом государства-члена, в котором зарегистрирован экспортер, включающий следующие виды сведений (при наличии):</w:t>
      </w:r>
    </w:p>
    <w:p w14:paraId="6843D61F" w14:textId="12F19E35" w:rsidR="00004E3D" w:rsidRPr="003D3AD5" w:rsidRDefault="00004E3D" w:rsidP="00004E3D">
      <w:pPr>
        <w:pStyle w:val="aff"/>
        <w:outlineLvl w:val="9"/>
      </w:pPr>
      <w:r w:rsidRPr="003D3AD5">
        <w:rPr>
          <w:noProof/>
          <w:lang w:val="ru-RU"/>
        </w:rPr>
        <w:t>а)</w:t>
      </w:r>
      <w:r w:rsidRPr="003D3AD5">
        <w:rPr>
          <w:noProof/>
          <w:lang w:val="en-US"/>
        </w:rPr>
        <w:t> </w:t>
      </w:r>
      <w:r w:rsidRPr="003D3AD5">
        <w:rPr>
          <w:noProof/>
          <w:lang w:val="ru-RU"/>
        </w:rPr>
        <w:t>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б </w:t>
      </w:r>
      <w:r>
        <w:rPr>
          <w:noProof/>
          <w:lang w:val="ru-RU"/>
        </w:rPr>
        <w:t xml:space="preserve">установлении </w:t>
      </w:r>
      <w:r w:rsidRPr="003D3AD5">
        <w:rPr>
          <w:noProof/>
          <w:lang w:val="ru-RU"/>
        </w:rPr>
        <w:t>в национальном компоненте информационной системы маркировки товаров</w:t>
      </w:r>
      <w:r w:rsidRPr="000B5221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государства-члена, </w:t>
      </w:r>
      <w:r>
        <w:rPr>
          <w:noProof/>
          <w:lang w:val="ru-RU"/>
        </w:rPr>
        <w:br/>
        <w:t>в котором зарегистрирован импортер,</w:t>
      </w:r>
      <w:r w:rsidRPr="003D3AD5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для </w:t>
      </w:r>
      <w:r w:rsidRPr="003D3AD5">
        <w:rPr>
          <w:noProof/>
          <w:lang w:val="ru-RU"/>
        </w:rPr>
        <w:t xml:space="preserve">всех или </w:t>
      </w:r>
      <w:r>
        <w:rPr>
          <w:noProof/>
          <w:lang w:val="ru-RU"/>
        </w:rPr>
        <w:t xml:space="preserve">части </w:t>
      </w:r>
      <w:r w:rsidRPr="003D3AD5">
        <w:rPr>
          <w:noProof/>
          <w:lang w:val="ru-RU"/>
        </w:rPr>
        <w:t>маркированных товаров</w:t>
      </w:r>
      <w:r>
        <w:rPr>
          <w:noProof/>
          <w:lang w:val="ru-RU"/>
        </w:rPr>
        <w:t xml:space="preserve">, </w:t>
      </w:r>
      <w:r w:rsidRPr="003D3AD5">
        <w:rPr>
          <w:noProof/>
          <w:lang w:val="ru-RU"/>
        </w:rPr>
        <w:t>на которые</w:t>
      </w:r>
      <w:r>
        <w:rPr>
          <w:noProof/>
          <w:lang w:val="ru-RU"/>
        </w:rPr>
        <w:t xml:space="preserve"> (или на упаковки которых)</w:t>
      </w:r>
      <w:r w:rsidRPr="003D3AD5">
        <w:rPr>
          <w:noProof/>
          <w:lang w:val="ru-RU"/>
        </w:rPr>
        <w:t xml:space="preserve"> нанесены средства </w:t>
      </w:r>
      <w:r w:rsidRPr="003D3AD5">
        <w:rPr>
          <w:noProof/>
          <w:lang w:val="ru-RU"/>
        </w:rPr>
        <w:lastRenderedPageBreak/>
        <w:t>идентификации, представленные уполномоченным органом государства-члена,</w:t>
      </w:r>
      <w:r w:rsidRPr="00DA41EB">
        <w:rPr>
          <w:noProof/>
        </w:rPr>
        <w:t xml:space="preserve"> </w:t>
      </w:r>
      <w:r>
        <w:rPr>
          <w:noProof/>
        </w:rPr>
        <w:t xml:space="preserve">в котором зарегистрирован </w:t>
      </w:r>
      <w:r>
        <w:rPr>
          <w:noProof/>
          <w:lang w:val="ru-RU"/>
        </w:rPr>
        <w:t xml:space="preserve">экспортер, </w:t>
      </w:r>
      <w:r w:rsidRPr="003D3AD5">
        <w:rPr>
          <w:noProof/>
          <w:lang w:val="ru-RU"/>
        </w:rPr>
        <w:t>статусов</w:t>
      </w:r>
      <w:r>
        <w:rPr>
          <w:noProof/>
          <w:lang w:val="ru-RU"/>
        </w:rPr>
        <w:t>, соответствующих</w:t>
      </w:r>
      <w:r w:rsidRPr="003D3AD5">
        <w:rPr>
          <w:noProof/>
          <w:lang w:val="ru-RU"/>
        </w:rPr>
        <w:t xml:space="preserve"> значени</w:t>
      </w:r>
      <w:r>
        <w:rPr>
          <w:noProof/>
          <w:lang w:val="ru-RU"/>
        </w:rPr>
        <w:t xml:space="preserve">ю «товар реализован (предназначен для реализации) в рамках трансграничной торговли», </w:t>
      </w:r>
      <w:r w:rsidRPr="003D3AD5">
        <w:rPr>
          <w:noProof/>
          <w:lang w:val="ru-RU"/>
        </w:rPr>
        <w:t xml:space="preserve">в том числе, о соответствующем </w:t>
      </w:r>
      <w:r>
        <w:rPr>
          <w:noProof/>
          <w:lang w:val="ru-RU"/>
        </w:rPr>
        <w:t>установлении</w:t>
      </w:r>
      <w:r w:rsidRPr="003D3AD5">
        <w:rPr>
          <w:noProof/>
          <w:lang w:val="ru-RU"/>
        </w:rPr>
        <w:t xml:space="preserve"> статусов товаров, имеющих единичную потребительскую упаковку </w:t>
      </w:r>
      <w:r>
        <w:rPr>
          <w:noProof/>
          <w:lang w:val="ru-RU"/>
        </w:rPr>
        <w:t>и (</w:t>
      </w:r>
      <w:r w:rsidRPr="003D3AD5">
        <w:rPr>
          <w:noProof/>
          <w:lang w:val="ru-RU"/>
        </w:rPr>
        <w:t>или</w:t>
      </w:r>
      <w:r>
        <w:rPr>
          <w:noProof/>
          <w:lang w:val="ru-RU"/>
        </w:rPr>
        <w:t>)</w:t>
      </w:r>
      <w:r w:rsidRPr="003D3AD5">
        <w:rPr>
          <w:noProof/>
          <w:lang w:val="ru-RU"/>
        </w:rPr>
        <w:t xml:space="preserve"> о соответствующем </w:t>
      </w:r>
      <w:r>
        <w:rPr>
          <w:noProof/>
          <w:lang w:val="ru-RU"/>
        </w:rPr>
        <w:t>установлении</w:t>
      </w:r>
      <w:r w:rsidRPr="003D3AD5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статусов для </w:t>
      </w:r>
      <w:r w:rsidRPr="003D3AD5">
        <w:rPr>
          <w:noProof/>
          <w:lang w:val="ru-RU"/>
        </w:rPr>
        <w:t xml:space="preserve">всех или </w:t>
      </w:r>
      <w:r>
        <w:rPr>
          <w:noProof/>
          <w:lang w:val="ru-RU"/>
        </w:rPr>
        <w:t>части</w:t>
      </w:r>
      <w:r w:rsidRPr="003D3AD5">
        <w:rPr>
          <w:noProof/>
          <w:lang w:val="ru-RU"/>
        </w:rPr>
        <w:t xml:space="preserve"> товаров, </w:t>
      </w:r>
      <w:r w:rsidRPr="003D3AD5">
        <w:rPr>
          <w:noProof/>
        </w:rPr>
        <w:t xml:space="preserve">включенных в групповую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 w:rsidRPr="003D3AD5">
        <w:rPr>
          <w:noProof/>
          <w:lang w:val="ru-RU"/>
        </w:rPr>
        <w:t>ую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у</w:t>
      </w:r>
      <w:r w:rsidRPr="003D3AD5">
        <w:rPr>
          <w:noProof/>
        </w:rPr>
        <w:t xml:space="preserve"> товаров</w:t>
      </w:r>
      <w:r w:rsidRPr="003D3AD5">
        <w:rPr>
          <w:noProof/>
          <w:lang w:val="ru-RU"/>
        </w:rPr>
        <w:t>, на которые нанесены средства идентификации, представленные уполномоченным органом государства-члена</w:t>
      </w:r>
      <w:r>
        <w:rPr>
          <w:noProof/>
          <w:lang w:val="ru-RU"/>
        </w:rPr>
        <w:t>, в котором зарегистрирован экспортер</w:t>
      </w:r>
      <w:r w:rsidRPr="003D3AD5">
        <w:rPr>
          <w:noProof/>
          <w:lang w:val="ru-RU"/>
        </w:rPr>
        <w:t>;</w:t>
      </w:r>
    </w:p>
    <w:p w14:paraId="0D7A48A5" w14:textId="5A4F1571" w:rsidR="00004E3D" w:rsidRPr="004106D9" w:rsidRDefault="00004E3D" w:rsidP="00004E3D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 невозможности </w:t>
      </w:r>
      <w:r>
        <w:rPr>
          <w:noProof/>
          <w:lang w:val="ru-RU"/>
        </w:rPr>
        <w:t xml:space="preserve">установления </w:t>
      </w:r>
      <w:r w:rsidRPr="003D3AD5">
        <w:rPr>
          <w:noProof/>
          <w:lang w:val="ru-RU"/>
        </w:rPr>
        <w:t xml:space="preserve">в национальном </w:t>
      </w:r>
      <w:r>
        <w:rPr>
          <w:noProof/>
          <w:lang w:val="ru-RU"/>
        </w:rPr>
        <w:t>компоненте информационной системы</w:t>
      </w:r>
      <w:r w:rsidRPr="003D3AD5">
        <w:rPr>
          <w:noProof/>
          <w:lang w:val="ru-RU"/>
        </w:rPr>
        <w:t xml:space="preserve"> маркировки товаров</w:t>
      </w:r>
      <w:r>
        <w:rPr>
          <w:noProof/>
          <w:lang w:val="ru-RU"/>
        </w:rPr>
        <w:t xml:space="preserve"> </w:t>
      </w:r>
      <w:r>
        <w:rPr>
          <w:noProof/>
          <w:lang w:val="ru-RU"/>
        </w:rPr>
        <w:br/>
        <w:t>государства-члена, в котором зарегистрирован импортер,</w:t>
      </w:r>
      <w:r w:rsidRPr="003D3AD5">
        <w:rPr>
          <w:noProof/>
          <w:lang w:val="ru-RU"/>
        </w:rPr>
        <w:t xml:space="preserve"> статус</w:t>
      </w:r>
      <w:r>
        <w:rPr>
          <w:noProof/>
          <w:lang w:val="ru-RU"/>
        </w:rPr>
        <w:t xml:space="preserve">а, соответствующего значению «товар реализован (предназначен </w:t>
      </w:r>
      <w:r>
        <w:rPr>
          <w:noProof/>
          <w:lang w:val="ru-RU"/>
        </w:rPr>
        <w:br/>
        <w:t>для реализации) в рамках трансграничной торговли» для</w:t>
      </w:r>
      <w:r w:rsidRPr="003D3AD5">
        <w:rPr>
          <w:noProof/>
          <w:lang w:val="ru-RU"/>
        </w:rPr>
        <w:t xml:space="preserve"> всех или </w:t>
      </w:r>
      <w:r>
        <w:rPr>
          <w:noProof/>
          <w:lang w:val="ru-RU"/>
        </w:rPr>
        <w:t>части</w:t>
      </w:r>
      <w:r w:rsidRPr="003D3AD5">
        <w:rPr>
          <w:noProof/>
          <w:lang w:val="ru-RU"/>
        </w:rPr>
        <w:t xml:space="preserve"> маркированных товаров</w:t>
      </w:r>
      <w:r>
        <w:rPr>
          <w:noProof/>
          <w:lang w:val="ru-RU"/>
        </w:rPr>
        <w:t>,</w:t>
      </w:r>
      <w:r w:rsidRPr="003D3AD5">
        <w:rPr>
          <w:noProof/>
          <w:lang w:val="ru-RU"/>
        </w:rPr>
        <w:t xml:space="preserve"> на которые</w:t>
      </w:r>
      <w:r>
        <w:rPr>
          <w:noProof/>
          <w:lang w:val="ru-RU"/>
        </w:rPr>
        <w:t xml:space="preserve"> (или на упаковки которых)</w:t>
      </w:r>
      <w:r w:rsidRPr="003D3AD5">
        <w:rPr>
          <w:noProof/>
          <w:lang w:val="ru-RU"/>
        </w:rPr>
        <w:t xml:space="preserve"> нанесены средства идентификации, представленные уполномоченным органом государства-члена,</w:t>
      </w:r>
      <w:r w:rsidRPr="00DA41EB">
        <w:rPr>
          <w:noProof/>
        </w:rPr>
        <w:t xml:space="preserve"> </w:t>
      </w:r>
      <w:r>
        <w:rPr>
          <w:noProof/>
        </w:rPr>
        <w:t xml:space="preserve">в котором зарегистрирован </w:t>
      </w:r>
      <w:r>
        <w:rPr>
          <w:noProof/>
          <w:lang w:val="ru-RU"/>
        </w:rPr>
        <w:t xml:space="preserve">экспортер, </w:t>
      </w:r>
      <w:r>
        <w:rPr>
          <w:noProof/>
          <w:lang w:val="ru-RU"/>
        </w:rPr>
        <w:br/>
        <w:t xml:space="preserve">в том числе, о невозможности установления соответствующего статуса для всех или части товаров, </w:t>
      </w:r>
      <w:r w:rsidRPr="003D3AD5">
        <w:rPr>
          <w:noProof/>
          <w:lang w:val="ru-RU"/>
        </w:rPr>
        <w:t xml:space="preserve">имеющих единичную потребительскую упаковку </w:t>
      </w:r>
      <w:r>
        <w:rPr>
          <w:noProof/>
          <w:lang w:val="ru-RU"/>
        </w:rPr>
        <w:t>и (или)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 xml:space="preserve">включенных в групповую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 w:rsidRPr="003D3AD5">
        <w:rPr>
          <w:noProof/>
          <w:lang w:val="ru-RU"/>
        </w:rPr>
        <w:t>ую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у</w:t>
      </w:r>
      <w:r w:rsidRPr="003D3AD5">
        <w:rPr>
          <w:noProof/>
        </w:rPr>
        <w:t xml:space="preserve"> товаров</w:t>
      </w:r>
      <w:r>
        <w:rPr>
          <w:noProof/>
          <w:lang w:val="ru-RU"/>
        </w:rPr>
        <w:t>,</w:t>
      </w:r>
      <w:r w:rsidRPr="009A218D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на которые нанесены средства идентификации, представленные уполномоченным органом государства-члена</w:t>
      </w:r>
      <w:r>
        <w:rPr>
          <w:noProof/>
          <w:lang w:val="ru-RU"/>
        </w:rPr>
        <w:t>,</w:t>
      </w:r>
      <w:r w:rsidRPr="00DA41EB">
        <w:rPr>
          <w:noProof/>
        </w:rPr>
        <w:t xml:space="preserve"> </w:t>
      </w:r>
      <w:r>
        <w:rPr>
          <w:noProof/>
        </w:rPr>
        <w:t xml:space="preserve">в котором зарегистрирован </w:t>
      </w:r>
      <w:r>
        <w:rPr>
          <w:noProof/>
          <w:lang w:val="ru-RU"/>
        </w:rPr>
        <w:t xml:space="preserve">экспортер, связи с выполнением одного </w:t>
      </w:r>
      <w:r>
        <w:rPr>
          <w:noProof/>
          <w:lang w:val="ru-RU"/>
        </w:rPr>
        <w:br/>
        <w:t xml:space="preserve">из </w:t>
      </w:r>
      <w:r w:rsidRPr="004106D9">
        <w:rPr>
          <w:noProof/>
          <w:lang w:val="ru-RU"/>
        </w:rPr>
        <w:t>следующих условий:</w:t>
      </w:r>
    </w:p>
    <w:p w14:paraId="27418C34" w14:textId="77777777" w:rsidR="00004E3D" w:rsidRPr="007B42F0" w:rsidRDefault="00004E3D" w:rsidP="00004E3D">
      <w:pPr>
        <w:pStyle w:val="aff"/>
        <w:outlineLvl w:val="9"/>
        <w:rPr>
          <w:lang w:val="ru-RU"/>
        </w:rPr>
      </w:pPr>
      <w:r w:rsidRPr="007B42F0">
        <w:rPr>
          <w:noProof/>
          <w:lang w:val="ru-RU"/>
        </w:rPr>
        <w:t xml:space="preserve">в случае если на момент </w:t>
      </w:r>
      <w:r w:rsidRPr="007B42F0">
        <w:rPr>
          <w:noProof/>
        </w:rPr>
        <w:t>получен</w:t>
      </w:r>
      <w:r w:rsidRPr="007B42F0">
        <w:rPr>
          <w:noProof/>
          <w:lang w:val="ru-RU"/>
        </w:rPr>
        <w:t>ия</w:t>
      </w:r>
      <w:r w:rsidRPr="007B42F0">
        <w:rPr>
          <w:noProof/>
        </w:rPr>
        <w:t xml:space="preserve"> уполномоченн</w:t>
      </w:r>
      <w:r w:rsidRPr="007B42F0">
        <w:rPr>
          <w:noProof/>
          <w:lang w:val="ru-RU"/>
        </w:rPr>
        <w:t>ы</w:t>
      </w:r>
      <w:r w:rsidRPr="007B42F0">
        <w:rPr>
          <w:noProof/>
        </w:rPr>
        <w:t>м орган</w:t>
      </w:r>
      <w:r w:rsidRPr="007B42F0">
        <w:rPr>
          <w:noProof/>
          <w:lang w:val="ru-RU"/>
        </w:rPr>
        <w:t>ом</w:t>
      </w:r>
      <w:r w:rsidRPr="007B42F0">
        <w:rPr>
          <w:noProof/>
        </w:rPr>
        <w:t xml:space="preserve"> </w:t>
      </w:r>
      <w:r w:rsidRPr="007B42F0">
        <w:rPr>
          <w:noProof/>
        </w:rPr>
        <w:br/>
        <w:t xml:space="preserve">государства-члена, в котором зарегистрирован </w:t>
      </w:r>
      <w:r w:rsidRPr="007B42F0">
        <w:rPr>
          <w:noProof/>
          <w:lang w:val="ru-RU"/>
        </w:rPr>
        <w:t>импортер</w:t>
      </w:r>
      <w:r w:rsidRPr="007B42F0">
        <w:rPr>
          <w:noProof/>
        </w:rPr>
        <w:t xml:space="preserve">, сведений </w:t>
      </w:r>
      <w:r>
        <w:rPr>
          <w:noProof/>
        </w:rPr>
        <w:br/>
      </w:r>
      <w:r w:rsidRPr="007B42F0">
        <w:t xml:space="preserve">о реализации маркированных товаров в рамках трансграничной </w:t>
      </w:r>
      <w:r w:rsidRPr="007B42F0">
        <w:lastRenderedPageBreak/>
        <w:t>торговли</w:t>
      </w:r>
      <w:r w:rsidRPr="002B74A7">
        <w:rPr>
          <w:noProof/>
          <w:lang w:val="ru-RU"/>
        </w:rPr>
        <w:t xml:space="preserve">, </w:t>
      </w:r>
      <w:r w:rsidRPr="004106D9">
        <w:rPr>
          <w:noProof/>
          <w:lang w:val="ru-RU"/>
        </w:rPr>
        <w:t xml:space="preserve">в национальном компоненте информационной системы маркировки товаров государства-члена, в котором зарегистрирован </w:t>
      </w:r>
      <w:r w:rsidRPr="002B74A7">
        <w:rPr>
          <w:noProof/>
          <w:lang w:val="ru-RU"/>
        </w:rPr>
        <w:t>импортер</w:t>
      </w:r>
      <w:r w:rsidRPr="004106D9">
        <w:rPr>
          <w:noProof/>
          <w:lang w:val="ru-RU"/>
        </w:rPr>
        <w:t xml:space="preserve">, </w:t>
      </w:r>
      <w:r w:rsidRPr="002B74A7">
        <w:rPr>
          <w:noProof/>
          <w:lang w:val="ru-RU"/>
        </w:rPr>
        <w:t xml:space="preserve">присутствуют сведения о таких маркированных товарах </w:t>
      </w:r>
      <w:r>
        <w:rPr>
          <w:noProof/>
          <w:lang w:val="ru-RU"/>
        </w:rPr>
        <w:br/>
      </w:r>
      <w:r w:rsidRPr="002B74A7">
        <w:rPr>
          <w:noProof/>
          <w:lang w:val="ru-RU"/>
        </w:rPr>
        <w:t>и статус таких маркированных товаров не соответствует значению</w:t>
      </w:r>
      <w:r w:rsidRPr="004106D9">
        <w:rPr>
          <w:noProof/>
          <w:lang w:val="ru-RU"/>
        </w:rPr>
        <w:t xml:space="preserve"> </w:t>
      </w:r>
      <w:r w:rsidRPr="007B42F0">
        <w:t xml:space="preserve">«товар выведен из оборота» </w:t>
      </w:r>
      <w:r w:rsidRPr="007B42F0">
        <w:rPr>
          <w:lang w:val="ru-RU"/>
        </w:rPr>
        <w:t>или</w:t>
      </w:r>
      <w:r w:rsidRPr="007B42F0">
        <w:t xml:space="preserve"> «состояние не определено»</w:t>
      </w:r>
      <w:r w:rsidRPr="007B42F0">
        <w:rPr>
          <w:lang w:val="ru-RU"/>
        </w:rPr>
        <w:t xml:space="preserve">; </w:t>
      </w:r>
    </w:p>
    <w:p w14:paraId="18AC6B74" w14:textId="23299E31" w:rsidR="00004E3D" w:rsidRPr="003D3AD5" w:rsidRDefault="00004E3D" w:rsidP="00004E3D">
      <w:pPr>
        <w:pStyle w:val="aff"/>
        <w:outlineLvl w:val="9"/>
      </w:pPr>
      <w:r w:rsidRPr="002B74A7">
        <w:rPr>
          <w:noProof/>
          <w:lang w:val="ru-RU"/>
        </w:rPr>
        <w:t xml:space="preserve">в случае если на момент </w:t>
      </w:r>
      <w:r w:rsidRPr="002B74A7">
        <w:rPr>
          <w:noProof/>
        </w:rPr>
        <w:t>получен</w:t>
      </w:r>
      <w:r w:rsidRPr="002B74A7">
        <w:rPr>
          <w:noProof/>
          <w:lang w:val="ru-RU"/>
        </w:rPr>
        <w:t>ия</w:t>
      </w:r>
      <w:r w:rsidRPr="002B74A7">
        <w:rPr>
          <w:noProof/>
        </w:rPr>
        <w:t xml:space="preserve"> уполномоченн</w:t>
      </w:r>
      <w:r w:rsidRPr="002B74A7">
        <w:rPr>
          <w:noProof/>
          <w:lang w:val="ru-RU"/>
        </w:rPr>
        <w:t>ы</w:t>
      </w:r>
      <w:r w:rsidRPr="002B74A7">
        <w:rPr>
          <w:noProof/>
        </w:rPr>
        <w:t>м орган</w:t>
      </w:r>
      <w:r w:rsidRPr="002B74A7">
        <w:rPr>
          <w:noProof/>
          <w:lang w:val="ru-RU"/>
        </w:rPr>
        <w:t>ом</w:t>
      </w:r>
      <w:r w:rsidRPr="002B74A7">
        <w:rPr>
          <w:noProof/>
        </w:rPr>
        <w:t xml:space="preserve"> </w:t>
      </w:r>
      <w:r w:rsidRPr="002B74A7">
        <w:rPr>
          <w:noProof/>
        </w:rPr>
        <w:br/>
        <w:t xml:space="preserve">государства-члена, в котором зарегистрирован </w:t>
      </w:r>
      <w:r w:rsidRPr="004106D9">
        <w:rPr>
          <w:noProof/>
          <w:lang w:val="ru-RU"/>
        </w:rPr>
        <w:t>импортер</w:t>
      </w:r>
      <w:r w:rsidRPr="002B74A7">
        <w:rPr>
          <w:noProof/>
        </w:rPr>
        <w:t xml:space="preserve">, </w:t>
      </w:r>
      <w:r w:rsidRPr="004106D9">
        <w:rPr>
          <w:noProof/>
        </w:rPr>
        <w:t xml:space="preserve">сведений </w:t>
      </w:r>
      <w:r>
        <w:rPr>
          <w:noProof/>
        </w:rPr>
        <w:br/>
      </w:r>
      <w:r w:rsidRPr="007B42F0">
        <w:t>о реализации маркированных товаров в рамках трансграничной торговли</w:t>
      </w:r>
      <w:r w:rsidRPr="002B74A7">
        <w:rPr>
          <w:noProof/>
          <w:lang w:val="ru-RU"/>
        </w:rPr>
        <w:t>, в национальном компоненте информационной системы маркировки товаров государства-члена, в котором зарегистрирован импортер, присутствуют сведения о таких маркированных товарах</w:t>
      </w:r>
      <w:r>
        <w:rPr>
          <w:noProof/>
          <w:lang w:val="ru-RU"/>
        </w:rPr>
        <w:t xml:space="preserve"> </w:t>
      </w:r>
      <w:r>
        <w:rPr>
          <w:noProof/>
          <w:lang w:val="ru-RU"/>
        </w:rPr>
        <w:br/>
        <w:t>со статусом «</w:t>
      </w:r>
      <w:r>
        <w:rPr>
          <w:bCs/>
        </w:rPr>
        <w:t>товар реализован (предназначен для реализации) в рамках трансграничной торговли</w:t>
      </w:r>
      <w:r>
        <w:rPr>
          <w:noProof/>
          <w:lang w:val="ru-RU"/>
        </w:rPr>
        <w:t>»</w:t>
      </w:r>
      <w:r w:rsidRPr="002B74A7">
        <w:rPr>
          <w:noProof/>
          <w:lang w:val="ru-RU"/>
        </w:rPr>
        <w:t xml:space="preserve"> и</w:t>
      </w:r>
      <w:r w:rsidRPr="004106D9">
        <w:rPr>
          <w:noProof/>
          <w:lang w:val="ru-RU"/>
        </w:rPr>
        <w:t xml:space="preserve"> </w:t>
      </w:r>
      <w:r w:rsidRPr="007B42F0">
        <w:t>сведения о</w:t>
      </w:r>
      <w:r w:rsidRPr="007B42F0">
        <w:rPr>
          <w:lang w:val="ru-RU"/>
        </w:rPr>
        <w:t>б экспортере</w:t>
      </w:r>
      <w:r w:rsidRPr="007B42F0">
        <w:t xml:space="preserve"> </w:t>
      </w:r>
      <w:r w:rsidRPr="007B42F0">
        <w:rPr>
          <w:lang w:val="ru-RU"/>
        </w:rPr>
        <w:t>(</w:t>
      </w:r>
      <w:r w:rsidRPr="007B42F0">
        <w:t>продавце</w:t>
      </w:r>
      <w:r w:rsidRPr="007B42F0">
        <w:rPr>
          <w:lang w:val="ru-RU"/>
        </w:rPr>
        <w:t>)</w:t>
      </w:r>
      <w:r w:rsidRPr="007B42F0">
        <w:t xml:space="preserve"> </w:t>
      </w:r>
      <w:r>
        <w:rPr>
          <w:lang w:val="ru-RU"/>
        </w:rPr>
        <w:br/>
      </w:r>
      <w:r w:rsidRPr="007B42F0">
        <w:t xml:space="preserve">и </w:t>
      </w:r>
      <w:r w:rsidRPr="007B42F0">
        <w:rPr>
          <w:lang w:val="ru-RU"/>
        </w:rPr>
        <w:t>импортере (</w:t>
      </w:r>
      <w:r w:rsidRPr="007B42F0">
        <w:t>покупателе</w:t>
      </w:r>
      <w:r w:rsidRPr="007B42F0">
        <w:rPr>
          <w:lang w:val="ru-RU"/>
        </w:rPr>
        <w:t>)</w:t>
      </w:r>
      <w:r w:rsidRPr="007B42F0">
        <w:t xml:space="preserve"> </w:t>
      </w:r>
      <w:r w:rsidRPr="007B42F0">
        <w:rPr>
          <w:lang w:val="ru-RU"/>
        </w:rPr>
        <w:t xml:space="preserve">маркированного </w:t>
      </w:r>
      <w:r w:rsidRPr="007B42F0">
        <w:t>товара, указанные в</w:t>
      </w:r>
      <w:r w:rsidRPr="007B42F0">
        <w:rPr>
          <w:lang w:val="ru-RU"/>
        </w:rPr>
        <w:t xml:space="preserve"> составе</w:t>
      </w:r>
      <w:r w:rsidRPr="007B42F0">
        <w:t xml:space="preserve"> </w:t>
      </w:r>
      <w:r w:rsidRPr="007B42F0">
        <w:rPr>
          <w:noProof/>
        </w:rPr>
        <w:t xml:space="preserve">сведений </w:t>
      </w:r>
      <w:r w:rsidRPr="007B42F0">
        <w:t>о реализации маркированных товаров в рамках трансграничной торговл</w:t>
      </w:r>
      <w:r w:rsidRPr="007B42F0">
        <w:rPr>
          <w:lang w:val="ru-RU"/>
        </w:rPr>
        <w:t xml:space="preserve">е, </w:t>
      </w:r>
      <w:r w:rsidRPr="007B42F0">
        <w:t xml:space="preserve">не соответствуют </w:t>
      </w:r>
      <w:r w:rsidRPr="007B42F0">
        <w:rPr>
          <w:lang w:val="ru-RU"/>
        </w:rPr>
        <w:t>сведениям об экспортере</w:t>
      </w:r>
      <w:r w:rsidRPr="007B42F0">
        <w:t xml:space="preserve"> </w:t>
      </w:r>
      <w:r w:rsidRPr="007B42F0">
        <w:rPr>
          <w:lang w:val="ru-RU"/>
        </w:rPr>
        <w:t>(</w:t>
      </w:r>
      <w:r w:rsidRPr="007B42F0">
        <w:t>продавце</w:t>
      </w:r>
      <w:r w:rsidRPr="007B42F0">
        <w:rPr>
          <w:lang w:val="ru-RU"/>
        </w:rPr>
        <w:t>)</w:t>
      </w:r>
      <w:r w:rsidRPr="007B42F0">
        <w:t xml:space="preserve"> </w:t>
      </w:r>
      <w:r w:rsidR="009A0457">
        <w:br/>
      </w:r>
      <w:r w:rsidRPr="007B42F0">
        <w:t xml:space="preserve">и </w:t>
      </w:r>
      <w:r w:rsidRPr="007B42F0">
        <w:rPr>
          <w:lang w:val="ru-RU"/>
        </w:rPr>
        <w:t>импортере (</w:t>
      </w:r>
      <w:r w:rsidRPr="007B42F0">
        <w:t>покупателе</w:t>
      </w:r>
      <w:r w:rsidRPr="007B42F0">
        <w:rPr>
          <w:lang w:val="ru-RU"/>
        </w:rPr>
        <w:t>)</w:t>
      </w:r>
      <w:r w:rsidRPr="007B42F0">
        <w:t xml:space="preserve"> </w:t>
      </w:r>
      <w:r w:rsidRPr="007B42F0">
        <w:rPr>
          <w:lang w:val="ru-RU"/>
        </w:rPr>
        <w:t xml:space="preserve">маркированного </w:t>
      </w:r>
      <w:r w:rsidRPr="007B42F0">
        <w:t xml:space="preserve">товара, хранящимся </w:t>
      </w:r>
      <w:r w:rsidR="009A0457">
        <w:br/>
      </w:r>
      <w:r w:rsidRPr="007B42F0">
        <w:t>в национальном компоненте информационной системы маркировки товаров</w:t>
      </w:r>
      <w:r w:rsidRPr="007B42F0">
        <w:rPr>
          <w:lang w:val="ru-RU"/>
        </w:rPr>
        <w:t xml:space="preserve"> государства-члена, в котором </w:t>
      </w:r>
      <w:r w:rsidRPr="007B42F0">
        <w:t xml:space="preserve">зарегистрирован </w:t>
      </w:r>
      <w:r w:rsidRPr="007B42F0">
        <w:rPr>
          <w:lang w:val="ru-RU"/>
        </w:rPr>
        <w:t>импортер.</w:t>
      </w:r>
    </w:p>
    <w:p w14:paraId="73212E87" w14:textId="5AAA2F10" w:rsidR="00004E3D" w:rsidRDefault="001123F1" w:rsidP="00004E3D">
      <w:pPr>
        <w:pStyle w:val="aff"/>
        <w:rPr>
          <w:lang w:val="ru-RU"/>
        </w:rPr>
      </w:pPr>
      <w:r w:rsidRPr="001123F1">
        <w:rPr>
          <w:lang w:val="ru-RU"/>
        </w:rPr>
        <w:t>61</w:t>
      </w:r>
      <w:r w:rsidR="007574C4" w:rsidRPr="003D3AD5">
        <w:rPr>
          <w:lang w:val="ru-RU"/>
        </w:rPr>
        <w:t>. </w:t>
      </w:r>
      <w:r w:rsidR="00004E3D" w:rsidRPr="003D3AD5">
        <w:rPr>
          <w:noProof/>
        </w:rPr>
        <w:t xml:space="preserve">При поступлении </w:t>
      </w:r>
      <w:r w:rsidR="00004E3D" w:rsidRPr="003D3AD5">
        <w:rPr>
          <w:noProof/>
          <w:lang w:val="ru-RU"/>
        </w:rPr>
        <w:t xml:space="preserve">уведомления </w:t>
      </w:r>
      <w:r w:rsidR="00004E3D" w:rsidRPr="003D3AD5">
        <w:rPr>
          <w:noProof/>
        </w:rPr>
        <w:t xml:space="preserve">о результате обработки сведений о </w:t>
      </w:r>
      <w:r w:rsidR="00004E3D" w:rsidRPr="003D3AD5">
        <w:rPr>
          <w:noProof/>
          <w:lang w:val="ru-RU"/>
        </w:rPr>
        <w:t xml:space="preserve">реализации </w:t>
      </w:r>
      <w:r w:rsidR="00004E3D" w:rsidRPr="003D3AD5">
        <w:rPr>
          <w:noProof/>
        </w:rPr>
        <w:t>маркированных товар</w:t>
      </w:r>
      <w:r w:rsidR="00004E3D" w:rsidRPr="003D3AD5">
        <w:rPr>
          <w:noProof/>
          <w:lang w:val="ru-RU"/>
        </w:rPr>
        <w:t>ов в рамках трансграничной торговли уполномоченным органом государства-члена, в котором зарегистрирован экспортер,</w:t>
      </w:r>
      <w:r w:rsidR="00004E3D" w:rsidRPr="003D3AD5">
        <w:rPr>
          <w:lang w:val="ru-RU"/>
        </w:rPr>
        <w:t xml:space="preserve"> </w:t>
      </w:r>
      <w:r w:rsidR="00004E3D" w:rsidRPr="003D3AD5">
        <w:rPr>
          <w:noProof/>
        </w:rPr>
        <w:t>выполняется операция «</w:t>
      </w:r>
      <w:r w:rsidR="00004E3D" w:rsidRPr="003D3AD5">
        <w:rPr>
          <w:noProof/>
          <w:lang w:val="ru-RU"/>
        </w:rPr>
        <w:t>П</w:t>
      </w:r>
      <w:r w:rsidR="00004E3D" w:rsidRPr="003D3AD5">
        <w:rPr>
          <w:noProof/>
        </w:rPr>
        <w:t xml:space="preserve">рием уведомления о результате обработки сведений </w:t>
      </w:r>
      <w:r w:rsidR="00004E3D" w:rsidRPr="003D3AD5">
        <w:t>о реализации маркированных товаров в рамках трансграничной торговли</w:t>
      </w:r>
      <w:r w:rsidR="00004E3D" w:rsidRPr="003D3AD5">
        <w:rPr>
          <w:noProof/>
        </w:rPr>
        <w:t>» (P.LS.03.OPR.0</w:t>
      </w:r>
      <w:r w:rsidR="00004E3D" w:rsidRPr="003D3AD5">
        <w:rPr>
          <w:noProof/>
          <w:lang w:val="ru-RU"/>
        </w:rPr>
        <w:t>45</w:t>
      </w:r>
      <w:r w:rsidR="00004E3D" w:rsidRPr="003D3AD5">
        <w:rPr>
          <w:noProof/>
        </w:rPr>
        <w:t>).</w:t>
      </w:r>
      <w:r w:rsidR="00004E3D" w:rsidRPr="003D3AD5">
        <w:rPr>
          <w:noProof/>
          <w:lang w:val="ru-RU"/>
        </w:rPr>
        <w:t xml:space="preserve"> В результате выполнения операции сведения о маркированных товарах и их статусе, полученные </w:t>
      </w:r>
      <w:r w:rsidR="00004E3D">
        <w:rPr>
          <w:noProof/>
          <w:lang w:val="ru-RU"/>
        </w:rPr>
        <w:t>в составе</w:t>
      </w:r>
      <w:r w:rsidR="00004E3D" w:rsidRPr="00911F27">
        <w:t xml:space="preserve"> </w:t>
      </w:r>
      <w:r w:rsidR="00004E3D" w:rsidRPr="00C61C04">
        <w:rPr>
          <w:noProof/>
          <w:lang w:val="ru-RU"/>
        </w:rPr>
        <w:t>уведомлени</w:t>
      </w:r>
      <w:r w:rsidR="00004E3D">
        <w:rPr>
          <w:noProof/>
          <w:lang w:val="ru-RU"/>
        </w:rPr>
        <w:t>я</w:t>
      </w:r>
      <w:r w:rsidR="00004E3D" w:rsidRPr="00C61C04">
        <w:rPr>
          <w:noProof/>
          <w:lang w:val="ru-RU"/>
        </w:rPr>
        <w:t xml:space="preserve"> о результате обработки сведений </w:t>
      </w:r>
      <w:r w:rsidR="009A0457">
        <w:rPr>
          <w:noProof/>
          <w:lang w:val="ru-RU"/>
        </w:rPr>
        <w:br/>
      </w:r>
      <w:r w:rsidR="00004E3D" w:rsidRPr="00C61C04">
        <w:rPr>
          <w:noProof/>
          <w:lang w:val="ru-RU"/>
        </w:rPr>
        <w:t xml:space="preserve">о реализации маркированных товаров в рамках трансграничной </w:t>
      </w:r>
      <w:r w:rsidR="00004E3D" w:rsidRPr="00C61C04">
        <w:rPr>
          <w:noProof/>
          <w:lang w:val="ru-RU"/>
        </w:rPr>
        <w:lastRenderedPageBreak/>
        <w:t>торговли</w:t>
      </w:r>
      <w:r w:rsidR="00004E3D">
        <w:rPr>
          <w:noProof/>
          <w:lang w:val="ru-RU"/>
        </w:rPr>
        <w:t>, в том числе, сведения</w:t>
      </w:r>
      <w:r w:rsidR="00004E3D" w:rsidRPr="003D3AD5">
        <w:rPr>
          <w:noProof/>
          <w:lang w:val="ru-RU"/>
        </w:rPr>
        <w:t xml:space="preserve"> о товарах, имеющих единичную потребительскую упаковку</w:t>
      </w:r>
      <w:r w:rsidR="00004E3D">
        <w:rPr>
          <w:noProof/>
          <w:lang w:val="ru-RU"/>
        </w:rPr>
        <w:t xml:space="preserve"> и (или)</w:t>
      </w:r>
      <w:r w:rsidR="00004E3D" w:rsidRPr="003D3AD5">
        <w:rPr>
          <w:noProof/>
          <w:lang w:val="ru-RU"/>
        </w:rPr>
        <w:t xml:space="preserve"> сведения о товарах, </w:t>
      </w:r>
      <w:r w:rsidR="00004E3D" w:rsidRPr="003D3AD5">
        <w:rPr>
          <w:noProof/>
        </w:rPr>
        <w:t xml:space="preserve">включенных </w:t>
      </w:r>
      <w:r w:rsidR="00004E3D">
        <w:rPr>
          <w:noProof/>
        </w:rPr>
        <w:br/>
      </w:r>
      <w:r w:rsidR="00004E3D" w:rsidRPr="003D3AD5">
        <w:rPr>
          <w:noProof/>
        </w:rPr>
        <w:t xml:space="preserve">в </w:t>
      </w:r>
      <w:r w:rsidR="00004E3D" w:rsidRPr="003D3AD5">
        <w:rPr>
          <w:noProof/>
          <w:lang w:val="ru-RU"/>
        </w:rPr>
        <w:t xml:space="preserve">групповую </w:t>
      </w:r>
      <w:r w:rsidR="00004E3D" w:rsidRPr="003D3AD5">
        <w:rPr>
          <w:noProof/>
        </w:rPr>
        <w:t xml:space="preserve">или </w:t>
      </w:r>
      <w:r w:rsidR="00004E3D">
        <w:rPr>
          <w:noProof/>
        </w:rPr>
        <w:t>транспортную упаковк</w:t>
      </w:r>
      <w:r w:rsidR="00004E3D">
        <w:rPr>
          <w:noProof/>
          <w:lang w:val="ru-RU"/>
        </w:rPr>
        <w:t>и</w:t>
      </w:r>
      <w:r w:rsidR="00004E3D">
        <w:rPr>
          <w:noProof/>
        </w:rPr>
        <w:t xml:space="preserve"> товаров</w:t>
      </w:r>
      <w:r w:rsidR="00004E3D" w:rsidRPr="003D3AD5">
        <w:rPr>
          <w:noProof/>
          <w:lang w:val="ru-RU"/>
        </w:rPr>
        <w:t xml:space="preserve">, представленные уполномоченным органом государства-члена, в котором зарегистрирован </w:t>
      </w:r>
      <w:r w:rsidR="00004E3D">
        <w:rPr>
          <w:noProof/>
          <w:lang w:val="ru-RU"/>
        </w:rPr>
        <w:t>импортер</w:t>
      </w:r>
      <w:r w:rsidR="00004E3D" w:rsidRPr="003D3AD5">
        <w:rPr>
          <w:noProof/>
          <w:lang w:val="ru-RU"/>
        </w:rPr>
        <w:t>, учитываются в рамках национального компонента информационной системы маркировки товаров</w:t>
      </w:r>
      <w:r w:rsidR="00004E3D">
        <w:rPr>
          <w:noProof/>
          <w:lang w:val="ru-RU"/>
        </w:rPr>
        <w:t xml:space="preserve"> </w:t>
      </w:r>
      <w:r w:rsidR="00004E3D">
        <w:rPr>
          <w:noProof/>
          <w:lang w:val="ru-RU"/>
        </w:rPr>
        <w:br/>
        <w:t>государства-члена, в котором зарегистрирован экспортер,</w:t>
      </w:r>
      <w:r w:rsidR="00004E3D" w:rsidRPr="00AB6681">
        <w:rPr>
          <w:noProof/>
          <w:lang w:val="ru-RU"/>
        </w:rPr>
        <w:t xml:space="preserve"> </w:t>
      </w:r>
      <w:r w:rsidR="00004E3D">
        <w:rPr>
          <w:noProof/>
          <w:lang w:val="ru-RU"/>
        </w:rPr>
        <w:br/>
      </w:r>
      <w:r w:rsidR="00004E3D">
        <w:rPr>
          <w:lang w:val="ru-RU"/>
        </w:rPr>
        <w:t>в соответствии со следующими правилами:</w:t>
      </w:r>
    </w:p>
    <w:p w14:paraId="5B02EACD" w14:textId="77777777" w:rsidR="00004E3D" w:rsidRDefault="00004E3D" w:rsidP="00004E3D">
      <w:pPr>
        <w:spacing w:after="0"/>
        <w:ind w:firstLine="709"/>
        <w:rPr>
          <w:noProof/>
        </w:rPr>
      </w:pPr>
      <w:r w:rsidRPr="0001243A">
        <w:rPr>
          <w:noProof/>
        </w:rPr>
        <w:t>а) </w:t>
      </w:r>
      <w:r w:rsidRPr="00AB6681">
        <w:rPr>
          <w:noProof/>
        </w:rPr>
        <w:t>в национальном компоненте информационной системы маркировки товаров</w:t>
      </w:r>
      <w:r w:rsidRPr="0001243A">
        <w:rPr>
          <w:noProof/>
        </w:rPr>
        <w:t xml:space="preserve"> государства-члена, </w:t>
      </w:r>
      <w:r w:rsidRPr="0001243A">
        <w:t xml:space="preserve">в котором зарегистрирован </w:t>
      </w:r>
      <w:r>
        <w:t>экспортер</w:t>
      </w:r>
      <w:r w:rsidRPr="0001243A">
        <w:t>,</w:t>
      </w:r>
      <w:r w:rsidRPr="00AB6681">
        <w:rPr>
          <w:noProof/>
        </w:rPr>
        <w:t xml:space="preserve"> устанавливается </w:t>
      </w:r>
      <w:r w:rsidRPr="000F3A80">
        <w:rPr>
          <w:noProof/>
        </w:rPr>
        <w:t xml:space="preserve">статус, соответствующий значению </w:t>
      </w:r>
      <w:r w:rsidRPr="000F3A80">
        <w:rPr>
          <w:bCs/>
        </w:rPr>
        <w:t>«</w:t>
      </w:r>
      <w:r>
        <w:rPr>
          <w:bCs/>
        </w:rPr>
        <w:t>товар реализован (предназначен для реализации) в рамках трансграничной торговли</w:t>
      </w:r>
      <w:r w:rsidRPr="000F3A80">
        <w:rPr>
          <w:bCs/>
        </w:rPr>
        <w:t>»</w:t>
      </w:r>
      <w:r>
        <w:rPr>
          <w:bCs/>
        </w:rPr>
        <w:t xml:space="preserve"> </w:t>
      </w:r>
      <w:r w:rsidRPr="0001243A">
        <w:rPr>
          <w:noProof/>
        </w:rPr>
        <w:t>для маркированных товаров</w:t>
      </w:r>
      <w:r w:rsidRPr="00AB6681">
        <w:rPr>
          <w:noProof/>
        </w:rPr>
        <w:t xml:space="preserve"> (в том числе, для товаров, имеющих единичную потребительскую упаковку или включенных </w:t>
      </w:r>
      <w:r>
        <w:rPr>
          <w:noProof/>
        </w:rPr>
        <w:br/>
      </w:r>
      <w:r w:rsidRPr="00AB6681">
        <w:rPr>
          <w:noProof/>
        </w:rPr>
        <w:t>в групповую или транспортную упаковку товаров)</w:t>
      </w:r>
      <w:r w:rsidRPr="0001243A">
        <w:rPr>
          <w:noProof/>
        </w:rPr>
        <w:t xml:space="preserve">, </w:t>
      </w:r>
      <w:r>
        <w:rPr>
          <w:noProof/>
        </w:rPr>
        <w:t xml:space="preserve">если сведения </w:t>
      </w:r>
      <w:r>
        <w:rPr>
          <w:noProof/>
        </w:rPr>
        <w:br/>
        <w:t xml:space="preserve">о соответствующих маркированных товарах, представленные в составе </w:t>
      </w:r>
      <w:r w:rsidRPr="003D3AD5">
        <w:rPr>
          <w:noProof/>
        </w:rPr>
        <w:t>уведомлени</w:t>
      </w:r>
      <w:r>
        <w:rPr>
          <w:noProof/>
        </w:rPr>
        <w:t>я</w:t>
      </w:r>
      <w:r w:rsidRPr="003D3AD5">
        <w:rPr>
          <w:noProof/>
        </w:rPr>
        <w:t xml:space="preserve"> о результате обработки сведений о реализации маркированных товаров в рамках трансграничной торговли</w:t>
      </w:r>
      <w:r>
        <w:rPr>
          <w:noProof/>
        </w:rPr>
        <w:t xml:space="preserve">, </w:t>
      </w:r>
      <w:r w:rsidRPr="0001243A">
        <w:rPr>
          <w:noProof/>
        </w:rPr>
        <w:t>одновременно соответствуют условиям:</w:t>
      </w:r>
    </w:p>
    <w:p w14:paraId="19F69AC2" w14:textId="77777777" w:rsidR="00004E3D" w:rsidRDefault="00004E3D" w:rsidP="00004E3D">
      <w:pPr>
        <w:spacing w:after="0"/>
        <w:ind w:firstLine="709"/>
        <w:rPr>
          <w:noProof/>
        </w:rPr>
      </w:pPr>
      <w:r w:rsidRPr="002E24AD">
        <w:rPr>
          <w:noProof/>
        </w:rPr>
        <w:t>полученные сведения</w:t>
      </w:r>
      <w:r w:rsidRPr="00AB6681">
        <w:rPr>
          <w:noProof/>
        </w:rPr>
        <w:t xml:space="preserve"> о маркированных товарах содержат код статуса товаров, соответствующий значению </w:t>
      </w:r>
      <w:r w:rsidRPr="002436F0">
        <w:rPr>
          <w:noProof/>
        </w:rPr>
        <w:t>«</w:t>
      </w:r>
      <w:r>
        <w:rPr>
          <w:bCs/>
        </w:rPr>
        <w:t>товар реализован (предназначен для реализации) в рамках трансграничной торговли</w:t>
      </w:r>
      <w:r>
        <w:rPr>
          <w:noProof/>
        </w:rPr>
        <w:t>»</w:t>
      </w:r>
      <w:r w:rsidRPr="0001243A">
        <w:rPr>
          <w:noProof/>
        </w:rPr>
        <w:t>;</w:t>
      </w:r>
    </w:p>
    <w:p w14:paraId="249BC79D" w14:textId="77777777" w:rsidR="00004E3D" w:rsidRPr="0001243A" w:rsidRDefault="00004E3D" w:rsidP="00004E3D">
      <w:pPr>
        <w:spacing w:after="0"/>
        <w:ind w:firstLine="709"/>
        <w:rPr>
          <w:noProof/>
        </w:rPr>
      </w:pPr>
      <w:r w:rsidRPr="002E24AD">
        <w:rPr>
          <w:noProof/>
        </w:rPr>
        <w:t>полученные сведения</w:t>
      </w:r>
      <w:r w:rsidRPr="00AB6681">
        <w:rPr>
          <w:noProof/>
        </w:rPr>
        <w:t xml:space="preserve"> о маркированных товарах содержат код</w:t>
      </w:r>
      <w:r w:rsidRPr="00AC5340">
        <w:t xml:space="preserve"> </w:t>
      </w:r>
      <w:r>
        <w:t xml:space="preserve">результата обработки сведений, соответствующих значению </w:t>
      </w:r>
      <w:r w:rsidRPr="00AC5340">
        <w:t>«сведения обработаны»</w:t>
      </w:r>
      <w:r>
        <w:t>;</w:t>
      </w:r>
    </w:p>
    <w:p w14:paraId="0745A24A" w14:textId="77777777" w:rsidR="00004E3D" w:rsidRPr="003D3AD5" w:rsidRDefault="00004E3D" w:rsidP="00004E3D">
      <w:pPr>
        <w:pStyle w:val="aff"/>
        <w:outlineLvl w:val="9"/>
        <w:rPr>
          <w:lang w:val="ru-RU"/>
        </w:rPr>
      </w:pPr>
      <w:r w:rsidRPr="00AB6681">
        <w:rPr>
          <w:noProof/>
          <w:lang w:val="ru-RU"/>
        </w:rPr>
        <w:t xml:space="preserve">б) для </w:t>
      </w:r>
      <w:r>
        <w:rPr>
          <w:noProof/>
          <w:lang w:val="ru-RU"/>
        </w:rPr>
        <w:t xml:space="preserve">маркированных </w:t>
      </w:r>
      <w:r w:rsidRPr="0001243A">
        <w:rPr>
          <w:noProof/>
          <w:lang w:val="ru-RU"/>
        </w:rPr>
        <w:t xml:space="preserve">товаров, полученные сведения о которых </w:t>
      </w:r>
      <w:r>
        <w:rPr>
          <w:noProof/>
          <w:lang w:val="ru-RU"/>
        </w:rPr>
        <w:br/>
      </w:r>
      <w:r w:rsidRPr="00AB6681">
        <w:rPr>
          <w:noProof/>
          <w:lang w:val="ru-RU"/>
        </w:rPr>
        <w:t xml:space="preserve">не соответствуют условиям, </w:t>
      </w:r>
      <w:r w:rsidRPr="0001243A">
        <w:rPr>
          <w:noProof/>
          <w:lang w:val="ru-RU"/>
        </w:rPr>
        <w:t>приведенны</w:t>
      </w:r>
      <w:r w:rsidRPr="00AB6681">
        <w:rPr>
          <w:noProof/>
          <w:lang w:val="ru-RU"/>
        </w:rPr>
        <w:t>м</w:t>
      </w:r>
      <w:r w:rsidRPr="0001243A">
        <w:rPr>
          <w:noProof/>
          <w:lang w:val="ru-RU"/>
        </w:rPr>
        <w:t xml:space="preserve"> в подпункте «а» настоящего пункта, в национальном компоненте информационной системы </w:t>
      </w:r>
      <w:r w:rsidRPr="0001243A">
        <w:rPr>
          <w:noProof/>
          <w:lang w:val="ru-RU"/>
        </w:rPr>
        <w:lastRenderedPageBreak/>
        <w:t xml:space="preserve">маркировки товаров государства-члена, </w:t>
      </w:r>
      <w:r w:rsidRPr="0001243A">
        <w:rPr>
          <w:lang w:val="ru-RU"/>
        </w:rPr>
        <w:t xml:space="preserve">в котором зарегистрирован </w:t>
      </w:r>
      <w:r>
        <w:rPr>
          <w:lang w:val="ru-RU"/>
        </w:rPr>
        <w:t>экспортер</w:t>
      </w:r>
      <w:r w:rsidRPr="0001243A">
        <w:rPr>
          <w:lang w:val="ru-RU"/>
        </w:rPr>
        <w:t>,</w:t>
      </w:r>
      <w:r w:rsidRPr="00AB6681">
        <w:rPr>
          <w:noProof/>
          <w:lang w:val="ru-RU"/>
        </w:rPr>
        <w:t xml:space="preserve"> </w:t>
      </w:r>
      <w:r w:rsidRPr="0001243A">
        <w:rPr>
          <w:noProof/>
          <w:lang w:val="ru-RU"/>
        </w:rPr>
        <w:t xml:space="preserve">обеспечивается невозможность установления статуса, </w:t>
      </w:r>
      <w:r w:rsidRPr="00AB6681">
        <w:rPr>
          <w:noProof/>
          <w:lang w:val="ru-RU"/>
        </w:rPr>
        <w:t>соответствующего значению «</w:t>
      </w:r>
      <w:r>
        <w:rPr>
          <w:bCs/>
        </w:rPr>
        <w:t xml:space="preserve">товар реализован (предназначен </w:t>
      </w:r>
      <w:r>
        <w:rPr>
          <w:bCs/>
        </w:rPr>
        <w:br/>
        <w:t>для реализации) в рамках трансграничной торговли</w:t>
      </w:r>
      <w:r w:rsidRPr="0001243A">
        <w:rPr>
          <w:noProof/>
          <w:lang w:val="ru-RU"/>
        </w:rPr>
        <w:t>»</w:t>
      </w:r>
      <w:r w:rsidRPr="00AB6681">
        <w:rPr>
          <w:noProof/>
          <w:lang w:val="ru-RU"/>
        </w:rPr>
        <w:t xml:space="preserve"> в целях обеспечения дальнейшего анализа и контроля за оборотом товаров</w:t>
      </w:r>
      <w:r w:rsidRPr="0001243A">
        <w:rPr>
          <w:noProof/>
          <w:lang w:val="ru-RU"/>
        </w:rPr>
        <w:t>.</w:t>
      </w:r>
    </w:p>
    <w:p w14:paraId="42331F6E" w14:textId="0F5C951B" w:rsidR="00004E3D" w:rsidRDefault="001123F1" w:rsidP="00004E3D">
      <w:pPr>
        <w:pStyle w:val="aff"/>
        <w:rPr>
          <w:lang w:val="ru-RU"/>
        </w:rPr>
      </w:pPr>
      <w:r w:rsidRPr="001123F1">
        <w:rPr>
          <w:lang w:val="ru-RU"/>
        </w:rPr>
        <w:t>62</w:t>
      </w:r>
      <w:r w:rsidR="00156D64" w:rsidRPr="003D3AD5">
        <w:rPr>
          <w:lang w:val="ru-RU"/>
        </w:rPr>
        <w:t>. </w:t>
      </w:r>
      <w:r w:rsidR="00004E3D" w:rsidRPr="003D3AD5">
        <w:t xml:space="preserve">Результатом </w:t>
      </w:r>
      <w:r w:rsidR="00004E3D" w:rsidRPr="003D3AD5">
        <w:rPr>
          <w:lang w:val="ru-RU"/>
        </w:rPr>
        <w:t>выполнения</w:t>
      </w:r>
      <w:r w:rsidR="00004E3D" w:rsidRPr="003D3AD5">
        <w:t xml:space="preserve"> процедуры</w:t>
      </w:r>
      <w:r w:rsidR="00004E3D" w:rsidRPr="003D3AD5">
        <w:rPr>
          <w:lang w:val="ru-RU"/>
        </w:rPr>
        <w:t xml:space="preserve"> </w:t>
      </w:r>
      <w:r w:rsidR="00004E3D" w:rsidRPr="003D3AD5">
        <w:t xml:space="preserve">«Информирование </w:t>
      </w:r>
      <w:r w:rsidR="00004E3D">
        <w:br/>
      </w:r>
      <w:r w:rsidR="00004E3D" w:rsidRPr="003D3AD5">
        <w:t xml:space="preserve">о реализации экспортером (продавцом) маркированных товаров </w:t>
      </w:r>
      <w:r w:rsidR="00004E3D">
        <w:br/>
      </w:r>
      <w:r w:rsidR="00004E3D" w:rsidRPr="003D3AD5">
        <w:t>в рамках трансграничной торговли» (P.LS.03.PRC.01</w:t>
      </w:r>
      <w:r w:rsidR="00004E3D" w:rsidRPr="003D3AD5">
        <w:rPr>
          <w:lang w:val="ru-RU"/>
        </w:rPr>
        <w:t>3</w:t>
      </w:r>
      <w:r w:rsidR="00004E3D" w:rsidRPr="003D3AD5">
        <w:t>)</w:t>
      </w:r>
      <w:r w:rsidR="00004E3D" w:rsidRPr="003D3AD5">
        <w:rPr>
          <w:lang w:val="ru-RU"/>
        </w:rPr>
        <w:t xml:space="preserve"> </w:t>
      </w:r>
      <w:r w:rsidR="00004E3D" w:rsidRPr="003D3AD5">
        <w:t>является</w:t>
      </w:r>
      <w:r w:rsidR="00004E3D">
        <w:rPr>
          <w:lang w:val="ru-RU"/>
        </w:rPr>
        <w:t>:</w:t>
      </w:r>
    </w:p>
    <w:p w14:paraId="3E499D39" w14:textId="77777777" w:rsidR="00004E3D" w:rsidRDefault="00004E3D" w:rsidP="00004E3D">
      <w:pPr>
        <w:spacing w:after="0"/>
        <w:ind w:firstLine="709"/>
      </w:pPr>
      <w:r>
        <w:t>а) </w:t>
      </w:r>
      <w:r w:rsidRPr="003D3AD5">
        <w:t xml:space="preserve">обработка в </w:t>
      </w:r>
      <w:r w:rsidRPr="003D3AD5">
        <w:rPr>
          <w:noProof/>
        </w:rPr>
        <w:t>национальном компоненте информационной системы маркировки товаров</w:t>
      </w:r>
      <w:r>
        <w:rPr>
          <w:noProof/>
        </w:rPr>
        <w:t xml:space="preserve"> </w:t>
      </w:r>
      <w:r w:rsidRPr="003D3AD5">
        <w:t xml:space="preserve">государства-члена, в котором зарегистрирован </w:t>
      </w:r>
      <w:r>
        <w:t xml:space="preserve">импортер, </w:t>
      </w:r>
      <w:r w:rsidRPr="003D3AD5">
        <w:t xml:space="preserve">представленных уполномоченным органом государства-члена, в котором зарегистрирован </w:t>
      </w:r>
      <w:r>
        <w:t>экспортер</w:t>
      </w:r>
      <w:r w:rsidRPr="003D3AD5">
        <w:t>,</w:t>
      </w:r>
      <w:r>
        <w:t xml:space="preserve"> </w:t>
      </w:r>
      <w:r w:rsidRPr="003D3AD5">
        <w:rPr>
          <w:noProof/>
        </w:rPr>
        <w:t xml:space="preserve">сведений </w:t>
      </w:r>
      <w:r>
        <w:rPr>
          <w:noProof/>
        </w:rPr>
        <w:br/>
      </w:r>
      <w:r w:rsidRPr="003D3AD5">
        <w:t xml:space="preserve">о реализации маркированных товаров в рамках трансграничной торговли, </w:t>
      </w:r>
      <w:r w:rsidRPr="003D3AD5">
        <w:rPr>
          <w:noProof/>
        </w:rPr>
        <w:t xml:space="preserve">в том числе, </w:t>
      </w:r>
      <w:r>
        <w:rPr>
          <w:noProof/>
        </w:rPr>
        <w:t xml:space="preserve">сведений </w:t>
      </w:r>
      <w:r w:rsidRPr="003D3AD5">
        <w:rPr>
          <w:noProof/>
        </w:rPr>
        <w:t xml:space="preserve">о товарах, имеющих единичную потребительскую упаковку, </w:t>
      </w:r>
      <w:r>
        <w:rPr>
          <w:noProof/>
        </w:rPr>
        <w:t>и (или)</w:t>
      </w:r>
      <w:r w:rsidRPr="003D3AD5">
        <w:rPr>
          <w:noProof/>
        </w:rPr>
        <w:t xml:space="preserve"> о товарах, включенных в групповую или транспортную упаковку товаров, на которые нанесены средства идентификации</w:t>
      </w:r>
      <w:r w:rsidRPr="003D3AD5">
        <w:t>,</w:t>
      </w:r>
      <w:r>
        <w:t xml:space="preserve"> </w:t>
      </w:r>
      <w:r w:rsidRPr="006354E1">
        <w:t xml:space="preserve">и учет </w:t>
      </w:r>
      <w:r w:rsidRPr="006B17D7">
        <w:t xml:space="preserve">таких сведений </w:t>
      </w:r>
      <w:r w:rsidRPr="006354E1">
        <w:t xml:space="preserve">в национальном компоненте </w:t>
      </w:r>
      <w:r w:rsidRPr="006354E1">
        <w:rPr>
          <w:noProof/>
        </w:rPr>
        <w:t>информационной системы маркировки товаров</w:t>
      </w:r>
      <w:r w:rsidRPr="00831D1B">
        <w:rPr>
          <w:noProof/>
        </w:rPr>
        <w:t xml:space="preserve"> </w:t>
      </w:r>
      <w:r>
        <w:rPr>
          <w:noProof/>
        </w:rPr>
        <w:t xml:space="preserve">государства-члена, </w:t>
      </w:r>
      <w:r>
        <w:rPr>
          <w:noProof/>
        </w:rPr>
        <w:br/>
      </w:r>
      <w:r>
        <w:t xml:space="preserve">в котором зарегистрирован импортер: </w:t>
      </w:r>
      <w:r w:rsidRPr="006B17D7">
        <w:rPr>
          <w:noProof/>
        </w:rPr>
        <w:t>установление</w:t>
      </w:r>
      <w:r w:rsidRPr="006354E1">
        <w:t xml:space="preserve"> </w:t>
      </w:r>
      <w:r w:rsidRPr="006B17D7">
        <w:t xml:space="preserve">для маркированных товаров </w:t>
      </w:r>
      <w:r w:rsidRPr="006354E1">
        <w:t>статуса</w:t>
      </w:r>
      <w:r w:rsidRPr="006B17D7">
        <w:t xml:space="preserve">, </w:t>
      </w:r>
      <w:r>
        <w:t>соответствующего значению «</w:t>
      </w:r>
      <w:r>
        <w:rPr>
          <w:noProof/>
        </w:rPr>
        <w:t>товар реализован (предназначен для реализации) в рамках трансграничной торговли</w:t>
      </w:r>
      <w:r w:rsidRPr="00075FF1">
        <w:rPr>
          <w:noProof/>
        </w:rPr>
        <w:t xml:space="preserve">», </w:t>
      </w:r>
      <w:r>
        <w:rPr>
          <w:noProof/>
        </w:rPr>
        <w:br/>
      </w:r>
      <w:r w:rsidRPr="006354E1">
        <w:t>и (или) учет информации о том, что</w:t>
      </w:r>
      <w:r>
        <w:t xml:space="preserve"> для</w:t>
      </w:r>
      <w:r w:rsidRPr="006354E1">
        <w:t xml:space="preserve"> </w:t>
      </w:r>
      <w:r>
        <w:t>маркированного</w:t>
      </w:r>
      <w:r w:rsidRPr="00735C78">
        <w:t xml:space="preserve"> товар</w:t>
      </w:r>
      <w:r>
        <w:t>а</w:t>
      </w:r>
      <w:r w:rsidRPr="00735C78">
        <w:t xml:space="preserve"> </w:t>
      </w:r>
      <w:r>
        <w:br/>
      </w:r>
      <w:r w:rsidRPr="006354E1">
        <w:t xml:space="preserve">не может быть </w:t>
      </w:r>
      <w:r>
        <w:t>установлен такой статус</w:t>
      </w:r>
      <w:r w:rsidRPr="006B17D7">
        <w:t xml:space="preserve"> </w:t>
      </w:r>
      <w:r w:rsidRPr="006354E1">
        <w:t xml:space="preserve">с целью дальнейшего анализа </w:t>
      </w:r>
      <w:r>
        <w:br/>
      </w:r>
      <w:r w:rsidRPr="006354E1">
        <w:t>и контроля за оборотом таких товаров</w:t>
      </w:r>
      <w:r>
        <w:t>;</w:t>
      </w:r>
    </w:p>
    <w:p w14:paraId="1F9C9095" w14:textId="18E59C23" w:rsidR="007545CE" w:rsidRPr="003D3AD5" w:rsidRDefault="00004E3D" w:rsidP="00004E3D">
      <w:pPr>
        <w:pStyle w:val="aff"/>
      </w:pPr>
      <w:r>
        <w:t>б) </w:t>
      </w:r>
      <w:r w:rsidRPr="003D3AD5">
        <w:t xml:space="preserve">обработка в </w:t>
      </w:r>
      <w:r w:rsidRPr="003D3AD5">
        <w:rPr>
          <w:noProof/>
        </w:rPr>
        <w:t>национальном компоненте информационной системы маркировки товаров</w:t>
      </w:r>
      <w:r w:rsidRPr="00E3368D">
        <w:t xml:space="preserve"> </w:t>
      </w:r>
      <w:r w:rsidRPr="003D3AD5">
        <w:t xml:space="preserve">государства-члена, в котором зарегистрирован </w:t>
      </w:r>
      <w:r>
        <w:t xml:space="preserve">экспортер, </w:t>
      </w:r>
      <w:r>
        <w:rPr>
          <w:noProof/>
        </w:rPr>
        <w:t>уведомления</w:t>
      </w:r>
      <w:r w:rsidRPr="003D3AD5">
        <w:rPr>
          <w:noProof/>
        </w:rPr>
        <w:t xml:space="preserve"> о результате обработки сведений о реализации маркированных товаров в рамках трансграничной </w:t>
      </w:r>
      <w:r w:rsidRPr="003D3AD5">
        <w:rPr>
          <w:noProof/>
        </w:rPr>
        <w:lastRenderedPageBreak/>
        <w:t>торговли</w:t>
      </w:r>
      <w:r>
        <w:rPr>
          <w:noProof/>
        </w:rPr>
        <w:t>,</w:t>
      </w:r>
      <w:r w:rsidRPr="003D3AD5">
        <w:t xml:space="preserve"> представленн</w:t>
      </w:r>
      <w:r>
        <w:t>ого</w:t>
      </w:r>
      <w:r w:rsidRPr="003D3AD5">
        <w:t xml:space="preserve"> уполномоченным органом </w:t>
      </w:r>
      <w:r>
        <w:br/>
      </w:r>
      <w:r w:rsidRPr="003D3AD5">
        <w:t xml:space="preserve">государства-члена, в котором зарегистрирован </w:t>
      </w:r>
      <w:r>
        <w:t xml:space="preserve">импортер, </w:t>
      </w:r>
      <w:r>
        <w:br/>
      </w:r>
      <w:r>
        <w:rPr>
          <w:noProof/>
        </w:rPr>
        <w:t xml:space="preserve">и содержащего </w:t>
      </w:r>
      <w:r w:rsidRPr="003D3AD5">
        <w:t>сведени</w:t>
      </w:r>
      <w:r>
        <w:t>я</w:t>
      </w:r>
      <w:r w:rsidRPr="003D3AD5">
        <w:t xml:space="preserve"> о маркированных товарах</w:t>
      </w:r>
      <w:r>
        <w:t>,</w:t>
      </w:r>
      <w:r w:rsidRPr="003D3AD5">
        <w:t xml:space="preserve"> их статусе</w:t>
      </w:r>
      <w:r>
        <w:t xml:space="preserve"> </w:t>
      </w:r>
      <w:r>
        <w:br/>
        <w:t>и результате обработки</w:t>
      </w:r>
      <w:r w:rsidRPr="003D3AD5">
        <w:t>,</w:t>
      </w:r>
      <w:r>
        <w:t xml:space="preserve"> </w:t>
      </w:r>
      <w:r w:rsidRPr="003D3AD5">
        <w:rPr>
          <w:noProof/>
        </w:rPr>
        <w:t xml:space="preserve">в том числе, о товарах, имеющих единичную потребительскую упаковку, а также о товарах, включенных </w:t>
      </w:r>
      <w:r>
        <w:rPr>
          <w:noProof/>
        </w:rPr>
        <w:br/>
      </w:r>
      <w:r w:rsidRPr="003D3AD5">
        <w:rPr>
          <w:noProof/>
        </w:rPr>
        <w:t>в групповую или транспортную упаковку товаров, на которые нанесены средства идентификации</w:t>
      </w:r>
      <w:r w:rsidRPr="003D3AD5">
        <w:t xml:space="preserve">, </w:t>
      </w:r>
      <w:r w:rsidRPr="006354E1">
        <w:t>и учет</w:t>
      </w:r>
      <w:r w:rsidRPr="006B17D7">
        <w:t xml:space="preserve"> таких сведений </w:t>
      </w:r>
      <w:r w:rsidRPr="006354E1">
        <w:t xml:space="preserve">в национальном компоненте </w:t>
      </w:r>
      <w:r w:rsidRPr="006354E1">
        <w:rPr>
          <w:noProof/>
        </w:rPr>
        <w:t>информационной системы маркировки товаров</w:t>
      </w:r>
      <w:r>
        <w:rPr>
          <w:noProof/>
        </w:rPr>
        <w:t xml:space="preserve"> государства-члена, в котором зарегистрирован экспортер</w:t>
      </w:r>
      <w:r w:rsidRPr="006B17D7">
        <w:rPr>
          <w:noProof/>
        </w:rPr>
        <w:t>:</w:t>
      </w:r>
      <w:r w:rsidRPr="006354E1">
        <w:rPr>
          <w:noProof/>
        </w:rPr>
        <w:t xml:space="preserve"> </w:t>
      </w:r>
      <w:r w:rsidRPr="006B17D7">
        <w:rPr>
          <w:noProof/>
        </w:rPr>
        <w:t xml:space="preserve">установление для соответствующих маркированных товаров </w:t>
      </w:r>
      <w:r w:rsidRPr="006354E1">
        <w:t>статуса</w:t>
      </w:r>
      <w:r w:rsidRPr="006B17D7">
        <w:t>,</w:t>
      </w:r>
      <w:r w:rsidRPr="006354E1">
        <w:t xml:space="preserve"> </w:t>
      </w:r>
      <w:r>
        <w:t xml:space="preserve">соответствующего значению </w:t>
      </w:r>
      <w:r w:rsidRPr="00AB6681">
        <w:rPr>
          <w:bCs/>
        </w:rPr>
        <w:t>«</w:t>
      </w:r>
      <w:r>
        <w:rPr>
          <w:noProof/>
        </w:rPr>
        <w:t>товар реализован (предназначен для реализации) в рамках трансграничной торговли</w:t>
      </w:r>
      <w:r w:rsidRPr="00AB6681">
        <w:rPr>
          <w:bCs/>
        </w:rPr>
        <w:t>»</w:t>
      </w:r>
      <w:r>
        <w:rPr>
          <w:bCs/>
        </w:rPr>
        <w:t xml:space="preserve">, </w:t>
      </w:r>
      <w:r w:rsidRPr="006354E1">
        <w:t>и (или) учет информации о том, что</w:t>
      </w:r>
      <w:r>
        <w:t xml:space="preserve"> для</w:t>
      </w:r>
      <w:r w:rsidRPr="006354E1">
        <w:t xml:space="preserve"> </w:t>
      </w:r>
      <w:r w:rsidRPr="006B17D7">
        <w:t>соответствующ</w:t>
      </w:r>
      <w:r>
        <w:t>его</w:t>
      </w:r>
      <w:r w:rsidRPr="006B17D7">
        <w:t xml:space="preserve"> товар</w:t>
      </w:r>
      <w:r>
        <w:t>а</w:t>
      </w:r>
      <w:r w:rsidRPr="006B17D7">
        <w:t xml:space="preserve"> </w:t>
      </w:r>
      <w:r w:rsidRPr="006354E1">
        <w:t xml:space="preserve">не может быть </w:t>
      </w:r>
      <w:r>
        <w:t>установлен такой статус</w:t>
      </w:r>
      <w:r w:rsidRPr="006B17D7">
        <w:t xml:space="preserve"> </w:t>
      </w:r>
      <w:r w:rsidR="009A0457">
        <w:br/>
      </w:r>
      <w:r w:rsidRPr="006354E1">
        <w:t>с целью дальнейшего анализа и контроля за оборотом таких товаров.</w:t>
      </w:r>
    </w:p>
    <w:p w14:paraId="3C0E275B" w14:textId="00560C6A" w:rsidR="007574C4" w:rsidRPr="003D3AD5" w:rsidRDefault="001123F1" w:rsidP="007574C4">
      <w:pPr>
        <w:pStyle w:val="aff"/>
      </w:pPr>
      <w:r>
        <w:rPr>
          <w:lang w:val="ru-RU"/>
        </w:rPr>
        <w:t>6</w:t>
      </w:r>
      <w:r w:rsidRPr="001123F1">
        <w:rPr>
          <w:lang w:val="ru-RU"/>
        </w:rPr>
        <w:t>3</w:t>
      </w:r>
      <w:r w:rsidR="007574C4" w:rsidRPr="003D3AD5">
        <w:rPr>
          <w:lang w:val="ru-RU"/>
        </w:rPr>
        <w:t>. </w:t>
      </w:r>
      <w:r w:rsidR="007574C4" w:rsidRPr="003D3AD5">
        <w:t>Перечень операций</w:t>
      </w:r>
      <w:r w:rsidR="007574C4" w:rsidRPr="003D3AD5">
        <w:rPr>
          <w:lang w:val="ru-RU"/>
        </w:rPr>
        <w:t xml:space="preserve"> общего процесса</w:t>
      </w:r>
      <w:r w:rsidR="007574C4" w:rsidRPr="003D3AD5">
        <w:t xml:space="preserve">, </w:t>
      </w:r>
      <w:r w:rsidR="007574C4" w:rsidRPr="003D3AD5">
        <w:rPr>
          <w:lang w:val="ru-RU"/>
        </w:rPr>
        <w:t>выполняемых в рамках</w:t>
      </w:r>
      <w:r w:rsidR="007574C4" w:rsidRPr="003D3AD5">
        <w:t xml:space="preserve"> процедуры «Информирование о реализации экспортером (продавцом) маркированных товаров в рамках трансграничной торговли» (P.LS.03.PRC.0</w:t>
      </w:r>
      <w:r w:rsidR="007574C4" w:rsidRPr="003D3AD5">
        <w:rPr>
          <w:lang w:val="ru-RU"/>
        </w:rPr>
        <w:t>13</w:t>
      </w:r>
      <w:r w:rsidR="007574C4" w:rsidRPr="003D3AD5">
        <w:t xml:space="preserve">), </w:t>
      </w:r>
      <w:r w:rsidR="007574C4" w:rsidRPr="003D3AD5">
        <w:rPr>
          <w:lang w:val="ru-RU"/>
        </w:rPr>
        <w:t>приведен</w:t>
      </w:r>
      <w:r w:rsidR="007574C4" w:rsidRPr="003D3AD5">
        <w:t xml:space="preserve"> в табл</w:t>
      </w:r>
      <w:r w:rsidR="007574C4" w:rsidRPr="003D3AD5">
        <w:rPr>
          <w:lang w:val="ru-RU"/>
        </w:rPr>
        <w:t>ице</w:t>
      </w:r>
      <w:r w:rsidR="007574C4" w:rsidRPr="003D3AD5">
        <w:t> </w:t>
      </w:r>
      <w:r w:rsidR="00FE032F">
        <w:rPr>
          <w:noProof/>
          <w:lang w:val="ru-RU"/>
        </w:rPr>
        <w:t>22</w:t>
      </w:r>
      <w:r w:rsidR="007574C4" w:rsidRPr="003D3AD5">
        <w:t>.</w:t>
      </w:r>
    </w:p>
    <w:p w14:paraId="060892FF" w14:textId="61FD3F44" w:rsidR="007574C4" w:rsidRPr="003D3AD5" w:rsidRDefault="007574C4" w:rsidP="007574C4">
      <w:pPr>
        <w:pStyle w:val="aff4"/>
        <w:rPr>
          <w:lang w:val="ru-RU"/>
        </w:rPr>
      </w:pPr>
      <w:r w:rsidRPr="003D3AD5"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22</w:t>
      </w:r>
    </w:p>
    <w:p w14:paraId="11FBF850" w14:textId="16D0B190" w:rsidR="007574C4" w:rsidRPr="003D3AD5" w:rsidRDefault="007574C4" w:rsidP="007574C4">
      <w:pPr>
        <w:pStyle w:val="aff6"/>
        <w:keepLines/>
      </w:pPr>
      <w:r w:rsidRPr="003D3AD5">
        <w:t>Перечень операций общего процесса, выполняемых в рамках процедуры «Информирование о реализации экспортером (продавцом) маркированных товаров в рамках трансграничной торговли» (P.LS.03.PRC.013)</w:t>
      </w:r>
    </w:p>
    <w:p w14:paraId="0A71C6F8" w14:textId="77777777" w:rsidR="007574C4" w:rsidRPr="003D3AD5" w:rsidRDefault="007574C4" w:rsidP="007574C4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7574C4" w:rsidRPr="003D3AD5" w14:paraId="29F6E29D" w14:textId="77777777" w:rsidTr="007574C4">
        <w:trPr>
          <w:trHeight w:val="601"/>
          <w:tblHeader/>
        </w:trPr>
        <w:tc>
          <w:tcPr>
            <w:tcW w:w="2404" w:type="dxa"/>
            <w:vAlign w:val="top"/>
          </w:tcPr>
          <w:p w14:paraId="49EACA85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4F683385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6B8D6209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7574C4" w:rsidRPr="003D3AD5" w14:paraId="75C7D99A" w14:textId="77777777" w:rsidTr="007574C4">
        <w:trPr>
          <w:trHeight w:val="301"/>
          <w:tblHeader/>
        </w:trPr>
        <w:tc>
          <w:tcPr>
            <w:tcW w:w="2404" w:type="dxa"/>
          </w:tcPr>
          <w:p w14:paraId="7F6077E0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32E3BA39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656BDB45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7574C4" w:rsidRPr="003D3AD5" w14:paraId="27654C90" w14:textId="77777777" w:rsidTr="007574C4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F3EC99" w14:textId="13AC1B70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Pr="003D3AD5">
              <w:rPr>
                <w:rFonts w:eastAsiaTheme="minorEastAsia"/>
                <w:noProof/>
              </w:rPr>
              <w:t>4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C8629A" w14:textId="4C8E641C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едставление сведений </w:t>
            </w:r>
            <w:r w:rsidR="00312BD7">
              <w:rPr>
                <w:noProof/>
              </w:rPr>
              <w:br/>
            </w:r>
            <w:r w:rsidRPr="003D3AD5">
              <w:t>о реализации маркированных товаров в рамках трансграничной торговл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87B908D" w14:textId="7B5365E4" w:rsidR="007574C4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23</w:t>
            </w:r>
            <w:r w:rsidR="007574C4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74C4" w:rsidRPr="003D3AD5" w14:paraId="79CDBA15" w14:textId="77777777" w:rsidTr="007574C4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36F3E5" w14:textId="78E03983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lastRenderedPageBreak/>
              <w:t>P</w:t>
            </w:r>
            <w:r w:rsidRPr="006B17D7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6B17D7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  <w:noProof/>
              </w:rPr>
              <w:t>.0</w:t>
            </w:r>
            <w:r w:rsidRPr="003D3AD5">
              <w:rPr>
                <w:rFonts w:eastAsiaTheme="minorEastAsia"/>
                <w:noProof/>
              </w:rPr>
              <w:t>4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B37923F" w14:textId="45A4A294" w:rsidR="007574C4" w:rsidRPr="003D3AD5" w:rsidRDefault="007574C4" w:rsidP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>прием и обработка уполномоченным органом государства-члена</w:t>
            </w:r>
            <w:r w:rsidR="003D22BB">
              <w:rPr>
                <w:noProof/>
              </w:rPr>
              <w:t xml:space="preserve">, </w:t>
            </w:r>
            <w:r w:rsidR="004A0F52">
              <w:rPr>
                <w:noProof/>
              </w:rPr>
              <w:br/>
            </w:r>
            <w:r w:rsidR="003D22BB">
              <w:rPr>
                <w:noProof/>
              </w:rPr>
              <w:t>в котором зарегистрирован импортер,</w:t>
            </w:r>
            <w:r w:rsidRPr="003D3AD5">
              <w:rPr>
                <w:noProof/>
              </w:rPr>
              <w:t xml:space="preserve"> сведений </w:t>
            </w:r>
            <w:r w:rsidRPr="003D3AD5">
              <w:t>о реализации маркированных товаров в рамках трансграничной торговл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F2770C" w14:textId="4978C973" w:rsidR="007574C4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24</w:t>
            </w:r>
            <w:r w:rsidR="007574C4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74C4" w:rsidRPr="003D3AD5" w14:paraId="6AED87B7" w14:textId="77777777" w:rsidTr="007574C4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68B6B5" w14:textId="29ADDF71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7C5FB4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7C5FB4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7C5FB4">
              <w:rPr>
                <w:rFonts w:eastAsiaTheme="minorEastAsia"/>
                <w:noProof/>
              </w:rPr>
              <w:t>.0</w:t>
            </w:r>
            <w:r w:rsidRPr="003D3AD5">
              <w:rPr>
                <w:rFonts w:eastAsiaTheme="minorEastAsia"/>
                <w:noProof/>
              </w:rPr>
              <w:t>4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03619FE" w14:textId="134D21AB" w:rsidR="007574C4" w:rsidRPr="003D3AD5" w:rsidRDefault="007574C4" w:rsidP="0070727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>прием уведомления о результат</w:t>
            </w:r>
            <w:r w:rsidR="000552F3" w:rsidRPr="003D3AD5">
              <w:rPr>
                <w:noProof/>
              </w:rPr>
              <w:t>е</w:t>
            </w:r>
            <w:r w:rsidRPr="003D3AD5">
              <w:rPr>
                <w:noProof/>
              </w:rPr>
              <w:t xml:space="preserve"> обработки сведений </w:t>
            </w:r>
            <w:r w:rsidRPr="003D3AD5">
              <w:t xml:space="preserve">о реализации маркированных товаров </w:t>
            </w:r>
            <w:r w:rsidRPr="003D3AD5">
              <w:br/>
              <w:t>в рамках трансграничной торговл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8FEFC0" w14:textId="39D510BA" w:rsidR="007574C4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25</w:t>
            </w:r>
            <w:r w:rsidR="007574C4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57C780F" w14:textId="3EB51FBC" w:rsidR="007574C4" w:rsidRPr="003D3AD5" w:rsidRDefault="007574C4" w:rsidP="007574C4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23</w:t>
      </w:r>
    </w:p>
    <w:p w14:paraId="0316A59A" w14:textId="2141EE63" w:rsidR="007574C4" w:rsidRPr="003D3AD5" w:rsidRDefault="007574C4" w:rsidP="007574C4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 xml:space="preserve">Представление сведений </w:t>
      </w:r>
      <w:r w:rsidRPr="003D3AD5">
        <w:t>о реализации маркированных товаров в рамках трансграничной торговли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43)</w:t>
      </w:r>
    </w:p>
    <w:p w14:paraId="16DBC9BB" w14:textId="77777777" w:rsidR="007574C4" w:rsidRPr="003D3AD5" w:rsidRDefault="007574C4" w:rsidP="007574C4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74C4" w:rsidRPr="003D3AD5" w14:paraId="4DFCA58A" w14:textId="77777777" w:rsidTr="007574C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8D6DB0A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59DB96B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EDF0CD8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7574C4" w:rsidRPr="003D3AD5" w14:paraId="7C62FB43" w14:textId="77777777" w:rsidTr="007574C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0678EB3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FDA54A0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05ED51AD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7574C4" w:rsidRPr="003D3AD5" w14:paraId="544D1E4B" w14:textId="77777777" w:rsidTr="007574C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C4E39FD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139A77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B19B54C" w14:textId="1643FEA5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43</w:t>
            </w:r>
          </w:p>
        </w:tc>
      </w:tr>
      <w:tr w:rsidR="007574C4" w:rsidRPr="003D3AD5" w14:paraId="3E75DB68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8FFC7D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7D607B4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8F23206" w14:textId="6C8D2729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едставление сведений </w:t>
            </w:r>
            <w:r w:rsidRPr="003D3AD5">
              <w:t>о реализации маркированных товаров в рамках трансграничной торговли</w:t>
            </w:r>
          </w:p>
        </w:tc>
      </w:tr>
      <w:tr w:rsidR="007574C4" w:rsidRPr="003D3AD5" w14:paraId="3E5C52D3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6F0CB5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47531F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84C9E28" w14:textId="662E0C80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644D88" w:rsidRPr="003D3AD5">
              <w:rPr>
                <w:noProof/>
              </w:rPr>
              <w:t xml:space="preserve">, </w:t>
            </w:r>
            <w:r w:rsidR="00F42230">
              <w:rPr>
                <w:noProof/>
              </w:rPr>
              <w:br/>
            </w:r>
            <w:r w:rsidR="00644D88" w:rsidRPr="003D3AD5">
              <w:rPr>
                <w:noProof/>
              </w:rPr>
              <w:t>в котором зарегистрирован экспортер</w:t>
            </w:r>
          </w:p>
        </w:tc>
      </w:tr>
      <w:tr w:rsidR="00004E3D" w:rsidRPr="003D3AD5" w14:paraId="1BA6DEBC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E250E0" w14:textId="77777777" w:rsidR="00004E3D" w:rsidRPr="003D3AD5" w:rsidRDefault="00004E3D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45949D" w14:textId="77777777" w:rsidR="00004E3D" w:rsidRPr="003D3AD5" w:rsidRDefault="00004E3D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79893D3" w14:textId="77777777" w:rsidR="00004E3D" w:rsidRPr="003D3AD5" w:rsidRDefault="00004E3D" w:rsidP="005043C7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выполняется исполнителем при получен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т </w:t>
            </w:r>
            <w:r>
              <w:rPr>
                <w:noProof/>
              </w:rPr>
              <w:t>экспортера</w:t>
            </w:r>
            <w:r w:rsidRPr="003D3AD5">
              <w:rPr>
                <w:noProof/>
              </w:rPr>
              <w:t xml:space="preserve"> сведений о средствах идентификации, нанесенных на товары и (или) нанесенных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на </w:t>
            </w:r>
            <w:r>
              <w:rPr>
                <w:noProof/>
              </w:rPr>
              <w:t>единичную потребительскую</w:t>
            </w:r>
            <w:r w:rsidRPr="003D3AD5">
              <w:rPr>
                <w:noProof/>
              </w:rPr>
              <w:t xml:space="preserve"> упаковку товаров, групповые или транспортные упаковки товаров, реализованных в рамках трансграничной торговли, при соблюдении следующих условий:</w:t>
            </w:r>
          </w:p>
          <w:p w14:paraId="536BB561" w14:textId="77777777" w:rsidR="00004E3D" w:rsidRPr="003D3AD5" w:rsidRDefault="00004E3D" w:rsidP="005043C7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а) сведения о товарах и средствах идентификации, нанесенных на товары и (или) нанесенных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на </w:t>
            </w:r>
            <w:r>
              <w:rPr>
                <w:noProof/>
              </w:rPr>
              <w:t>единичную потребительскую</w:t>
            </w:r>
            <w:r w:rsidRPr="003D3AD5">
              <w:rPr>
                <w:noProof/>
              </w:rPr>
              <w:t xml:space="preserve"> упаковку товаров, групповые или транспортные упаковки товаров, реализованных в рамках трансграничной торговли, представленные </w:t>
            </w:r>
            <w:r>
              <w:rPr>
                <w:noProof/>
              </w:rPr>
              <w:t>экспортером</w:t>
            </w:r>
            <w:r w:rsidRPr="003D3AD5">
              <w:rPr>
                <w:noProof/>
              </w:rPr>
              <w:t xml:space="preserve">, присутствуют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национальном компоненте информационной системы маркировки товаров</w:t>
            </w:r>
            <w:r>
              <w:rPr>
                <w:noProof/>
              </w:rPr>
              <w:t xml:space="preserve"> государства-члена, </w:t>
            </w:r>
            <w:r>
              <w:rPr>
                <w:noProof/>
              </w:rPr>
              <w:br/>
              <w:t>в котором зарегистрирован экспортер</w:t>
            </w:r>
            <w:r w:rsidRPr="003D3AD5">
              <w:rPr>
                <w:noProof/>
              </w:rPr>
              <w:t>;</w:t>
            </w:r>
          </w:p>
          <w:p w14:paraId="7F6332F5" w14:textId="661A3F20" w:rsidR="00004E3D" w:rsidRPr="003D3AD5" w:rsidRDefault="00004E3D" w:rsidP="00C56CEC">
            <w:pPr>
              <w:pStyle w:val="ab"/>
              <w:widowControl w:val="0"/>
              <w:jc w:val="left"/>
            </w:pPr>
            <w:r w:rsidRPr="003D3AD5">
              <w:rPr>
                <w:noProof/>
              </w:rPr>
              <w:t>б) </w:t>
            </w:r>
            <w:r>
              <w:rPr>
                <w:noProof/>
              </w:rPr>
              <w:t xml:space="preserve">текущий </w:t>
            </w:r>
            <w:r w:rsidRPr="003D3AD5">
              <w:rPr>
                <w:noProof/>
              </w:rPr>
              <w:t xml:space="preserve">статус таких маркированных товар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национальном компоненте информационной системы маркировки товаров</w:t>
            </w:r>
            <w:r w:rsidRPr="006F3100">
              <w:rPr>
                <w:noProof/>
              </w:rPr>
              <w:t xml:space="preserve"> </w:t>
            </w:r>
            <w:r>
              <w:rPr>
                <w:noProof/>
              </w:rPr>
              <w:t>государства-члена,</w:t>
            </w:r>
            <w:r>
              <w:rPr>
                <w:noProof/>
              </w:rPr>
              <w:br/>
              <w:t>в котором зарегистрирован экспортер,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соответствует значению «10» – «товар введен в оборот </w:t>
            </w:r>
            <w:r>
              <w:rPr>
                <w:noProof/>
              </w:rPr>
              <w:br/>
              <w:t>в государстве-члене»</w:t>
            </w:r>
          </w:p>
        </w:tc>
      </w:tr>
      <w:tr w:rsidR="00004E3D" w:rsidRPr="003D3AD5" w14:paraId="3D311AF0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BBA457" w14:textId="77777777" w:rsidR="00004E3D" w:rsidRPr="003D3AD5" w:rsidRDefault="00004E3D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9C99D7" w14:textId="77777777" w:rsidR="00004E3D" w:rsidRPr="003D3AD5" w:rsidRDefault="00004E3D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AC686E0" w14:textId="1D34F71C" w:rsidR="00004E3D" w:rsidRPr="003D3AD5" w:rsidRDefault="00004E3D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004E3D" w:rsidRPr="003D3AD5" w14:paraId="59625F29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E341AE" w14:textId="77777777" w:rsidR="00004E3D" w:rsidRPr="003D3AD5" w:rsidRDefault="00004E3D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C5B778A" w14:textId="77777777" w:rsidR="00004E3D" w:rsidRPr="003D3AD5" w:rsidRDefault="00004E3D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C05E657" w14:textId="457F833C" w:rsidR="00004E3D" w:rsidRPr="004C7974" w:rsidRDefault="00004E3D" w:rsidP="00466CCD">
            <w:pPr>
              <w:pStyle w:val="ab"/>
              <w:jc w:val="left"/>
              <w:rPr>
                <w:lang w:val="x-none"/>
              </w:rPr>
            </w:pPr>
            <w:r w:rsidRPr="003D3AD5">
              <w:rPr>
                <w:noProof/>
              </w:rPr>
              <w:t xml:space="preserve">исполнитель формирует и направляет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уполномоченный орган государства-члена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>в котором зарегистрирован импортер,</w:t>
            </w:r>
            <w:r w:rsidRPr="003D3AD5">
              <w:rPr>
                <w:noProof/>
              </w:rPr>
              <w:t xml:space="preserve"> сведения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 реализации маркированных товаров в рамках трансграничной торговли в соответств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с Регламентом информационного взаимодействия между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</w:p>
        </w:tc>
      </w:tr>
      <w:tr w:rsidR="00004E3D" w:rsidRPr="003D3AD5" w14:paraId="7B4A84BB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DE993A5" w14:textId="77777777" w:rsidR="00004E3D" w:rsidRPr="003D3AD5" w:rsidRDefault="00004E3D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D1DC0F" w14:textId="77777777" w:rsidR="00004E3D" w:rsidRPr="003D3AD5" w:rsidRDefault="00004E3D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1F4115A" w14:textId="2057C5F6" w:rsidR="00004E3D" w:rsidRPr="003D3AD5" w:rsidRDefault="00004E3D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о реализации маркированных товар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рамках трансграничной торговли направлены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уполномоченный орган государства-члена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>в котором зарегистрирован импортер</w:t>
            </w:r>
          </w:p>
        </w:tc>
      </w:tr>
    </w:tbl>
    <w:p w14:paraId="6CAF5684" w14:textId="3DEF8224" w:rsidR="007574C4" w:rsidRPr="003D3AD5" w:rsidRDefault="007574C4" w:rsidP="007574C4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24</w:t>
      </w:r>
    </w:p>
    <w:p w14:paraId="1D9703AF" w14:textId="24F965B8" w:rsidR="007574C4" w:rsidRPr="003D3AD5" w:rsidRDefault="007574C4" w:rsidP="007574C4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ием и обработка уполномоченным органом государства-члена</w:t>
      </w:r>
      <w:r w:rsidR="003D22BB">
        <w:rPr>
          <w:noProof/>
        </w:rPr>
        <w:t>, в котором зарегистрирован импортер,</w:t>
      </w:r>
      <w:r w:rsidR="003D22BB" w:rsidRPr="003D3AD5">
        <w:rPr>
          <w:noProof/>
        </w:rPr>
        <w:t xml:space="preserve"> </w:t>
      </w:r>
      <w:r w:rsidRPr="003D3AD5">
        <w:rPr>
          <w:noProof/>
        </w:rPr>
        <w:t xml:space="preserve">сведений </w:t>
      </w:r>
      <w:r w:rsidR="003D22BB">
        <w:rPr>
          <w:noProof/>
        </w:rPr>
        <w:br/>
      </w:r>
      <w:r w:rsidRPr="003D3AD5">
        <w:t>о реализации маркированных товаров в рамках трансграничной торговли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44)</w:t>
      </w:r>
    </w:p>
    <w:p w14:paraId="4575229F" w14:textId="77777777" w:rsidR="007574C4" w:rsidRPr="003D3AD5" w:rsidRDefault="007574C4" w:rsidP="007574C4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74C4" w:rsidRPr="003D3AD5" w14:paraId="39F516DD" w14:textId="77777777" w:rsidTr="007574C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9BE03A1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99E1779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0F74A95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7574C4" w:rsidRPr="003D3AD5" w14:paraId="27A0861E" w14:textId="77777777" w:rsidTr="007574C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A7AE2DF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75E3C89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65451E19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7574C4" w:rsidRPr="003D3AD5" w14:paraId="7D3DA4CA" w14:textId="77777777" w:rsidTr="007574C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445E8FD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0825AD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89A29AC" w14:textId="1E84A09D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44</w:t>
            </w:r>
          </w:p>
        </w:tc>
      </w:tr>
      <w:tr w:rsidR="007574C4" w:rsidRPr="003D3AD5" w14:paraId="7880B737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E7DC82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033C46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92C0321" w14:textId="3520723C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прием и обработка уполномоченным органом государства-члена</w:t>
            </w:r>
            <w:r w:rsidR="003D22BB">
              <w:rPr>
                <w:noProof/>
              </w:rPr>
              <w:t>, в котором зарегистрирован импортер,</w:t>
            </w:r>
            <w:r w:rsidRPr="003D3AD5">
              <w:rPr>
                <w:noProof/>
              </w:rPr>
              <w:t xml:space="preserve"> сведений </w:t>
            </w:r>
            <w:r w:rsidRPr="003D3AD5">
              <w:t>о реализации маркированных товаров в рамках трансграничной торговли</w:t>
            </w:r>
          </w:p>
        </w:tc>
      </w:tr>
      <w:tr w:rsidR="007574C4" w:rsidRPr="003D3AD5" w14:paraId="6FAA08E3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01BBF4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946CF6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724F3CE" w14:textId="0EC011D9" w:rsidR="007574C4" w:rsidRPr="003D3AD5" w:rsidRDefault="001A7F3A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2F3AD3">
              <w:rPr>
                <w:noProof/>
              </w:rPr>
              <w:t>,</w:t>
            </w:r>
            <w:r w:rsidR="00B0563F">
              <w:rPr>
                <w:noProof/>
              </w:rPr>
              <w:t xml:space="preserve"> </w:t>
            </w:r>
            <w:r w:rsidR="00F42230">
              <w:rPr>
                <w:noProof/>
              </w:rPr>
              <w:br/>
            </w:r>
            <w:r w:rsidR="00B0563F">
              <w:rPr>
                <w:noProof/>
              </w:rPr>
              <w:t>в котором зарегистрирован импортер</w:t>
            </w:r>
          </w:p>
        </w:tc>
      </w:tr>
      <w:tr w:rsidR="007574C4" w:rsidRPr="003D3AD5" w14:paraId="51AA8A36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923F19C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F8E556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182CACA" w14:textId="6E795AD5" w:rsidR="007574C4" w:rsidRPr="003D3AD5" w:rsidRDefault="001A7F3A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ступлении сведений о реализации маркированных товаров в рамках трансграничной торговли (операция «Представление сведений </w:t>
            </w:r>
            <w:r w:rsidR="00312BD7">
              <w:rPr>
                <w:noProof/>
              </w:rPr>
              <w:br/>
            </w:r>
            <w:r w:rsidRPr="003D3AD5">
              <w:t>о реализации маркированных товаров в рамках трансграничной торговли</w:t>
            </w:r>
            <w:r w:rsidRPr="003D3AD5">
              <w:rPr>
                <w:noProof/>
              </w:rPr>
              <w:t>»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 w:rsidRPr="003D3AD5">
              <w:rPr>
                <w:noProof/>
              </w:rPr>
              <w:t>.03.</w:t>
            </w:r>
            <w:r w:rsidRPr="003D3AD5">
              <w:rPr>
                <w:noProof/>
                <w:lang w:val="en-US"/>
              </w:rPr>
              <w:t>OPR</w:t>
            </w:r>
            <w:r w:rsidRPr="003D3AD5">
              <w:rPr>
                <w:noProof/>
              </w:rPr>
              <w:t>.043))</w:t>
            </w:r>
          </w:p>
        </w:tc>
      </w:tr>
      <w:tr w:rsidR="007574C4" w:rsidRPr="003D3AD5" w14:paraId="1D8AB184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8529DD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A3BA83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C4A248E" w14:textId="2F6ABF5E" w:rsidR="00B90936" w:rsidRPr="003D3AD5" w:rsidRDefault="00B90936" w:rsidP="00B90936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5D36E20B" w14:textId="0FB48F93" w:rsidR="007574C4" w:rsidRPr="003D3AD5" w:rsidRDefault="00B90936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 w:rsidR="0046700B">
              <w:rPr>
                <w:noProof/>
              </w:rPr>
              <w:t>, которы</w:t>
            </w:r>
            <w:r w:rsidR="0004480E">
              <w:rPr>
                <w:noProof/>
              </w:rPr>
              <w:t>е</w:t>
            </w:r>
            <w:r w:rsidR="0046700B">
              <w:rPr>
                <w:noProof/>
              </w:rPr>
              <w:t xml:space="preserve"> являются участниками общего процесса</w:t>
            </w:r>
            <w:r w:rsidRPr="003D3AD5">
              <w:rPr>
                <w:noProof/>
              </w:rPr>
              <w:t>.</w:t>
            </w:r>
            <w:r w:rsidR="006C585B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Реквизиты сообщения </w:t>
            </w:r>
            <w:r w:rsidR="008318F9">
              <w:rPr>
                <w:noProof/>
              </w:rPr>
              <w:br/>
            </w:r>
            <w:r w:rsidRPr="003D3AD5">
              <w:rPr>
                <w:noProof/>
              </w:rPr>
              <w:t>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004E3D" w:rsidRPr="003D3AD5" w14:paraId="66ADB8F4" w14:textId="77777777" w:rsidTr="002B74A7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CC8CF8B" w14:textId="77777777" w:rsidR="00004E3D" w:rsidRPr="003D3AD5" w:rsidRDefault="00004E3D" w:rsidP="00B90936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ECF0958" w14:textId="77777777" w:rsidR="00004E3D" w:rsidRPr="003D3AD5" w:rsidRDefault="00004E3D" w:rsidP="00B90936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168E2A5" w14:textId="77777777" w:rsidR="00004E3D" w:rsidRPr="003D3AD5" w:rsidRDefault="00004E3D" w:rsidP="005043C7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 обработку</w:t>
            </w:r>
            <w:r w:rsidRPr="003D3AD5">
              <w:rPr>
                <w:noProof/>
              </w:rPr>
              <w:t xml:space="preserve"> полученных сведений в соответствии с Регламентом информационного взаимодействия между уполномоченными органами государств-членов.</w:t>
            </w:r>
          </w:p>
          <w:p w14:paraId="6FCB9B32" w14:textId="28607F5D" w:rsidR="00004E3D" w:rsidRDefault="00004E3D" w:rsidP="005043C7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Pr="003D3AD5">
              <w:rPr>
                <w:noProof/>
              </w:rPr>
              <w:t xml:space="preserve"> исполнитель </w:t>
            </w:r>
            <w:r>
              <w:rPr>
                <w:noProof/>
              </w:rPr>
              <w:t xml:space="preserve">формирует </w:t>
            </w:r>
            <w:r>
              <w:rPr>
                <w:noProof/>
              </w:rPr>
              <w:br/>
              <w:t xml:space="preserve">и </w:t>
            </w:r>
            <w:r w:rsidRPr="003D3AD5">
              <w:rPr>
                <w:noProof/>
              </w:rPr>
              <w:t xml:space="preserve">уведомление о результате обработки сведений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о реализации маркированных товаров в рамках трансграничной торговли</w:t>
            </w:r>
            <w:r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с </w:t>
            </w:r>
            <w:r w:rsidR="006F6771">
              <w:rPr>
                <w:noProof/>
              </w:rPr>
              <w:t>пунктом 60</w:t>
            </w:r>
            <w:r>
              <w:rPr>
                <w:noProof/>
              </w:rPr>
              <w:t xml:space="preserve"> настоящих Правил и </w:t>
            </w:r>
            <w:r w:rsidRPr="003D3AD5">
              <w:rPr>
                <w:noProof/>
              </w:rPr>
              <w:t xml:space="preserve">Регламентом </w:t>
            </w:r>
            <w:r w:rsidRPr="003D3AD5">
              <w:rPr>
                <w:noProof/>
              </w:rPr>
              <w:lastRenderedPageBreak/>
              <w:t>информационного взаимодействия между уполномоченными органами государств-членов.</w:t>
            </w:r>
          </w:p>
          <w:p w14:paraId="710DC366" w14:textId="77777777" w:rsidR="00004E3D" w:rsidRDefault="00004E3D" w:rsidP="005043C7">
            <w:pPr>
              <w:pStyle w:val="ab"/>
              <w:widowControl w:val="0"/>
              <w:jc w:val="left"/>
              <w:rPr>
                <w:noProof/>
              </w:rPr>
            </w:pPr>
            <w:r w:rsidRPr="004106D9">
              <w:rPr>
                <w:noProof/>
              </w:rPr>
              <w:t xml:space="preserve">При формировании </w:t>
            </w:r>
            <w:r>
              <w:rPr>
                <w:noProof/>
              </w:rPr>
              <w:t>указанного</w:t>
            </w:r>
            <w:r w:rsidRPr="00370330">
              <w:rPr>
                <w:noProof/>
              </w:rPr>
              <w:t xml:space="preserve"> </w:t>
            </w:r>
            <w:r>
              <w:rPr>
                <w:noProof/>
              </w:rPr>
              <w:t>уведомления</w:t>
            </w:r>
            <w:r w:rsidRPr="00370330">
              <w:rPr>
                <w:noProof/>
              </w:rPr>
              <w:t xml:space="preserve"> представляются сведения</w:t>
            </w:r>
            <w:r w:rsidRPr="00370330">
              <w:rPr>
                <w:rFonts w:cs="Times New Roman"/>
                <w:noProof/>
              </w:rPr>
              <w:t xml:space="preserve"> о </w:t>
            </w:r>
            <w:r w:rsidRPr="00370330">
              <w:rPr>
                <w:noProof/>
              </w:rPr>
              <w:t xml:space="preserve">товарах, их статусах </w:t>
            </w:r>
            <w:r w:rsidRPr="00370330">
              <w:rPr>
                <w:noProof/>
              </w:rPr>
              <w:br/>
              <w:t xml:space="preserve">и результатах обработки в соответствии с каждым </w:t>
            </w:r>
            <w:r w:rsidRPr="00370330">
              <w:rPr>
                <w:noProof/>
              </w:rPr>
              <w:br/>
              <w:t xml:space="preserve">из средств идентификации, указанных </w:t>
            </w:r>
            <w:r w:rsidRPr="003D3AD5">
              <w:rPr>
                <w:noProof/>
              </w:rPr>
              <w:t xml:space="preserve">в составе полученных сведений </w:t>
            </w:r>
            <w:r w:rsidRPr="003D3AD5">
              <w:t>о реализации маркированных товаров в рамках трансграничной торговли</w:t>
            </w:r>
            <w:r w:rsidRPr="00735C78">
              <w:rPr>
                <w:noProof/>
              </w:rPr>
              <w:t xml:space="preserve">, если указанные сведения о средствах идентификации </w:t>
            </w:r>
            <w:r>
              <w:rPr>
                <w:noProof/>
              </w:rPr>
              <w:t>впервые учитываются и (или) были ранее учтены</w:t>
            </w:r>
            <w:r w:rsidRPr="00735C78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735C78">
              <w:rPr>
                <w:noProof/>
              </w:rPr>
              <w:t>в национальном компоненте информационной системы маркировки товаров</w:t>
            </w:r>
            <w:r>
              <w:rPr>
                <w:noProof/>
              </w:rPr>
              <w:t xml:space="preserve"> государства-члена, </w:t>
            </w:r>
            <w:r>
              <w:rPr>
                <w:noProof/>
              </w:rPr>
              <w:br/>
              <w:t>в котором зарегистрирован импортер</w:t>
            </w:r>
            <w:r w:rsidRPr="00735C78">
              <w:rPr>
                <w:noProof/>
              </w:rPr>
              <w:t>.</w:t>
            </w:r>
          </w:p>
          <w:p w14:paraId="17A66CEF" w14:textId="380E1205" w:rsidR="00004E3D" w:rsidRPr="003D3AD5" w:rsidRDefault="00004E3D" w:rsidP="00FF1475">
            <w:pPr>
              <w:pStyle w:val="ab"/>
              <w:widowControl w:val="0"/>
              <w:jc w:val="left"/>
              <w:rPr>
                <w:noProof/>
              </w:rPr>
            </w:pPr>
            <w:r w:rsidRPr="00370330">
              <w:rPr>
                <w:bCs w:val="0"/>
                <w:noProof/>
              </w:rPr>
              <w:t xml:space="preserve">При этом, в случае если в </w:t>
            </w:r>
            <w:r w:rsidRPr="003D3AD5">
              <w:rPr>
                <w:noProof/>
              </w:rPr>
              <w:t xml:space="preserve">состав полученных сведений </w:t>
            </w:r>
            <w:r w:rsidRPr="003D3AD5">
              <w:t xml:space="preserve">о реализации маркированных товаров </w:t>
            </w:r>
            <w:r>
              <w:br/>
            </w:r>
            <w:r w:rsidRPr="003D3AD5">
              <w:t>в рамках трансграничной торговли</w:t>
            </w:r>
            <w:r w:rsidRPr="00370330">
              <w:rPr>
                <w:bCs w:val="0"/>
                <w:noProof/>
              </w:rPr>
              <w:t xml:space="preserve"> включены сведения о средствах идентификации, нанесенных </w:t>
            </w:r>
            <w:r>
              <w:rPr>
                <w:bCs w:val="0"/>
                <w:noProof/>
              </w:rPr>
              <w:br/>
            </w:r>
            <w:r w:rsidRPr="00370330">
              <w:rPr>
                <w:bCs w:val="0"/>
                <w:noProof/>
              </w:rPr>
              <w:t xml:space="preserve">на групповую </w:t>
            </w:r>
            <w:r>
              <w:rPr>
                <w:bCs w:val="0"/>
                <w:noProof/>
              </w:rPr>
              <w:t>и (</w:t>
            </w:r>
            <w:r w:rsidRPr="00370330">
              <w:rPr>
                <w:bCs w:val="0"/>
                <w:noProof/>
              </w:rPr>
              <w:t>или</w:t>
            </w:r>
            <w:r>
              <w:rPr>
                <w:bCs w:val="0"/>
                <w:noProof/>
              </w:rPr>
              <w:t>)</w:t>
            </w:r>
            <w:r w:rsidRPr="00370330">
              <w:rPr>
                <w:bCs w:val="0"/>
                <w:noProof/>
              </w:rPr>
              <w:t xml:space="preserve"> транспортную упаковку, </w:t>
            </w:r>
            <w:r>
              <w:rPr>
                <w:bCs w:val="0"/>
                <w:noProof/>
              </w:rPr>
              <w:br/>
            </w:r>
            <w:r w:rsidRPr="00370330">
              <w:rPr>
                <w:bCs w:val="0"/>
                <w:noProof/>
              </w:rPr>
              <w:t xml:space="preserve">и </w:t>
            </w:r>
            <w:r w:rsidRPr="00735C78">
              <w:rPr>
                <w:bCs w:val="0"/>
                <w:noProof/>
              </w:rPr>
              <w:t xml:space="preserve">если </w:t>
            </w:r>
            <w:r w:rsidRPr="00370330">
              <w:rPr>
                <w:bCs w:val="0"/>
                <w:noProof/>
              </w:rPr>
              <w:t xml:space="preserve">указанные сведения о средствах идентификации </w:t>
            </w:r>
            <w:r>
              <w:rPr>
                <w:bCs w:val="0"/>
                <w:noProof/>
              </w:rPr>
              <w:t xml:space="preserve">впервые учитываются и (или) были ранее учтены </w:t>
            </w:r>
            <w:r w:rsidRPr="00370330">
              <w:rPr>
                <w:bCs w:val="0"/>
                <w:noProof/>
              </w:rPr>
              <w:t>в национально</w:t>
            </w:r>
            <w:r w:rsidRPr="00735C78">
              <w:rPr>
                <w:bCs w:val="0"/>
                <w:noProof/>
              </w:rPr>
              <w:t>м</w:t>
            </w:r>
            <w:r w:rsidRPr="00370330">
              <w:rPr>
                <w:bCs w:val="0"/>
                <w:noProof/>
              </w:rPr>
              <w:t xml:space="preserve"> компонент</w:t>
            </w:r>
            <w:r w:rsidRPr="00735C78">
              <w:rPr>
                <w:bCs w:val="0"/>
                <w:noProof/>
              </w:rPr>
              <w:t>е</w:t>
            </w:r>
            <w:r w:rsidRPr="00370330">
              <w:rPr>
                <w:bCs w:val="0"/>
                <w:noProof/>
              </w:rPr>
              <w:t xml:space="preserve"> информационной системы маркировки товаров</w:t>
            </w:r>
            <w:r>
              <w:rPr>
                <w:bCs w:val="0"/>
                <w:noProof/>
              </w:rPr>
              <w:t xml:space="preserve"> </w:t>
            </w:r>
            <w:r>
              <w:rPr>
                <w:noProof/>
              </w:rPr>
              <w:t>государства-члена, в котором зарегистрирован импортер</w:t>
            </w:r>
            <w:r w:rsidRPr="00370330">
              <w:rPr>
                <w:bCs w:val="0"/>
                <w:noProof/>
              </w:rPr>
              <w:t>, то представляются сведения о всех товарах</w:t>
            </w:r>
            <w:r>
              <w:rPr>
                <w:noProof/>
              </w:rPr>
              <w:t xml:space="preserve">, </w:t>
            </w:r>
            <w:r w:rsidRPr="00370330">
              <w:rPr>
                <w:bCs w:val="0"/>
                <w:noProof/>
              </w:rPr>
              <w:t xml:space="preserve">включенных в групповую или транспортную упаковку товаров, </w:t>
            </w:r>
            <w:r w:rsidRPr="00735C78">
              <w:rPr>
                <w:bCs w:val="0"/>
                <w:noProof/>
              </w:rPr>
              <w:t xml:space="preserve">их статусах и результатах обработки, </w:t>
            </w:r>
            <w:r w:rsidRPr="00370330">
              <w:rPr>
                <w:bCs w:val="0"/>
                <w:noProof/>
              </w:rPr>
              <w:t xml:space="preserve">независимо от уровня агрегации упаковок, на которые нанесены средства идентификации, указанные </w:t>
            </w:r>
            <w:r>
              <w:rPr>
                <w:bCs w:val="0"/>
                <w:noProof/>
              </w:rPr>
              <w:t>в</w:t>
            </w:r>
            <w:r w:rsidRPr="00370330">
              <w:rPr>
                <w:bCs w:val="0"/>
                <w:noProof/>
              </w:rPr>
              <w:t xml:space="preserve"> </w:t>
            </w:r>
            <w:r w:rsidRPr="003D3AD5">
              <w:rPr>
                <w:noProof/>
              </w:rPr>
              <w:t>состав</w:t>
            </w:r>
            <w:r>
              <w:rPr>
                <w:noProof/>
              </w:rPr>
              <w:t>е</w:t>
            </w:r>
            <w:r w:rsidRPr="003D3AD5">
              <w:rPr>
                <w:noProof/>
              </w:rPr>
              <w:t xml:space="preserve"> полученных сведений </w:t>
            </w:r>
            <w:r>
              <w:rPr>
                <w:noProof/>
              </w:rPr>
              <w:br/>
            </w:r>
            <w:r w:rsidRPr="003D3AD5">
              <w:t xml:space="preserve">о реализации маркированных товаров </w:t>
            </w:r>
            <w:r>
              <w:br/>
            </w:r>
            <w:r w:rsidRPr="003D3AD5">
              <w:t>в рамках трансграничной торговли</w:t>
            </w:r>
            <w:r w:rsidRPr="003D3AD5" w:rsidDel="00D7028B">
              <w:rPr>
                <w:noProof/>
              </w:rPr>
              <w:t xml:space="preserve"> </w:t>
            </w:r>
          </w:p>
        </w:tc>
      </w:tr>
      <w:tr w:rsidR="00004E3D" w:rsidRPr="003D3AD5" w14:paraId="3B1AD68D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19D6852" w14:textId="77777777" w:rsidR="00004E3D" w:rsidRPr="003D3AD5" w:rsidRDefault="00004E3D" w:rsidP="00B90936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B7D90B" w14:textId="77777777" w:rsidR="00004E3D" w:rsidRPr="003D3AD5" w:rsidRDefault="00004E3D" w:rsidP="00B90936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E0E713B" w14:textId="49BAE357" w:rsidR="00004E3D" w:rsidRPr="003D3AD5" w:rsidRDefault="00004E3D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о реализации маркированных товар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рамках трансграничной торговли обработаны; </w:t>
            </w:r>
            <w:r w:rsidRPr="003D3AD5">
              <w:t>уведомление о результате обработки</w:t>
            </w:r>
            <w:r w:rsidRPr="003D3AD5">
              <w:rPr>
                <w:noProof/>
              </w:rPr>
              <w:t xml:space="preserve"> сведений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о реализации маркированных товаров в рамках трансграничной торговли</w:t>
            </w:r>
            <w:r w:rsidRPr="003D3AD5">
              <w:rPr>
                <w:rFonts w:cs="Times New Roman"/>
              </w:rPr>
              <w:t xml:space="preserve"> </w:t>
            </w:r>
            <w:r w:rsidRPr="003D3AD5">
              <w:rPr>
                <w:noProof/>
              </w:rPr>
              <w:t xml:space="preserve">направлено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</w:tbl>
    <w:p w14:paraId="12B47493" w14:textId="1902D5EC" w:rsidR="007574C4" w:rsidRPr="003D3AD5" w:rsidRDefault="007574C4" w:rsidP="007574C4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25</w:t>
      </w:r>
    </w:p>
    <w:p w14:paraId="2FE8D477" w14:textId="7638F318" w:rsidR="007574C4" w:rsidRPr="003D3AD5" w:rsidRDefault="007574C4" w:rsidP="007574C4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ием уведомления о результат</w:t>
      </w:r>
      <w:r w:rsidR="000552F3" w:rsidRPr="003D3AD5">
        <w:rPr>
          <w:noProof/>
        </w:rPr>
        <w:t>е</w:t>
      </w:r>
      <w:r w:rsidRPr="003D3AD5">
        <w:rPr>
          <w:noProof/>
        </w:rPr>
        <w:t xml:space="preserve"> обработки сведений </w:t>
      </w:r>
      <w:r w:rsidRPr="003D3AD5">
        <w:t>о реализации маркированных товаров в рамках трансграничной торговли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45)</w:t>
      </w:r>
    </w:p>
    <w:p w14:paraId="122BA164" w14:textId="77777777" w:rsidR="007574C4" w:rsidRPr="003D3AD5" w:rsidRDefault="007574C4" w:rsidP="007574C4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74C4" w:rsidRPr="003D3AD5" w14:paraId="0A073350" w14:textId="77777777" w:rsidTr="007574C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EDB29BC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8DCD1D0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A69DB19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7574C4" w:rsidRPr="003D3AD5" w14:paraId="343BBA75" w14:textId="77777777" w:rsidTr="007574C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14846BF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CCF008D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0C550209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7574C4" w:rsidRPr="003D3AD5" w14:paraId="327150FD" w14:textId="77777777" w:rsidTr="007574C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6CF444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E3C5C5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526F427" w14:textId="2AB19FAF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45</w:t>
            </w:r>
          </w:p>
        </w:tc>
      </w:tr>
      <w:tr w:rsidR="007574C4" w:rsidRPr="003D3AD5" w14:paraId="1D9DF6AF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03CC510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60D7C4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C427C0D" w14:textId="01D2D7E8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прием уведомления о результат</w:t>
            </w:r>
            <w:r w:rsidR="000552F3" w:rsidRPr="003D3AD5">
              <w:rPr>
                <w:noProof/>
              </w:rPr>
              <w:t>е</w:t>
            </w:r>
            <w:r w:rsidRPr="003D3AD5">
              <w:rPr>
                <w:noProof/>
              </w:rPr>
              <w:t xml:space="preserve"> обработки сведений </w:t>
            </w:r>
            <w:r w:rsidRPr="003D3AD5">
              <w:t>о реализации маркированных товаров в рамках трансграничной торговли</w:t>
            </w:r>
          </w:p>
        </w:tc>
      </w:tr>
      <w:tr w:rsidR="007574C4" w:rsidRPr="003D3AD5" w14:paraId="16328ECD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0D6A12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DAB0DDB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63F51D1" w14:textId="3C31B200" w:rsidR="007574C4" w:rsidRPr="003D3AD5" w:rsidRDefault="00172AE2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 w:rsidR="00F16A31"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  <w:tr w:rsidR="007574C4" w:rsidRPr="003D3AD5" w14:paraId="0409FEA4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9D1A14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FE2F4F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F69AC76" w14:textId="79F4D64E" w:rsidR="007574C4" w:rsidRPr="003D3AD5" w:rsidRDefault="00544CAF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уведомления </w:t>
            </w:r>
            <w:r w:rsidRPr="003D3AD5">
              <w:t>о результате обработки</w:t>
            </w:r>
            <w:r w:rsidRPr="003D3AD5">
              <w:rPr>
                <w:noProof/>
              </w:rPr>
              <w:t xml:space="preserve"> сведений </w:t>
            </w:r>
            <w:r w:rsidR="00481A7D">
              <w:rPr>
                <w:noProof/>
              </w:rPr>
              <w:br/>
            </w:r>
            <w:r w:rsidRPr="003D3AD5">
              <w:rPr>
                <w:noProof/>
              </w:rPr>
              <w:t>о реализации маркированных товаров в рамках трансграничной торговли</w:t>
            </w:r>
            <w:r w:rsidRPr="003D3AD5">
              <w:rPr>
                <w:rFonts w:cs="Times New Roman"/>
              </w:rPr>
              <w:t xml:space="preserve"> </w:t>
            </w:r>
            <w:r w:rsidRPr="003D3AD5">
              <w:rPr>
                <w:noProof/>
              </w:rPr>
              <w:t xml:space="preserve">(операция «Прием и обработка уполномоченным органом </w:t>
            </w:r>
            <w:r w:rsidR="00F16A31">
              <w:rPr>
                <w:noProof/>
              </w:rPr>
              <w:br/>
            </w:r>
            <w:r w:rsidRPr="003D3AD5">
              <w:rPr>
                <w:noProof/>
              </w:rPr>
              <w:t>государства-члена</w:t>
            </w:r>
            <w:r w:rsidR="003D22BB">
              <w:rPr>
                <w:noProof/>
              </w:rPr>
              <w:t>, в котором зарегистрирован импортер,</w:t>
            </w:r>
            <w:r w:rsidR="003D22BB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сведений </w:t>
            </w:r>
            <w:r w:rsidRPr="003D3AD5">
              <w:t>о реализации маркированных товаров в рамках трансграничной торговли</w:t>
            </w:r>
            <w:r w:rsidRPr="003D3AD5">
              <w:rPr>
                <w:noProof/>
              </w:rPr>
              <w:t>»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 w:rsidRPr="003D3AD5">
              <w:rPr>
                <w:noProof/>
              </w:rPr>
              <w:t>.03.</w:t>
            </w:r>
            <w:r w:rsidRPr="003D3AD5">
              <w:rPr>
                <w:noProof/>
                <w:lang w:val="en-US"/>
              </w:rPr>
              <w:t>OPR</w:t>
            </w:r>
            <w:r w:rsidRPr="003D3AD5">
              <w:rPr>
                <w:noProof/>
              </w:rPr>
              <w:t>.044))</w:t>
            </w:r>
          </w:p>
        </w:tc>
      </w:tr>
      <w:tr w:rsidR="007574C4" w:rsidRPr="003D3AD5" w14:paraId="44A2D494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7A8FE8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EF5ED9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0165AB7" w14:textId="09E7D87D" w:rsidR="007574C4" w:rsidRPr="003D3AD5" w:rsidRDefault="00544CAF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.</w:t>
            </w:r>
            <w:r w:rsidR="00481A7D">
              <w:rPr>
                <w:noProof/>
              </w:rPr>
              <w:t xml:space="preserve"> </w:t>
            </w:r>
            <w:r w:rsidRPr="003D3AD5">
              <w:rPr>
                <w:noProof/>
              </w:rPr>
              <w:t>Требуется авторизация, сведения представляются только уполномоченными органами государств-членов</w:t>
            </w:r>
            <w:r w:rsidR="005676A2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  <w:r w:rsidR="00481A7D">
              <w:rPr>
                <w:noProof/>
              </w:rPr>
              <w:t xml:space="preserve"> </w:t>
            </w:r>
            <w:r w:rsidRPr="003D3AD5">
              <w:rPr>
                <w:noProof/>
              </w:rPr>
              <w:t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BB54C7">
              <w:rPr>
                <w:noProof/>
              </w:rPr>
              <w:t xml:space="preserve"> </w:t>
            </w:r>
            <w:r w:rsidRPr="003D3AD5">
              <w:rPr>
                <w:noProof/>
              </w:rPr>
              <w:t>между уполномоченными органами государств-членов</w:t>
            </w:r>
          </w:p>
        </w:tc>
      </w:tr>
      <w:tr w:rsidR="00004E3D" w:rsidRPr="003D3AD5" w14:paraId="44D8BCB5" w14:textId="77777777" w:rsidTr="002B74A7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C21126" w14:textId="77777777" w:rsidR="00004E3D" w:rsidRPr="003D3AD5" w:rsidRDefault="00004E3D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18C168" w14:textId="77777777" w:rsidR="00004E3D" w:rsidRPr="003D3AD5" w:rsidRDefault="00004E3D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89608AD" w14:textId="77777777" w:rsidR="00004E3D" w:rsidRPr="003D3AD5" w:rsidRDefault="00004E3D" w:rsidP="005043C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ого уведомления о результате обработки сведений </w:t>
            </w:r>
            <w:r>
              <w:rPr>
                <w:noProof/>
              </w:rPr>
              <w:br/>
            </w:r>
            <w:r w:rsidRPr="003D3AD5">
              <w:t>о реализации маркированных товаров в рамках трансграничной торговли</w:t>
            </w:r>
            <w:r w:rsidRPr="003D3AD5">
              <w:rPr>
                <w:noProof/>
              </w:rPr>
              <w:t xml:space="preserve"> в соответств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с Регламентом информационного взаимодействия между уполномоченными органами </w:t>
            </w:r>
          </w:p>
          <w:p w14:paraId="5ED7CBC2" w14:textId="77777777" w:rsidR="00004E3D" w:rsidRPr="003D3AD5" w:rsidRDefault="00004E3D" w:rsidP="005043C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государств-членов</w:t>
            </w:r>
            <w:r>
              <w:rPr>
                <w:noProof/>
              </w:rPr>
              <w:t>.</w:t>
            </w:r>
          </w:p>
          <w:p w14:paraId="17B0B56F" w14:textId="77777777" w:rsidR="00004E3D" w:rsidRDefault="00004E3D" w:rsidP="005043C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lastRenderedPageBreak/>
              <w:t xml:space="preserve">По результатам обработки </w:t>
            </w: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 xml:space="preserve">учитывает сведения </w:t>
            </w:r>
            <w:r w:rsidRPr="003D3AD5">
              <w:rPr>
                <w:noProof/>
              </w:rPr>
              <w:t xml:space="preserve">о </w:t>
            </w:r>
            <w:r>
              <w:rPr>
                <w:noProof/>
              </w:rPr>
              <w:t xml:space="preserve">реализации </w:t>
            </w:r>
            <w:r w:rsidRPr="003D3AD5">
              <w:rPr>
                <w:noProof/>
              </w:rPr>
              <w:t>маркированных товар</w:t>
            </w:r>
            <w:r>
              <w:rPr>
                <w:noProof/>
              </w:rPr>
              <w:t xml:space="preserve">ов </w:t>
            </w:r>
            <w:r>
              <w:rPr>
                <w:noProof/>
              </w:rPr>
              <w:br/>
            </w:r>
            <w:r>
              <w:t xml:space="preserve">в рамках национального компонента информационной системы маркировки товаров </w:t>
            </w:r>
            <w:r>
              <w:br/>
            </w:r>
            <w:r>
              <w:rPr>
                <w:noProof/>
              </w:rPr>
              <w:t xml:space="preserve">с учетом статуса товара и результата его обработки, указанных в составе уведомления </w:t>
            </w:r>
            <w:r w:rsidRPr="003D3AD5">
              <w:rPr>
                <w:noProof/>
              </w:rPr>
              <w:t xml:space="preserve">о результате обработки сведений </w:t>
            </w:r>
            <w:r w:rsidRPr="003D3AD5">
              <w:t>о реализации маркированных товаров в рамках трансграничной торговли</w:t>
            </w:r>
            <w:r>
              <w:rPr>
                <w:noProof/>
              </w:rPr>
              <w:t xml:space="preserve">, </w:t>
            </w:r>
          </w:p>
          <w:p w14:paraId="5DC0B47B" w14:textId="1CD58EFC" w:rsidR="00004E3D" w:rsidRPr="003D3AD5" w:rsidRDefault="006F6771" w:rsidP="00F975D5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в соответствии с пунктом 61</w:t>
            </w:r>
            <w:r w:rsidR="00004E3D">
              <w:rPr>
                <w:noProof/>
              </w:rPr>
              <w:t xml:space="preserve"> настоящих Правил </w:t>
            </w:r>
          </w:p>
        </w:tc>
      </w:tr>
      <w:tr w:rsidR="007574C4" w:rsidRPr="003D3AD5" w14:paraId="7E18C9CC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9CC466B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CB64878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806F604" w14:textId="32E429F8" w:rsidR="007574C4" w:rsidRPr="003D3AD5" w:rsidRDefault="001D6AD0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ведомление о результате обработки сведений </w:t>
            </w:r>
            <w:r w:rsidR="00521298">
              <w:rPr>
                <w:noProof/>
              </w:rPr>
              <w:br/>
            </w:r>
            <w:r w:rsidRPr="003D3AD5">
              <w:t>о реализации маркированных товаров в рамках трансграничной торговли</w:t>
            </w:r>
            <w:r w:rsidRPr="003D3AD5">
              <w:rPr>
                <w:noProof/>
              </w:rPr>
              <w:t xml:space="preserve"> обработано</w:t>
            </w:r>
          </w:p>
        </w:tc>
      </w:tr>
    </w:tbl>
    <w:p w14:paraId="5DD88138" w14:textId="7C7EDD08" w:rsidR="007574C4" w:rsidRPr="003D3AD5" w:rsidRDefault="007574C4" w:rsidP="007574C4">
      <w:pPr>
        <w:pStyle w:val="3"/>
      </w:pPr>
      <w:r w:rsidRPr="003D3AD5">
        <w:t>Процедура «Аннулирование сведений о реализации экспортером (продавцом) маркированных товаров в рамках трансграничной торговли</w:t>
      </w:r>
      <w:r w:rsidRPr="003D3AD5">
        <w:rPr>
          <w:noProof/>
        </w:rPr>
        <w:t>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Pr="003D3AD5">
        <w:rPr>
          <w:noProof/>
          <w:lang w:val="en-US"/>
        </w:rPr>
        <w:t>LS</w:t>
      </w:r>
      <w:r w:rsidRPr="003D3AD5">
        <w:rPr>
          <w:noProof/>
        </w:rPr>
        <w:t>.03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014</w:t>
      </w:r>
      <w:r w:rsidRPr="003D3AD5">
        <w:t>)</w:t>
      </w:r>
    </w:p>
    <w:p w14:paraId="55E228D2" w14:textId="3CA5ED4A" w:rsidR="007574C4" w:rsidRPr="004C7974" w:rsidRDefault="001123F1" w:rsidP="007574C4">
      <w:pPr>
        <w:pStyle w:val="aff"/>
        <w:rPr>
          <w:lang w:val="ru-RU"/>
        </w:rPr>
      </w:pPr>
      <w:r>
        <w:rPr>
          <w:noProof/>
          <w:lang w:val="ru-RU"/>
        </w:rPr>
        <w:t>6</w:t>
      </w:r>
      <w:r w:rsidRPr="001123F1">
        <w:rPr>
          <w:noProof/>
          <w:lang w:val="ru-RU"/>
        </w:rPr>
        <w:t>4</w:t>
      </w:r>
      <w:r w:rsidR="007574C4" w:rsidRPr="003D3AD5">
        <w:rPr>
          <w:lang w:val="ru-RU"/>
        </w:rPr>
        <w:t>.</w:t>
      </w:r>
      <w:r w:rsidR="007574C4" w:rsidRPr="003D3AD5">
        <w:rPr>
          <w:lang w:val="en-US"/>
        </w:rPr>
        <w:t> </w:t>
      </w:r>
      <w:r w:rsidR="007574C4" w:rsidRPr="003D3AD5">
        <w:t xml:space="preserve">Схема </w:t>
      </w:r>
      <w:r w:rsidR="007574C4" w:rsidRPr="003D3AD5">
        <w:rPr>
          <w:lang w:val="ru-RU"/>
        </w:rPr>
        <w:t>выполнения</w:t>
      </w:r>
      <w:r w:rsidR="007574C4" w:rsidRPr="003D3AD5">
        <w:t xml:space="preserve"> процедуры «Аннулирование сведений </w:t>
      </w:r>
      <w:r w:rsidR="00F16A31">
        <w:br/>
      </w:r>
      <w:r w:rsidR="007574C4" w:rsidRPr="003D3AD5">
        <w:t xml:space="preserve">о реализации экспортером (продавцом) маркированных товаров </w:t>
      </w:r>
      <w:r w:rsidR="00725E46">
        <w:rPr>
          <w:lang w:val="ru-RU"/>
        </w:rPr>
        <w:br/>
      </w:r>
      <w:r w:rsidR="007574C4" w:rsidRPr="003D3AD5">
        <w:t>в рамках трансграничной торговли» (P.LS.03.PRC.0</w:t>
      </w:r>
      <w:r w:rsidR="007574C4" w:rsidRPr="003D3AD5">
        <w:rPr>
          <w:lang w:val="ru-RU"/>
        </w:rPr>
        <w:t>14</w:t>
      </w:r>
      <w:r w:rsidR="007574C4" w:rsidRPr="003D3AD5">
        <w:t xml:space="preserve">) представлена </w:t>
      </w:r>
      <w:r w:rsidR="00312BD7">
        <w:br/>
      </w:r>
      <w:r w:rsidR="007574C4" w:rsidRPr="003D3AD5">
        <w:t>на рис</w:t>
      </w:r>
      <w:r w:rsidR="007574C4" w:rsidRPr="003D3AD5">
        <w:rPr>
          <w:lang w:val="ru-RU"/>
        </w:rPr>
        <w:t>унке</w:t>
      </w:r>
      <w:r w:rsidR="007574C4" w:rsidRPr="003D3AD5">
        <w:t> </w:t>
      </w:r>
      <w:r w:rsidR="006F6771">
        <w:rPr>
          <w:lang w:val="ru-RU"/>
        </w:rPr>
        <w:t>12</w:t>
      </w:r>
      <w:r w:rsidR="007574C4" w:rsidRPr="003D3AD5">
        <w:t>.</w:t>
      </w:r>
    </w:p>
    <w:p w14:paraId="6044D435" w14:textId="448CF484" w:rsidR="007574C4" w:rsidRPr="003D3AD5" w:rsidRDefault="00710778" w:rsidP="007574C4">
      <w:pPr>
        <w:pStyle w:val="af5"/>
        <w:rPr>
          <w:rStyle w:val="afc"/>
          <w:sz w:val="24"/>
          <w:lang w:val="ru-RU"/>
        </w:rPr>
      </w:pPr>
      <w:r>
        <w:rPr>
          <w:rFonts w:cs="Times New Roman"/>
          <w:noProof/>
          <w:sz w:val="28"/>
          <w:szCs w:val="20"/>
        </w:rPr>
        <w:lastRenderedPageBreak/>
        <w:drawing>
          <wp:inline distT="0" distB="0" distL="0" distR="0" wp14:anchorId="43B34182" wp14:editId="036F5748">
            <wp:extent cx="5939790" cy="446214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ПРЦ14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6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74C4" w:rsidRPr="003D3AD5">
        <w:t>Рис.</w:t>
      </w:r>
      <w:r w:rsidR="007574C4" w:rsidRPr="003D3AD5">
        <w:rPr>
          <w:lang w:val="en-US"/>
        </w:rPr>
        <w:t> </w:t>
      </w:r>
      <w:r w:rsidR="006F6771">
        <w:rPr>
          <w:noProof/>
        </w:rPr>
        <w:t>12</w:t>
      </w:r>
      <w:r w:rsidR="007574C4" w:rsidRPr="003D3AD5">
        <w:t>. Схема выполнения процедуры «Аннулирование сведений о реализации экспортером (продавцом) маркированных товаров в рамках трансграничной торговли» (</w:t>
      </w:r>
      <w:r w:rsidR="007574C4" w:rsidRPr="003D3AD5">
        <w:rPr>
          <w:noProof/>
          <w:lang w:val="en-US"/>
        </w:rPr>
        <w:t>P</w:t>
      </w:r>
      <w:r w:rsidR="007574C4" w:rsidRPr="003D3AD5">
        <w:rPr>
          <w:noProof/>
        </w:rPr>
        <w:t>.</w:t>
      </w:r>
      <w:r w:rsidR="007574C4" w:rsidRPr="003D3AD5">
        <w:rPr>
          <w:noProof/>
          <w:lang w:val="en-US"/>
        </w:rPr>
        <w:t>LS</w:t>
      </w:r>
      <w:r w:rsidR="007574C4" w:rsidRPr="003D3AD5">
        <w:rPr>
          <w:noProof/>
        </w:rPr>
        <w:t>.03.</w:t>
      </w:r>
      <w:r w:rsidR="007574C4" w:rsidRPr="003D3AD5">
        <w:rPr>
          <w:noProof/>
          <w:lang w:val="en-US"/>
        </w:rPr>
        <w:t>PRC</w:t>
      </w:r>
      <w:r w:rsidR="007574C4" w:rsidRPr="003D3AD5">
        <w:rPr>
          <w:noProof/>
        </w:rPr>
        <w:t>.014</w:t>
      </w:r>
      <w:r w:rsidR="007574C4" w:rsidRPr="003D3AD5">
        <w:t>)</w:t>
      </w:r>
    </w:p>
    <w:p w14:paraId="733B2B85" w14:textId="3BE909A8" w:rsidR="00D5328B" w:rsidRPr="004106D9" w:rsidRDefault="001123F1" w:rsidP="00D5328B">
      <w:pPr>
        <w:pStyle w:val="aff"/>
        <w:rPr>
          <w:noProof/>
          <w:lang w:val="ru-RU"/>
        </w:rPr>
      </w:pPr>
      <w:r>
        <w:rPr>
          <w:noProof/>
          <w:lang w:val="ru-RU"/>
        </w:rPr>
        <w:t>6</w:t>
      </w:r>
      <w:r w:rsidRPr="001123F1">
        <w:rPr>
          <w:noProof/>
          <w:lang w:val="ru-RU"/>
        </w:rPr>
        <w:t>5</w:t>
      </w:r>
      <w:r w:rsidR="007574C4" w:rsidRPr="003D3AD5">
        <w:t>. </w:t>
      </w:r>
      <w:r w:rsidR="00D5328B" w:rsidRPr="003D3AD5">
        <w:t>Процедура «Аннулирование сведений о реализации экспортером (продавцом) маркированных товаров в рамках трансграничной торговли» (P.LS.03.PRC.01</w:t>
      </w:r>
      <w:r w:rsidR="00D5328B" w:rsidRPr="003D3AD5">
        <w:rPr>
          <w:lang w:val="ru-RU"/>
        </w:rPr>
        <w:t>4</w:t>
      </w:r>
      <w:r w:rsidR="00D5328B" w:rsidRPr="003D3AD5">
        <w:t>)</w:t>
      </w:r>
      <w:r w:rsidR="00D5328B" w:rsidRPr="003D3AD5">
        <w:rPr>
          <w:lang w:val="ru-RU"/>
        </w:rPr>
        <w:t xml:space="preserve"> </w:t>
      </w:r>
      <w:r w:rsidR="00D5328B" w:rsidRPr="003D3AD5">
        <w:rPr>
          <w:noProof/>
        </w:rPr>
        <w:t xml:space="preserve">выполняется </w:t>
      </w:r>
      <w:r w:rsidR="00D5328B" w:rsidRPr="003D3AD5">
        <w:rPr>
          <w:noProof/>
          <w:lang w:val="ru-RU"/>
        </w:rPr>
        <w:t xml:space="preserve">уполномоченным органом государства-члена, в котором зарегистрирован экспортер, при поступлении от </w:t>
      </w:r>
      <w:r w:rsidR="00D5328B">
        <w:rPr>
          <w:noProof/>
          <w:lang w:val="ru-RU"/>
        </w:rPr>
        <w:t xml:space="preserve">экспортера </w:t>
      </w:r>
      <w:r w:rsidR="00D5328B" w:rsidRPr="003D3AD5">
        <w:rPr>
          <w:noProof/>
          <w:lang w:val="ru-RU"/>
        </w:rPr>
        <w:t xml:space="preserve">информации о необходимости аннулирования ранее представленных им сведений </w:t>
      </w:r>
      <w:r w:rsidR="009A0457">
        <w:rPr>
          <w:noProof/>
          <w:lang w:val="ru-RU"/>
        </w:rPr>
        <w:br/>
      </w:r>
      <w:r w:rsidR="00D5328B" w:rsidRPr="003D3AD5">
        <w:rPr>
          <w:noProof/>
          <w:lang w:val="ru-RU"/>
        </w:rPr>
        <w:t>о средствах идентификации, нанесенных на товары и (или) нанесенных на единичную потребительскую упаковку товаров, групповые или транспортные упаковки товаров, реализованные</w:t>
      </w:r>
      <w:r w:rsidR="00D5328B" w:rsidRPr="003D3AD5">
        <w:rPr>
          <w:lang w:val="ru-RU"/>
        </w:rPr>
        <w:t xml:space="preserve"> </w:t>
      </w:r>
      <w:r w:rsidR="00D5328B">
        <w:rPr>
          <w:lang w:val="ru-RU"/>
        </w:rPr>
        <w:br/>
      </w:r>
      <w:r w:rsidR="00D5328B" w:rsidRPr="003D3AD5">
        <w:rPr>
          <w:lang w:val="ru-RU"/>
        </w:rPr>
        <w:t>в рамках трансграничной торговли</w:t>
      </w:r>
      <w:r w:rsidR="00D5328B" w:rsidRPr="003D3AD5">
        <w:rPr>
          <w:noProof/>
          <w:lang w:val="ru-RU"/>
        </w:rPr>
        <w:t xml:space="preserve">, если такие сведения были ранее представлены </w:t>
      </w:r>
      <w:r w:rsidR="00D5328B">
        <w:rPr>
          <w:noProof/>
          <w:lang w:val="ru-RU"/>
        </w:rPr>
        <w:t>экспортером</w:t>
      </w:r>
      <w:r w:rsidR="00D5328B" w:rsidRPr="003D3AD5">
        <w:rPr>
          <w:noProof/>
          <w:lang w:val="ru-RU"/>
        </w:rPr>
        <w:t xml:space="preserve"> </w:t>
      </w:r>
      <w:r w:rsidR="00D5328B">
        <w:rPr>
          <w:noProof/>
          <w:lang w:val="ru-RU"/>
        </w:rPr>
        <w:t xml:space="preserve">в рамках реализации процедуры </w:t>
      </w:r>
      <w:r w:rsidR="00D5328B" w:rsidRPr="003D3AD5">
        <w:t xml:space="preserve">«Информирование о реализации экспортером (продавцом) </w:t>
      </w:r>
      <w:r w:rsidR="00D5328B" w:rsidRPr="003D3AD5">
        <w:lastRenderedPageBreak/>
        <w:t>маркированных товаров в рамках трансграничной торговли» (P.LS.03.PRC.0</w:t>
      </w:r>
      <w:r w:rsidR="00D5328B" w:rsidRPr="003D3AD5">
        <w:rPr>
          <w:lang w:val="ru-RU"/>
        </w:rPr>
        <w:t>13</w:t>
      </w:r>
      <w:r w:rsidR="00D5328B" w:rsidRPr="003D3AD5">
        <w:t>)</w:t>
      </w:r>
      <w:r w:rsidR="00D5328B">
        <w:rPr>
          <w:lang w:val="ru-RU"/>
        </w:rPr>
        <w:t>.</w:t>
      </w:r>
    </w:p>
    <w:p w14:paraId="400189B3" w14:textId="77777777" w:rsidR="00D5328B" w:rsidRPr="003D3AD5" w:rsidRDefault="00D5328B" w:rsidP="00D5328B">
      <w:pPr>
        <w:pStyle w:val="aff"/>
        <w:outlineLvl w:val="9"/>
        <w:rPr>
          <w:noProof/>
          <w:lang w:val="ru-RU"/>
        </w:rPr>
      </w:pPr>
      <w:r w:rsidRPr="003D3AD5">
        <w:t>Процедура «Аннулирование сведений о реализации экспортером (продавцом) маркированных товаров в рамках трансграничной торговли» (P.LS.03.PRC.01</w:t>
      </w:r>
      <w:r w:rsidRPr="003D3AD5">
        <w:rPr>
          <w:lang w:val="ru-RU"/>
        </w:rPr>
        <w:t>4</w:t>
      </w:r>
      <w:r w:rsidRPr="003D3AD5">
        <w:t>)</w:t>
      </w:r>
      <w:r w:rsidRPr="003D3AD5">
        <w:rPr>
          <w:lang w:val="ru-RU"/>
        </w:rPr>
        <w:t xml:space="preserve"> выполняется </w:t>
      </w:r>
      <w:r>
        <w:rPr>
          <w:noProof/>
          <w:lang w:val="ru-RU"/>
        </w:rPr>
        <w:t xml:space="preserve">в случае, если текущий </w:t>
      </w:r>
      <w:r w:rsidRPr="003D3AD5">
        <w:rPr>
          <w:noProof/>
          <w:lang w:val="ru-RU"/>
        </w:rPr>
        <w:t>статус таких маркированных товаров в национальном компоненте информационной системы маркировки товаров</w:t>
      </w:r>
      <w:r>
        <w:rPr>
          <w:noProof/>
          <w:lang w:val="ru-RU"/>
        </w:rPr>
        <w:t xml:space="preserve"> государства-члена, </w:t>
      </w:r>
      <w:r>
        <w:rPr>
          <w:noProof/>
          <w:lang w:val="ru-RU"/>
        </w:rPr>
        <w:br/>
        <w:t>в котором зарегистрирован экспортер,</w:t>
      </w:r>
      <w:r w:rsidRPr="003D3AD5">
        <w:rPr>
          <w:noProof/>
          <w:lang w:val="ru-RU"/>
        </w:rPr>
        <w:t xml:space="preserve"> </w:t>
      </w:r>
      <w:r>
        <w:rPr>
          <w:lang w:val="ru-RU"/>
        </w:rPr>
        <w:t>соответствует значению «товар реализован (</w:t>
      </w:r>
      <w:r w:rsidRPr="003D3AD5">
        <w:rPr>
          <w:noProof/>
          <w:lang w:val="ru-RU"/>
        </w:rPr>
        <w:t>предназначен для реализации</w:t>
      </w:r>
      <w:r>
        <w:rPr>
          <w:noProof/>
          <w:lang w:val="ru-RU"/>
        </w:rPr>
        <w:t>)</w:t>
      </w:r>
      <w:r w:rsidRPr="003D3AD5">
        <w:rPr>
          <w:noProof/>
          <w:lang w:val="ru-RU"/>
        </w:rPr>
        <w:t xml:space="preserve"> в рамках трансграничной торговли</w:t>
      </w:r>
      <w:r>
        <w:rPr>
          <w:noProof/>
          <w:lang w:val="ru-RU"/>
        </w:rPr>
        <w:t>»</w:t>
      </w:r>
      <w:r w:rsidRPr="003D3AD5">
        <w:rPr>
          <w:noProof/>
          <w:lang w:val="ru-RU"/>
        </w:rPr>
        <w:t>.</w:t>
      </w:r>
    </w:p>
    <w:p w14:paraId="71F8AA6D" w14:textId="3BA397BF" w:rsidR="00BC14F7" w:rsidRPr="003D3AD5" w:rsidRDefault="001123F1" w:rsidP="00D5328B">
      <w:pPr>
        <w:pStyle w:val="aff"/>
        <w:rPr>
          <w:lang w:val="ru-RU"/>
        </w:rPr>
      </w:pPr>
      <w:r>
        <w:rPr>
          <w:lang w:val="ru-RU"/>
        </w:rPr>
        <w:t>6</w:t>
      </w:r>
      <w:r w:rsidRPr="001123F1">
        <w:rPr>
          <w:lang w:val="ru-RU"/>
        </w:rPr>
        <w:t>6</w:t>
      </w:r>
      <w:r w:rsidR="007574C4" w:rsidRPr="003D3AD5">
        <w:rPr>
          <w:lang w:val="ru-RU"/>
        </w:rPr>
        <w:t>. </w:t>
      </w:r>
      <w:r w:rsidR="00D5328B" w:rsidRPr="003D3AD5">
        <w:rPr>
          <w:lang w:val="ru-RU"/>
        </w:rPr>
        <w:t>В случае соблюдения у</w:t>
      </w:r>
      <w:r w:rsidR="006F6771">
        <w:rPr>
          <w:lang w:val="ru-RU"/>
        </w:rPr>
        <w:t>словий, определенных в пункте 65</w:t>
      </w:r>
      <w:r w:rsidR="00D5328B" w:rsidRPr="003D3AD5">
        <w:rPr>
          <w:lang w:val="ru-RU"/>
        </w:rPr>
        <w:t xml:space="preserve"> настоящих Правил,</w:t>
      </w:r>
      <w:r w:rsidR="00D5328B" w:rsidRPr="003D3AD5">
        <w:rPr>
          <w:noProof/>
          <w:lang w:val="ru-RU"/>
        </w:rPr>
        <w:t xml:space="preserve"> выполняется операция </w:t>
      </w:r>
      <w:r w:rsidR="00D5328B" w:rsidRPr="003D3AD5">
        <w:rPr>
          <w:noProof/>
        </w:rPr>
        <w:t xml:space="preserve">«Направление информации </w:t>
      </w:r>
      <w:r w:rsidR="009A0457">
        <w:rPr>
          <w:noProof/>
        </w:rPr>
        <w:br/>
      </w:r>
      <w:r w:rsidR="00D5328B" w:rsidRPr="003D3AD5">
        <w:rPr>
          <w:noProof/>
        </w:rPr>
        <w:t xml:space="preserve">об аннулировании сведений </w:t>
      </w:r>
      <w:r w:rsidR="00D5328B" w:rsidRPr="003D3AD5">
        <w:t xml:space="preserve">о реализации маркированных товаров </w:t>
      </w:r>
      <w:r w:rsidR="00D5328B">
        <w:br/>
      </w:r>
      <w:r w:rsidR="00D5328B" w:rsidRPr="003D3AD5">
        <w:t>в рамках трансграничной торговли</w:t>
      </w:r>
      <w:r w:rsidR="00D5328B" w:rsidRPr="003D3AD5">
        <w:rPr>
          <w:noProof/>
        </w:rPr>
        <w:t>» (P.LS.03.OPR.0</w:t>
      </w:r>
      <w:r w:rsidR="00D5328B" w:rsidRPr="003D3AD5">
        <w:rPr>
          <w:noProof/>
          <w:lang w:val="ru-RU"/>
        </w:rPr>
        <w:t xml:space="preserve">46), по результатам выполнения которой уполномоченным органом государства-члена, </w:t>
      </w:r>
      <w:r w:rsidR="00D5328B">
        <w:rPr>
          <w:noProof/>
          <w:lang w:val="ru-RU"/>
        </w:rPr>
        <w:br/>
      </w:r>
      <w:r w:rsidR="00D5328B" w:rsidRPr="003D3AD5">
        <w:rPr>
          <w:noProof/>
          <w:lang w:val="ru-RU"/>
        </w:rPr>
        <w:t xml:space="preserve">в котором зарегистрирован экспортер, формируется и направляется </w:t>
      </w:r>
      <w:r w:rsidR="00D5328B">
        <w:rPr>
          <w:noProof/>
          <w:lang w:val="ru-RU"/>
        </w:rPr>
        <w:br/>
      </w:r>
      <w:r w:rsidR="00D5328B" w:rsidRPr="003D3AD5">
        <w:rPr>
          <w:noProof/>
          <w:lang w:val="ru-RU"/>
        </w:rPr>
        <w:t xml:space="preserve">в </w:t>
      </w:r>
      <w:r w:rsidR="00D5328B" w:rsidRPr="003D3AD5">
        <w:rPr>
          <w:noProof/>
        </w:rPr>
        <w:t>уполномоченный орган государства-члена</w:t>
      </w:r>
      <w:r w:rsidR="00D5328B">
        <w:rPr>
          <w:noProof/>
          <w:lang w:val="ru-RU"/>
        </w:rPr>
        <w:t>, в котором зарегистрирован импортер,</w:t>
      </w:r>
      <w:r w:rsidR="00D5328B" w:rsidRPr="003D3AD5">
        <w:rPr>
          <w:noProof/>
          <w:lang w:val="ru-RU"/>
        </w:rPr>
        <w:t xml:space="preserve"> информация об аннулировании сведений о реализации маркированных товаров в рамках трансграничной торговли, </w:t>
      </w:r>
      <w:r w:rsidR="00D5328B">
        <w:rPr>
          <w:noProof/>
          <w:lang w:val="ru-RU"/>
        </w:rPr>
        <w:t>содержащая</w:t>
      </w:r>
      <w:r w:rsidR="00D5328B" w:rsidRPr="003D3AD5">
        <w:rPr>
          <w:noProof/>
          <w:lang w:val="ru-RU"/>
        </w:rPr>
        <w:t xml:space="preserve"> сведения о реализованных в рамках трансграничной торговли</w:t>
      </w:r>
      <w:r w:rsidR="00D5328B">
        <w:rPr>
          <w:noProof/>
          <w:lang w:val="ru-RU"/>
        </w:rPr>
        <w:t xml:space="preserve"> товарах, на которые нанесены средства идентификации</w:t>
      </w:r>
      <w:r w:rsidR="00D5328B" w:rsidRPr="003D3AD5">
        <w:rPr>
          <w:noProof/>
          <w:lang w:val="ru-RU"/>
        </w:rPr>
        <w:t>,</w:t>
      </w:r>
      <w:r w:rsidR="00D5328B">
        <w:rPr>
          <w:noProof/>
          <w:lang w:val="ru-RU"/>
        </w:rPr>
        <w:t xml:space="preserve"> и </w:t>
      </w:r>
      <w:r w:rsidR="00D5328B" w:rsidRPr="003D3AD5">
        <w:rPr>
          <w:noProof/>
          <w:lang w:val="ru-RU"/>
        </w:rPr>
        <w:t xml:space="preserve">(или) </w:t>
      </w:r>
      <w:r w:rsidR="00D5328B">
        <w:rPr>
          <w:noProof/>
          <w:lang w:val="ru-RU"/>
        </w:rPr>
        <w:t>о товарах, имеющих</w:t>
      </w:r>
      <w:r w:rsidR="00D5328B" w:rsidRPr="003D3AD5">
        <w:rPr>
          <w:noProof/>
          <w:lang w:val="ru-RU"/>
        </w:rPr>
        <w:t xml:space="preserve"> </w:t>
      </w:r>
      <w:r w:rsidR="00D5328B">
        <w:rPr>
          <w:noProof/>
          <w:lang w:val="ru-RU"/>
        </w:rPr>
        <w:t>единичную потребительскую</w:t>
      </w:r>
      <w:r w:rsidR="00D5328B" w:rsidRPr="003D3AD5">
        <w:rPr>
          <w:noProof/>
          <w:lang w:val="ru-RU"/>
        </w:rPr>
        <w:t xml:space="preserve"> упаковку товаров </w:t>
      </w:r>
      <w:r w:rsidR="00D5328B">
        <w:rPr>
          <w:noProof/>
          <w:lang w:val="ru-RU"/>
        </w:rPr>
        <w:t xml:space="preserve">или включенных </w:t>
      </w:r>
      <w:r w:rsidR="009A0457">
        <w:rPr>
          <w:noProof/>
          <w:lang w:val="ru-RU"/>
        </w:rPr>
        <w:br/>
      </w:r>
      <w:r w:rsidR="00D5328B">
        <w:rPr>
          <w:noProof/>
          <w:lang w:val="ru-RU"/>
        </w:rPr>
        <w:t xml:space="preserve">в </w:t>
      </w:r>
      <w:r w:rsidR="00D5328B" w:rsidRPr="003D3AD5">
        <w:rPr>
          <w:noProof/>
        </w:rPr>
        <w:t xml:space="preserve">групповую </w:t>
      </w:r>
      <w:r w:rsidR="00D5328B" w:rsidRPr="003D3AD5">
        <w:rPr>
          <w:noProof/>
          <w:lang w:val="ru-RU"/>
        </w:rPr>
        <w:t xml:space="preserve">или </w:t>
      </w:r>
      <w:r w:rsidR="00D5328B" w:rsidRPr="003D3AD5">
        <w:rPr>
          <w:noProof/>
        </w:rPr>
        <w:t>транспортн</w:t>
      </w:r>
      <w:r w:rsidR="00D5328B" w:rsidRPr="003D3AD5">
        <w:rPr>
          <w:noProof/>
          <w:lang w:val="ru-RU"/>
        </w:rPr>
        <w:t>ую</w:t>
      </w:r>
      <w:r w:rsidR="00D5328B" w:rsidRPr="003D3AD5">
        <w:rPr>
          <w:noProof/>
        </w:rPr>
        <w:t xml:space="preserve"> упаков</w:t>
      </w:r>
      <w:r w:rsidR="00D5328B" w:rsidRPr="003D3AD5">
        <w:rPr>
          <w:noProof/>
          <w:lang w:val="ru-RU"/>
        </w:rPr>
        <w:t xml:space="preserve">ку товаров, </w:t>
      </w:r>
      <w:r w:rsidR="00D5328B">
        <w:rPr>
          <w:noProof/>
          <w:lang w:val="ru-RU"/>
        </w:rPr>
        <w:t xml:space="preserve">на которые нанесены средства идентификации, </w:t>
      </w:r>
      <w:r w:rsidR="00D5328B" w:rsidRPr="003D3AD5">
        <w:rPr>
          <w:noProof/>
          <w:lang w:val="ru-RU"/>
        </w:rPr>
        <w:t>ранее представленны</w:t>
      </w:r>
      <w:r w:rsidR="00D5328B">
        <w:rPr>
          <w:noProof/>
          <w:lang w:val="ru-RU"/>
        </w:rPr>
        <w:t>е</w:t>
      </w:r>
      <w:r w:rsidR="00D5328B" w:rsidRPr="003D3AD5">
        <w:rPr>
          <w:noProof/>
          <w:lang w:val="ru-RU"/>
        </w:rPr>
        <w:t xml:space="preserve"> в уполномоченный орган государства члена</w:t>
      </w:r>
      <w:r w:rsidR="00D5328B">
        <w:rPr>
          <w:noProof/>
          <w:lang w:val="ru-RU"/>
        </w:rPr>
        <w:t xml:space="preserve">, </w:t>
      </w:r>
      <w:r w:rsidR="00D5328B">
        <w:rPr>
          <w:noProof/>
        </w:rPr>
        <w:t>в котором зарегистрирован импортер</w:t>
      </w:r>
      <w:r w:rsidR="00D5328B">
        <w:rPr>
          <w:noProof/>
          <w:lang w:val="ru-RU"/>
        </w:rPr>
        <w:t>,</w:t>
      </w:r>
      <w:r w:rsidR="00D5328B" w:rsidRPr="003D3AD5">
        <w:rPr>
          <w:noProof/>
          <w:lang w:val="ru-RU"/>
        </w:rPr>
        <w:t xml:space="preserve"> </w:t>
      </w:r>
      <w:r w:rsidR="009A0457">
        <w:rPr>
          <w:noProof/>
          <w:lang w:val="ru-RU"/>
        </w:rPr>
        <w:br/>
      </w:r>
      <w:r w:rsidR="00D5328B" w:rsidRPr="003D3AD5">
        <w:rPr>
          <w:noProof/>
          <w:lang w:val="ru-RU"/>
        </w:rPr>
        <w:t>и требующи</w:t>
      </w:r>
      <w:r w:rsidR="00D5328B">
        <w:rPr>
          <w:noProof/>
          <w:lang w:val="ru-RU"/>
        </w:rPr>
        <w:t>е</w:t>
      </w:r>
      <w:r w:rsidR="00D5328B" w:rsidRPr="003D3AD5">
        <w:rPr>
          <w:noProof/>
          <w:lang w:val="ru-RU"/>
        </w:rPr>
        <w:t xml:space="preserve"> аннулирования по запросу </w:t>
      </w:r>
      <w:r w:rsidR="00D5328B">
        <w:rPr>
          <w:noProof/>
          <w:lang w:val="ru-RU"/>
        </w:rPr>
        <w:t>экспортера</w:t>
      </w:r>
      <w:r w:rsidR="00D5328B" w:rsidRPr="003D3AD5">
        <w:rPr>
          <w:noProof/>
          <w:lang w:val="ru-RU"/>
        </w:rPr>
        <w:t>.</w:t>
      </w:r>
    </w:p>
    <w:p w14:paraId="374FA7E2" w14:textId="0E015A99" w:rsidR="00C63C13" w:rsidRPr="003D3AD5" w:rsidRDefault="001123F1" w:rsidP="00C63C13">
      <w:pPr>
        <w:pStyle w:val="aff"/>
      </w:pPr>
      <w:r>
        <w:rPr>
          <w:lang w:val="ru-RU"/>
        </w:rPr>
        <w:t>6</w:t>
      </w:r>
      <w:r w:rsidRPr="001123F1">
        <w:rPr>
          <w:lang w:val="ru-RU"/>
        </w:rPr>
        <w:t>7</w:t>
      </w:r>
      <w:r w:rsidR="00C63C13" w:rsidRPr="003D3AD5">
        <w:rPr>
          <w:lang w:val="ru-RU"/>
        </w:rPr>
        <w:t>. </w:t>
      </w:r>
      <w:r w:rsidR="00C63C13" w:rsidRPr="003D3AD5">
        <w:rPr>
          <w:noProof/>
        </w:rPr>
        <w:t>При получении уполномоченн</w:t>
      </w:r>
      <w:r w:rsidR="00C63C13" w:rsidRPr="003D3AD5">
        <w:rPr>
          <w:noProof/>
          <w:lang w:val="ru-RU"/>
        </w:rPr>
        <w:t>ы</w:t>
      </w:r>
      <w:r w:rsidR="00C63C13" w:rsidRPr="003D3AD5">
        <w:rPr>
          <w:noProof/>
        </w:rPr>
        <w:t>м орган</w:t>
      </w:r>
      <w:r w:rsidR="00C63C13" w:rsidRPr="003D3AD5">
        <w:rPr>
          <w:noProof/>
          <w:lang w:val="ru-RU"/>
        </w:rPr>
        <w:t>ом</w:t>
      </w:r>
      <w:r w:rsidR="00C63C13" w:rsidRPr="003D3AD5">
        <w:rPr>
          <w:noProof/>
        </w:rPr>
        <w:t xml:space="preserve"> государства-члена</w:t>
      </w:r>
      <w:r w:rsidR="00C63C13">
        <w:rPr>
          <w:noProof/>
          <w:lang w:val="ru-RU"/>
        </w:rPr>
        <w:t xml:space="preserve">, </w:t>
      </w:r>
      <w:r w:rsidR="00C63C13">
        <w:rPr>
          <w:noProof/>
          <w:lang w:val="ru-RU"/>
        </w:rPr>
        <w:br/>
        <w:t>в котором зарегистрирован импортер,</w:t>
      </w:r>
      <w:r w:rsidR="00C63C13" w:rsidRPr="003D3AD5">
        <w:rPr>
          <w:noProof/>
          <w:lang w:val="ru-RU"/>
        </w:rPr>
        <w:t xml:space="preserve"> информации об аннулировании </w:t>
      </w:r>
      <w:r w:rsidR="00C63C13" w:rsidRPr="003D3AD5">
        <w:rPr>
          <w:noProof/>
          <w:lang w:val="ru-RU"/>
        </w:rPr>
        <w:lastRenderedPageBreak/>
        <w:t xml:space="preserve">сведений о реализации маркированных товаров в рамках трансграничной торговли </w:t>
      </w:r>
      <w:r w:rsidR="00C63C13" w:rsidRPr="003D3AD5">
        <w:rPr>
          <w:noProof/>
        </w:rPr>
        <w:t>выполняется операция «</w:t>
      </w:r>
      <w:r w:rsidR="00C63C13" w:rsidRPr="00710778">
        <w:rPr>
          <w:noProof/>
        </w:rPr>
        <w:t>Прием и обработка уполномоченным органом государства-члена, в котором зарегистрирован импортер, информации об аннулировании сведений о реализации маркированных товаров в рамках трансграничной торговли</w:t>
      </w:r>
      <w:r w:rsidR="00C63C13" w:rsidRPr="003D3AD5">
        <w:rPr>
          <w:noProof/>
        </w:rPr>
        <w:t>» (P.LS.03.OPR.0</w:t>
      </w:r>
      <w:r w:rsidR="00C63C13" w:rsidRPr="003D3AD5">
        <w:rPr>
          <w:lang w:val="ru-RU"/>
        </w:rPr>
        <w:t>47</w:t>
      </w:r>
      <w:r w:rsidR="00C63C13" w:rsidRPr="003D3AD5">
        <w:rPr>
          <w:noProof/>
        </w:rPr>
        <w:t>)</w:t>
      </w:r>
      <w:r w:rsidR="00C63C13" w:rsidRPr="003D3AD5">
        <w:t>.</w:t>
      </w:r>
    </w:p>
    <w:p w14:paraId="05E86857" w14:textId="64FD5BBF" w:rsidR="00C63C13" w:rsidRPr="003D3AD5" w:rsidRDefault="00C63C13" w:rsidP="00C63C13">
      <w:pPr>
        <w:pStyle w:val="aff"/>
        <w:outlineLvl w:val="9"/>
        <w:rPr>
          <w:noProof/>
          <w:lang w:val="ru-RU"/>
        </w:rPr>
      </w:pPr>
      <w:r w:rsidRPr="003D3AD5">
        <w:rPr>
          <w:noProof/>
        </w:rPr>
        <w:t>По результатам выполнения операции «</w:t>
      </w:r>
      <w:r w:rsidRPr="00710778">
        <w:rPr>
          <w:noProof/>
        </w:rPr>
        <w:t xml:space="preserve">Прием и обработка уполномоченным органом государства-члена, в котором зарегистрирован импортер, информации об аннулировании сведений </w:t>
      </w:r>
      <w:r>
        <w:rPr>
          <w:noProof/>
        </w:rPr>
        <w:br/>
      </w:r>
      <w:r w:rsidRPr="00710778">
        <w:rPr>
          <w:noProof/>
        </w:rPr>
        <w:t>о реализации маркированных товаров в рамках трансграничной торговли</w:t>
      </w:r>
      <w:r w:rsidRPr="003D3AD5">
        <w:rPr>
          <w:noProof/>
        </w:rPr>
        <w:t>» (P.LS.03.OPR.0</w:t>
      </w:r>
      <w:r w:rsidRPr="003D3AD5">
        <w:rPr>
          <w:lang w:val="ru-RU"/>
        </w:rPr>
        <w:t>47</w:t>
      </w:r>
      <w:r w:rsidRPr="003D3AD5">
        <w:rPr>
          <w:noProof/>
        </w:rPr>
        <w:t xml:space="preserve">) </w:t>
      </w:r>
      <w:r w:rsidRPr="003D3AD5">
        <w:t>уполномоченный орган государства-члена</w:t>
      </w:r>
      <w:r>
        <w:rPr>
          <w:lang w:val="ru-RU"/>
        </w:rPr>
        <w:t>,</w:t>
      </w:r>
      <w:r w:rsidRPr="00535EB7">
        <w:rPr>
          <w:noProof/>
          <w:lang w:val="ru-RU"/>
        </w:rPr>
        <w:t xml:space="preserve"> </w:t>
      </w:r>
      <w:r>
        <w:rPr>
          <w:noProof/>
          <w:lang w:val="ru-RU"/>
        </w:rPr>
        <w:t>в котором зарегистрирован импортер,</w:t>
      </w:r>
      <w:r w:rsidRPr="003D3AD5">
        <w:t xml:space="preserve"> формирует и направляет </w:t>
      </w:r>
      <w:r>
        <w:br/>
      </w:r>
      <w:r w:rsidRPr="003D3AD5">
        <w:t>в уполномоченный орган государства-члена</w:t>
      </w:r>
      <w:r w:rsidRPr="003D3AD5">
        <w:rPr>
          <w:lang w:val="ru-RU"/>
        </w:rPr>
        <w:t>, в котором зарегистрирован экспортер,</w:t>
      </w:r>
      <w:r w:rsidRPr="003D3AD5">
        <w:t xml:space="preserve"> </w:t>
      </w:r>
      <w:r w:rsidRPr="003D3AD5">
        <w:rPr>
          <w:noProof/>
        </w:rPr>
        <w:t xml:space="preserve">уведомление о результате обработки </w:t>
      </w:r>
      <w:r w:rsidRPr="003D3AD5">
        <w:rPr>
          <w:noProof/>
          <w:lang w:val="ru-RU"/>
        </w:rPr>
        <w:t xml:space="preserve">информации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 xml:space="preserve">об аннулировании сведений о реализации маркированных товаров, </w:t>
      </w:r>
      <w:r w:rsidRPr="003D3AD5">
        <w:rPr>
          <w:noProof/>
        </w:rPr>
        <w:t>содержащее</w:t>
      </w:r>
      <w:r w:rsidRPr="003D3AD5">
        <w:rPr>
          <w:noProof/>
          <w:lang w:val="ru-RU"/>
        </w:rPr>
        <w:t xml:space="preserve"> результат обработки сведений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>по каждому из</w:t>
      </w:r>
      <w:r w:rsidRPr="003D3AD5">
        <w:rPr>
          <w:noProof/>
        </w:rPr>
        <w:t xml:space="preserve"> товар</w:t>
      </w:r>
      <w:r w:rsidRPr="003D3AD5">
        <w:rPr>
          <w:noProof/>
          <w:lang w:val="ru-RU"/>
        </w:rPr>
        <w:t xml:space="preserve">ов,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 xml:space="preserve">в том числе, </w:t>
      </w:r>
      <w:r>
        <w:rPr>
          <w:noProof/>
          <w:lang w:val="ru-RU"/>
        </w:rPr>
        <w:t xml:space="preserve">по </w:t>
      </w:r>
      <w:r w:rsidRPr="003D3AD5">
        <w:rPr>
          <w:noProof/>
          <w:lang w:val="ru-RU"/>
        </w:rPr>
        <w:t>товар</w:t>
      </w:r>
      <w:r>
        <w:rPr>
          <w:noProof/>
          <w:lang w:val="ru-RU"/>
        </w:rPr>
        <w:t>ам</w:t>
      </w:r>
      <w:r w:rsidRPr="003D3AD5">
        <w:rPr>
          <w:noProof/>
          <w:lang w:val="ru-RU"/>
        </w:rPr>
        <w:t>, имеющи</w:t>
      </w:r>
      <w:r>
        <w:rPr>
          <w:noProof/>
          <w:lang w:val="ru-RU"/>
        </w:rPr>
        <w:t>м</w:t>
      </w:r>
      <w:r w:rsidRPr="003D3AD5">
        <w:rPr>
          <w:noProof/>
          <w:lang w:val="ru-RU"/>
        </w:rPr>
        <w:t xml:space="preserve"> единичную потребительскую упаковку </w:t>
      </w:r>
      <w:r>
        <w:rPr>
          <w:noProof/>
          <w:lang w:val="ru-RU"/>
        </w:rPr>
        <w:t>и (</w:t>
      </w:r>
      <w:r w:rsidRPr="003D3AD5">
        <w:rPr>
          <w:noProof/>
          <w:lang w:val="ru-RU"/>
        </w:rPr>
        <w:t>или</w:t>
      </w:r>
      <w:r>
        <w:rPr>
          <w:noProof/>
          <w:lang w:val="ru-RU"/>
        </w:rPr>
        <w:t>)</w:t>
      </w:r>
      <w:r w:rsidRPr="003D3AD5">
        <w:rPr>
          <w:noProof/>
        </w:rPr>
        <w:t xml:space="preserve"> включенны</w:t>
      </w:r>
      <w:r>
        <w:rPr>
          <w:noProof/>
          <w:lang w:val="ru-RU"/>
        </w:rPr>
        <w:t>м</w:t>
      </w:r>
      <w:r w:rsidRPr="003D3AD5">
        <w:rPr>
          <w:noProof/>
        </w:rPr>
        <w:t xml:space="preserve"> в групповую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 w:rsidRPr="003D3AD5">
        <w:rPr>
          <w:noProof/>
          <w:lang w:val="ru-RU"/>
        </w:rPr>
        <w:t>ую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у</w:t>
      </w:r>
      <w:r w:rsidRPr="003D3AD5">
        <w:rPr>
          <w:noProof/>
        </w:rPr>
        <w:t xml:space="preserve"> товаров</w:t>
      </w:r>
      <w:r w:rsidRPr="003D3AD5">
        <w:rPr>
          <w:noProof/>
          <w:lang w:val="ru-RU"/>
        </w:rPr>
        <w:t xml:space="preserve">, на которые нанесены средства идентификации, представленные уполномоченным органом государства-члена, </w:t>
      </w:r>
      <w:r>
        <w:rPr>
          <w:noProof/>
        </w:rPr>
        <w:t xml:space="preserve">в котором зарегистрирован </w:t>
      </w:r>
      <w:r>
        <w:rPr>
          <w:noProof/>
          <w:lang w:val="ru-RU"/>
        </w:rPr>
        <w:t>экспортер,</w:t>
      </w:r>
      <w:r w:rsidRPr="003D3AD5">
        <w:rPr>
          <w:noProof/>
          <w:lang w:val="ru-RU"/>
        </w:rPr>
        <w:t xml:space="preserve"> включающий следующие виды сведений (при наличии):</w:t>
      </w:r>
    </w:p>
    <w:p w14:paraId="3FF77FE9" w14:textId="6225D1F7" w:rsidR="00C63C13" w:rsidRPr="003D3AD5" w:rsidRDefault="00C63C13" w:rsidP="00C63C13">
      <w:pPr>
        <w:pStyle w:val="aff"/>
        <w:outlineLvl w:val="9"/>
      </w:pPr>
      <w:r w:rsidRPr="003D3AD5">
        <w:rPr>
          <w:noProof/>
          <w:lang w:val="ru-RU"/>
        </w:rPr>
        <w:t>а)</w:t>
      </w:r>
      <w:r w:rsidRPr="003D3AD5">
        <w:rPr>
          <w:noProof/>
          <w:lang w:val="en-US"/>
        </w:rPr>
        <w:t> </w:t>
      </w:r>
      <w:r w:rsidRPr="003D3AD5">
        <w:rPr>
          <w:noProof/>
          <w:lang w:val="ru-RU"/>
        </w:rPr>
        <w:t>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б </w:t>
      </w:r>
      <w:r>
        <w:rPr>
          <w:noProof/>
          <w:lang w:val="ru-RU"/>
        </w:rPr>
        <w:t xml:space="preserve">установлении </w:t>
      </w:r>
      <w:r w:rsidRPr="003D3AD5">
        <w:rPr>
          <w:noProof/>
          <w:lang w:val="ru-RU"/>
        </w:rPr>
        <w:t>в национальном компоненте информационной системы маркировки</w:t>
      </w:r>
      <w:r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 xml:space="preserve">товаров </w:t>
      </w:r>
      <w:r>
        <w:rPr>
          <w:noProof/>
          <w:lang w:val="ru-RU"/>
        </w:rPr>
        <w:t xml:space="preserve">государства-члена, </w:t>
      </w:r>
      <w:r>
        <w:rPr>
          <w:noProof/>
          <w:lang w:val="ru-RU"/>
        </w:rPr>
        <w:br/>
        <w:t>в котором зарегистрирован импортер,</w:t>
      </w:r>
      <w:r w:rsidRPr="003D3AD5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для </w:t>
      </w:r>
      <w:r w:rsidRPr="003D3AD5">
        <w:rPr>
          <w:noProof/>
          <w:lang w:val="ru-RU"/>
        </w:rPr>
        <w:t xml:space="preserve">всех или </w:t>
      </w:r>
      <w:r>
        <w:rPr>
          <w:noProof/>
          <w:lang w:val="ru-RU"/>
        </w:rPr>
        <w:t xml:space="preserve">части </w:t>
      </w:r>
      <w:r w:rsidRPr="003D3AD5">
        <w:rPr>
          <w:noProof/>
          <w:lang w:val="ru-RU"/>
        </w:rPr>
        <w:t>маркированных товаров</w:t>
      </w:r>
      <w:r>
        <w:rPr>
          <w:noProof/>
          <w:lang w:val="ru-RU"/>
        </w:rPr>
        <w:t xml:space="preserve">, </w:t>
      </w:r>
      <w:r w:rsidRPr="003D3AD5">
        <w:rPr>
          <w:noProof/>
          <w:lang w:val="ru-RU"/>
        </w:rPr>
        <w:t>на которые</w:t>
      </w:r>
      <w:r>
        <w:rPr>
          <w:noProof/>
          <w:lang w:val="ru-RU"/>
        </w:rPr>
        <w:t xml:space="preserve"> (или на упаковки которых)</w:t>
      </w:r>
      <w:r w:rsidRPr="003D3AD5">
        <w:rPr>
          <w:noProof/>
          <w:lang w:val="ru-RU"/>
        </w:rPr>
        <w:t xml:space="preserve"> нанесены средства идентификации, представленные уполномоченным органом государства-члена,</w:t>
      </w:r>
      <w:r w:rsidRPr="00DA41EB">
        <w:rPr>
          <w:noProof/>
        </w:rPr>
        <w:t xml:space="preserve"> </w:t>
      </w:r>
      <w:r>
        <w:rPr>
          <w:noProof/>
        </w:rPr>
        <w:t xml:space="preserve">в котором зарегистрирован </w:t>
      </w:r>
      <w:r>
        <w:rPr>
          <w:noProof/>
          <w:lang w:val="ru-RU"/>
        </w:rPr>
        <w:t xml:space="preserve">экспортер, </w:t>
      </w:r>
      <w:r w:rsidRPr="003D3AD5">
        <w:rPr>
          <w:noProof/>
          <w:lang w:val="ru-RU"/>
        </w:rPr>
        <w:t>статусов</w:t>
      </w:r>
      <w:r>
        <w:rPr>
          <w:noProof/>
          <w:lang w:val="ru-RU"/>
        </w:rPr>
        <w:t>, соответствующих</w:t>
      </w:r>
      <w:r w:rsidRPr="003D3AD5">
        <w:rPr>
          <w:noProof/>
          <w:lang w:val="ru-RU"/>
        </w:rPr>
        <w:t xml:space="preserve"> значени</w:t>
      </w:r>
      <w:r>
        <w:rPr>
          <w:noProof/>
          <w:lang w:val="ru-RU"/>
        </w:rPr>
        <w:t xml:space="preserve">ю «состояние не определено», которое устанавливается </w:t>
      </w:r>
      <w:r w:rsidRPr="00075FF1">
        <w:rPr>
          <w:noProof/>
          <w:lang w:val="ru-RU"/>
        </w:rPr>
        <w:t xml:space="preserve">в связи </w:t>
      </w:r>
      <w:r w:rsidR="009A0457">
        <w:rPr>
          <w:noProof/>
          <w:lang w:val="ru-RU"/>
        </w:rPr>
        <w:br/>
      </w:r>
      <w:r w:rsidRPr="00075FF1">
        <w:rPr>
          <w:noProof/>
          <w:lang w:val="ru-RU"/>
        </w:rPr>
        <w:lastRenderedPageBreak/>
        <w:t xml:space="preserve">с аннулированием представленной </w:t>
      </w:r>
      <w:r>
        <w:rPr>
          <w:noProof/>
          <w:lang w:val="ru-RU"/>
        </w:rPr>
        <w:t>экспортером</w:t>
      </w:r>
      <w:r w:rsidRPr="00075FF1">
        <w:rPr>
          <w:noProof/>
          <w:lang w:val="ru-RU"/>
        </w:rPr>
        <w:t xml:space="preserve"> информации о товаре, </w:t>
      </w:r>
      <w:r>
        <w:rPr>
          <w:noProof/>
          <w:lang w:val="ru-RU"/>
        </w:rPr>
        <w:t>реализованном (</w:t>
      </w:r>
      <w:r w:rsidRPr="00075FF1">
        <w:rPr>
          <w:noProof/>
          <w:lang w:val="ru-RU"/>
        </w:rPr>
        <w:t>предназначенном для реализации</w:t>
      </w:r>
      <w:r>
        <w:rPr>
          <w:noProof/>
          <w:lang w:val="ru-RU"/>
        </w:rPr>
        <w:t>)</w:t>
      </w:r>
      <w:r w:rsidRPr="00075FF1">
        <w:rPr>
          <w:noProof/>
          <w:lang w:val="ru-RU"/>
        </w:rPr>
        <w:t xml:space="preserve"> в рамках трансграничной торговли</w:t>
      </w:r>
      <w:r>
        <w:rPr>
          <w:noProof/>
          <w:lang w:val="ru-RU"/>
        </w:rPr>
        <w:t xml:space="preserve">, </w:t>
      </w:r>
      <w:r w:rsidRPr="003D3AD5">
        <w:rPr>
          <w:noProof/>
          <w:lang w:val="ru-RU"/>
        </w:rPr>
        <w:t xml:space="preserve">в том числе, о соответствующем </w:t>
      </w:r>
      <w:r>
        <w:rPr>
          <w:noProof/>
          <w:lang w:val="ru-RU"/>
        </w:rPr>
        <w:t>установлении</w:t>
      </w:r>
      <w:r w:rsidRPr="003D3AD5">
        <w:rPr>
          <w:noProof/>
          <w:lang w:val="ru-RU"/>
        </w:rPr>
        <w:t xml:space="preserve"> статусов товаров, имеющих единичную потребительскую упаковку </w:t>
      </w:r>
      <w:r w:rsidR="009A0457">
        <w:rPr>
          <w:noProof/>
          <w:lang w:val="ru-RU"/>
        </w:rPr>
        <w:br/>
      </w:r>
      <w:r>
        <w:rPr>
          <w:noProof/>
          <w:lang w:val="ru-RU"/>
        </w:rPr>
        <w:t>и (</w:t>
      </w:r>
      <w:r w:rsidRPr="003D3AD5">
        <w:rPr>
          <w:noProof/>
          <w:lang w:val="ru-RU"/>
        </w:rPr>
        <w:t>или</w:t>
      </w:r>
      <w:r>
        <w:rPr>
          <w:noProof/>
          <w:lang w:val="ru-RU"/>
        </w:rPr>
        <w:t>)</w:t>
      </w:r>
      <w:r w:rsidRPr="003D3AD5">
        <w:rPr>
          <w:noProof/>
          <w:lang w:val="ru-RU"/>
        </w:rPr>
        <w:t xml:space="preserve"> о соответствующем </w:t>
      </w:r>
      <w:r>
        <w:rPr>
          <w:noProof/>
          <w:lang w:val="ru-RU"/>
        </w:rPr>
        <w:t>установлении</w:t>
      </w:r>
      <w:r w:rsidRPr="003D3AD5">
        <w:rPr>
          <w:noProof/>
          <w:lang w:val="ru-RU"/>
        </w:rPr>
        <w:t xml:space="preserve"> </w:t>
      </w:r>
      <w:r>
        <w:rPr>
          <w:noProof/>
          <w:lang w:val="ru-RU"/>
        </w:rPr>
        <w:t xml:space="preserve">статусов </w:t>
      </w:r>
      <w:r w:rsidRPr="003D3AD5">
        <w:rPr>
          <w:noProof/>
          <w:lang w:val="ru-RU"/>
        </w:rPr>
        <w:t xml:space="preserve">всех или некоторых товаров, </w:t>
      </w:r>
      <w:r w:rsidRPr="003D3AD5">
        <w:rPr>
          <w:noProof/>
        </w:rPr>
        <w:t xml:space="preserve">включенных в групповую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 w:rsidRPr="003D3AD5">
        <w:rPr>
          <w:noProof/>
          <w:lang w:val="ru-RU"/>
        </w:rPr>
        <w:t>ую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у</w:t>
      </w:r>
      <w:r w:rsidRPr="003D3AD5">
        <w:rPr>
          <w:noProof/>
        </w:rPr>
        <w:t xml:space="preserve"> товаров</w:t>
      </w:r>
      <w:r w:rsidRPr="003D3AD5">
        <w:rPr>
          <w:noProof/>
          <w:lang w:val="ru-RU"/>
        </w:rPr>
        <w:t>, на которые нанесены средства идентификации, представленные уполномоченным органом государства-члена</w:t>
      </w:r>
      <w:r>
        <w:rPr>
          <w:noProof/>
          <w:lang w:val="ru-RU"/>
        </w:rPr>
        <w:t>, в котором зарегистрирован экспортер</w:t>
      </w:r>
      <w:r w:rsidRPr="003D3AD5">
        <w:rPr>
          <w:noProof/>
          <w:lang w:val="ru-RU"/>
        </w:rPr>
        <w:t>;</w:t>
      </w:r>
    </w:p>
    <w:p w14:paraId="14F2F13A" w14:textId="5FF4EA6A" w:rsidR="00C63C13" w:rsidRDefault="00C63C13" w:rsidP="00C63C13">
      <w:pPr>
        <w:pStyle w:val="aff"/>
        <w:outlineLvl w:val="9"/>
        <w:rPr>
          <w:noProof/>
          <w:lang w:val="ru-RU"/>
        </w:rPr>
      </w:pPr>
      <w:r w:rsidRPr="003D3AD5">
        <w:rPr>
          <w:noProof/>
          <w:lang w:val="ru-RU"/>
        </w:rPr>
        <w:t>б) сведения</w:t>
      </w:r>
      <w:r w:rsidRPr="003D3AD5">
        <w:rPr>
          <w:noProof/>
        </w:rPr>
        <w:t xml:space="preserve"> </w:t>
      </w:r>
      <w:r w:rsidRPr="003D3AD5">
        <w:rPr>
          <w:noProof/>
          <w:lang w:val="ru-RU"/>
        </w:rPr>
        <w:t xml:space="preserve">о невозможности </w:t>
      </w:r>
      <w:r>
        <w:rPr>
          <w:noProof/>
          <w:lang w:val="ru-RU"/>
        </w:rPr>
        <w:t xml:space="preserve">установления </w:t>
      </w:r>
      <w:r w:rsidRPr="003D3AD5">
        <w:rPr>
          <w:noProof/>
          <w:lang w:val="ru-RU"/>
        </w:rPr>
        <w:t xml:space="preserve">в национальном </w:t>
      </w:r>
      <w:r>
        <w:rPr>
          <w:noProof/>
          <w:lang w:val="ru-RU"/>
        </w:rPr>
        <w:t>компоненте информационной системы</w:t>
      </w:r>
      <w:r w:rsidRPr="003D3AD5">
        <w:rPr>
          <w:noProof/>
          <w:lang w:val="ru-RU"/>
        </w:rPr>
        <w:t xml:space="preserve"> маркировки товаров </w:t>
      </w:r>
      <w:r>
        <w:rPr>
          <w:noProof/>
          <w:lang w:val="ru-RU"/>
        </w:rPr>
        <w:t xml:space="preserve">государства-члена, в котором зарегистрирован импортер, </w:t>
      </w:r>
      <w:r w:rsidRPr="003D3AD5">
        <w:rPr>
          <w:noProof/>
          <w:lang w:val="ru-RU"/>
        </w:rPr>
        <w:t>статус</w:t>
      </w:r>
      <w:r>
        <w:rPr>
          <w:noProof/>
          <w:lang w:val="ru-RU"/>
        </w:rPr>
        <w:t xml:space="preserve">а, соответствующего значению «состояние не определено», которое устанавливается </w:t>
      </w:r>
      <w:r w:rsidRPr="00075FF1">
        <w:rPr>
          <w:noProof/>
          <w:lang w:val="ru-RU"/>
        </w:rPr>
        <w:t xml:space="preserve">в связи </w:t>
      </w:r>
      <w:r w:rsidR="009A0457">
        <w:rPr>
          <w:noProof/>
          <w:lang w:val="ru-RU"/>
        </w:rPr>
        <w:br/>
      </w:r>
      <w:r w:rsidRPr="00075FF1">
        <w:rPr>
          <w:noProof/>
          <w:lang w:val="ru-RU"/>
        </w:rPr>
        <w:t xml:space="preserve">с аннулированием представленной </w:t>
      </w:r>
      <w:r>
        <w:rPr>
          <w:noProof/>
          <w:lang w:val="ru-RU"/>
        </w:rPr>
        <w:t>экспортером</w:t>
      </w:r>
      <w:r w:rsidRPr="00075FF1">
        <w:rPr>
          <w:noProof/>
          <w:lang w:val="ru-RU"/>
        </w:rPr>
        <w:t xml:space="preserve"> информации о товаре, </w:t>
      </w:r>
      <w:r>
        <w:rPr>
          <w:noProof/>
          <w:lang w:val="ru-RU"/>
        </w:rPr>
        <w:t>реализованном (</w:t>
      </w:r>
      <w:r w:rsidRPr="00075FF1">
        <w:rPr>
          <w:noProof/>
          <w:lang w:val="ru-RU"/>
        </w:rPr>
        <w:t>предназначенном для реализации</w:t>
      </w:r>
      <w:r>
        <w:rPr>
          <w:noProof/>
          <w:lang w:val="ru-RU"/>
        </w:rPr>
        <w:t>)</w:t>
      </w:r>
      <w:r w:rsidRPr="00075FF1">
        <w:rPr>
          <w:noProof/>
          <w:lang w:val="ru-RU"/>
        </w:rPr>
        <w:t xml:space="preserve"> в рамках трансграничной торговл</w:t>
      </w:r>
      <w:r>
        <w:rPr>
          <w:noProof/>
          <w:lang w:val="ru-RU"/>
        </w:rPr>
        <w:t>и, для</w:t>
      </w:r>
      <w:r w:rsidRPr="003D3AD5">
        <w:rPr>
          <w:noProof/>
          <w:lang w:val="ru-RU"/>
        </w:rPr>
        <w:t xml:space="preserve"> всех или </w:t>
      </w:r>
      <w:r>
        <w:rPr>
          <w:noProof/>
          <w:lang w:val="ru-RU"/>
        </w:rPr>
        <w:t>части</w:t>
      </w:r>
      <w:r w:rsidRPr="003D3AD5">
        <w:rPr>
          <w:noProof/>
          <w:lang w:val="ru-RU"/>
        </w:rPr>
        <w:t xml:space="preserve"> маркированных товаров</w:t>
      </w:r>
      <w:r>
        <w:rPr>
          <w:noProof/>
          <w:lang w:val="ru-RU"/>
        </w:rPr>
        <w:t>,</w:t>
      </w:r>
      <w:r w:rsidRPr="003D3AD5">
        <w:rPr>
          <w:noProof/>
          <w:lang w:val="ru-RU"/>
        </w:rPr>
        <w:t xml:space="preserve"> </w:t>
      </w:r>
      <w:r w:rsidR="009A0457">
        <w:rPr>
          <w:noProof/>
          <w:lang w:val="ru-RU"/>
        </w:rPr>
        <w:br/>
      </w:r>
      <w:r>
        <w:rPr>
          <w:noProof/>
          <w:lang w:val="ru-RU"/>
        </w:rPr>
        <w:t xml:space="preserve">в том числе, для товаров, </w:t>
      </w:r>
      <w:r w:rsidRPr="003D3AD5">
        <w:rPr>
          <w:noProof/>
          <w:lang w:val="ru-RU"/>
        </w:rPr>
        <w:t xml:space="preserve">имеющих единичную потребительскую упаковку </w:t>
      </w:r>
      <w:r>
        <w:rPr>
          <w:noProof/>
          <w:lang w:val="ru-RU"/>
        </w:rPr>
        <w:t>и (или)</w:t>
      </w:r>
      <w:r w:rsidRPr="003D3AD5">
        <w:rPr>
          <w:noProof/>
          <w:lang w:val="ru-RU"/>
        </w:rPr>
        <w:t xml:space="preserve"> </w:t>
      </w:r>
      <w:r w:rsidRPr="003D3AD5">
        <w:rPr>
          <w:noProof/>
        </w:rPr>
        <w:t xml:space="preserve">включенных в групповую </w:t>
      </w:r>
      <w:r w:rsidRPr="003D3AD5">
        <w:rPr>
          <w:noProof/>
          <w:lang w:val="ru-RU"/>
        </w:rPr>
        <w:t xml:space="preserve">или </w:t>
      </w:r>
      <w:r w:rsidRPr="003D3AD5">
        <w:rPr>
          <w:noProof/>
        </w:rPr>
        <w:t>транспортн</w:t>
      </w:r>
      <w:r w:rsidRPr="003D3AD5">
        <w:rPr>
          <w:noProof/>
          <w:lang w:val="ru-RU"/>
        </w:rPr>
        <w:t>ую</w:t>
      </w:r>
      <w:r w:rsidRPr="003D3AD5">
        <w:rPr>
          <w:noProof/>
        </w:rPr>
        <w:t xml:space="preserve"> упаков</w:t>
      </w:r>
      <w:r w:rsidRPr="003D3AD5">
        <w:rPr>
          <w:noProof/>
          <w:lang w:val="ru-RU"/>
        </w:rPr>
        <w:t>ку</w:t>
      </w:r>
      <w:r w:rsidRPr="003D3AD5">
        <w:rPr>
          <w:noProof/>
        </w:rPr>
        <w:t xml:space="preserve"> товаров</w:t>
      </w:r>
      <w:r>
        <w:rPr>
          <w:noProof/>
          <w:lang w:val="ru-RU"/>
        </w:rPr>
        <w:t>,</w:t>
      </w:r>
      <w:r w:rsidRPr="009A218D">
        <w:rPr>
          <w:noProof/>
          <w:lang w:val="ru-RU"/>
        </w:rPr>
        <w:t xml:space="preserve"> </w:t>
      </w:r>
      <w:r w:rsidRPr="003D3AD5">
        <w:rPr>
          <w:noProof/>
          <w:lang w:val="ru-RU"/>
        </w:rPr>
        <w:t>на которые нанесены средства идентификации, представленные уполномоченным органом государства-члена</w:t>
      </w:r>
      <w:r>
        <w:rPr>
          <w:noProof/>
          <w:lang w:val="ru-RU"/>
        </w:rPr>
        <w:t>, в котором зарегистрирован экспортер, в связи с выполнением одного из следующих условий:</w:t>
      </w:r>
    </w:p>
    <w:p w14:paraId="471D00E8" w14:textId="77777777" w:rsidR="00C63C13" w:rsidRDefault="00C63C13" w:rsidP="00C63C13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 xml:space="preserve">в случае если на момент </w:t>
      </w:r>
      <w:r w:rsidRPr="003D3AD5">
        <w:rPr>
          <w:noProof/>
        </w:rPr>
        <w:t>получен</w:t>
      </w:r>
      <w:r>
        <w:rPr>
          <w:noProof/>
          <w:lang w:val="ru-RU"/>
        </w:rPr>
        <w:t>ия</w:t>
      </w:r>
      <w:r w:rsidRPr="003D3AD5">
        <w:rPr>
          <w:noProof/>
        </w:rPr>
        <w:t xml:space="preserve"> уполномоченн</w:t>
      </w:r>
      <w:r w:rsidRPr="003D3AD5">
        <w:rPr>
          <w:noProof/>
          <w:lang w:val="ru-RU"/>
        </w:rPr>
        <w:t>ы</w:t>
      </w:r>
      <w:r w:rsidRPr="003D3AD5">
        <w:rPr>
          <w:noProof/>
        </w:rPr>
        <w:t>м орган</w:t>
      </w:r>
      <w:r w:rsidRPr="003D3AD5">
        <w:rPr>
          <w:noProof/>
          <w:lang w:val="ru-RU"/>
        </w:rPr>
        <w:t>ом</w:t>
      </w:r>
      <w:r w:rsidRPr="003D3AD5">
        <w:rPr>
          <w:noProof/>
        </w:rPr>
        <w:t xml:space="preserve"> </w:t>
      </w:r>
      <w:r>
        <w:rPr>
          <w:noProof/>
        </w:rPr>
        <w:br/>
      </w:r>
      <w:r w:rsidRPr="003D3AD5">
        <w:rPr>
          <w:noProof/>
        </w:rPr>
        <w:t xml:space="preserve">государства-члена, в котором зарегистрирован </w:t>
      </w:r>
      <w:r>
        <w:rPr>
          <w:noProof/>
          <w:lang w:val="ru-RU"/>
        </w:rPr>
        <w:t>импортер</w:t>
      </w:r>
      <w:r w:rsidRPr="003D3AD5">
        <w:rPr>
          <w:noProof/>
        </w:rPr>
        <w:t xml:space="preserve">, </w:t>
      </w:r>
      <w:r w:rsidRPr="003D3AD5">
        <w:rPr>
          <w:noProof/>
          <w:lang w:val="ru-RU"/>
        </w:rPr>
        <w:t xml:space="preserve">информации </w:t>
      </w:r>
      <w:r>
        <w:rPr>
          <w:noProof/>
          <w:lang w:val="ru-RU"/>
        </w:rPr>
        <w:br/>
      </w:r>
      <w:r w:rsidRPr="003D3AD5">
        <w:rPr>
          <w:noProof/>
          <w:lang w:val="ru-RU"/>
        </w:rPr>
        <w:t>об аннулировании сведений о реализации маркированных товаров</w:t>
      </w:r>
      <w:r>
        <w:rPr>
          <w:noProof/>
          <w:lang w:val="ru-RU"/>
        </w:rPr>
        <w:t>,</w:t>
      </w:r>
      <w:r w:rsidRPr="00656069">
        <w:rPr>
          <w:noProof/>
          <w:lang w:val="ru-RU"/>
        </w:rPr>
        <w:t xml:space="preserve"> статус товара в национальном компоненте информационной системы маркировки товаров</w:t>
      </w:r>
      <w:r>
        <w:rPr>
          <w:noProof/>
          <w:lang w:val="ru-RU"/>
        </w:rPr>
        <w:t xml:space="preserve"> государства-члена, в котором зарегистрирован </w:t>
      </w:r>
      <w:r>
        <w:rPr>
          <w:noProof/>
          <w:lang w:val="ru-RU"/>
        </w:rPr>
        <w:lastRenderedPageBreak/>
        <w:t xml:space="preserve">импортер, </w:t>
      </w:r>
      <w:r w:rsidRPr="00656069">
        <w:rPr>
          <w:noProof/>
          <w:lang w:val="ru-RU"/>
        </w:rPr>
        <w:t>не соответствует значению «товар реализован (предназначен для реализации) в рамках трансграничной торговли»;</w:t>
      </w:r>
    </w:p>
    <w:p w14:paraId="3EB89F05" w14:textId="77777777" w:rsidR="00C63C13" w:rsidRDefault="00C63C13" w:rsidP="00C63C13">
      <w:pPr>
        <w:pStyle w:val="aff"/>
        <w:outlineLvl w:val="9"/>
      </w:pPr>
      <w:r>
        <w:rPr>
          <w:noProof/>
          <w:lang w:val="ru-RU"/>
        </w:rPr>
        <w:t xml:space="preserve">в случае если </w:t>
      </w:r>
      <w:r w:rsidRPr="00AC5340">
        <w:t>сведения о</w:t>
      </w:r>
      <w:r>
        <w:rPr>
          <w:lang w:val="ru-RU"/>
        </w:rPr>
        <w:t>б экспортере</w:t>
      </w:r>
      <w:r w:rsidRPr="00AC5340">
        <w:t xml:space="preserve"> </w:t>
      </w:r>
      <w:r>
        <w:rPr>
          <w:lang w:val="ru-RU"/>
        </w:rPr>
        <w:t>(</w:t>
      </w:r>
      <w:r w:rsidRPr="00AC5340">
        <w:t>продавце</w:t>
      </w:r>
      <w:r>
        <w:rPr>
          <w:lang w:val="ru-RU"/>
        </w:rPr>
        <w:t>)</w:t>
      </w:r>
      <w:r w:rsidRPr="00AC5340">
        <w:t xml:space="preserve"> и </w:t>
      </w:r>
      <w:r>
        <w:rPr>
          <w:lang w:val="ru-RU"/>
        </w:rPr>
        <w:t>импортере (</w:t>
      </w:r>
      <w:r w:rsidRPr="00AC5340">
        <w:t>покупателе</w:t>
      </w:r>
      <w:r>
        <w:rPr>
          <w:lang w:val="ru-RU"/>
        </w:rPr>
        <w:t>)</w:t>
      </w:r>
      <w:r w:rsidRPr="00AC5340">
        <w:t xml:space="preserve"> </w:t>
      </w:r>
      <w:r>
        <w:rPr>
          <w:lang w:val="ru-RU"/>
        </w:rPr>
        <w:t xml:space="preserve">маркированного </w:t>
      </w:r>
      <w:r w:rsidRPr="00AC5340">
        <w:t>товара, указанные в</w:t>
      </w:r>
      <w:r>
        <w:rPr>
          <w:lang w:val="ru-RU"/>
        </w:rPr>
        <w:t xml:space="preserve"> составе </w:t>
      </w:r>
      <w:r w:rsidRPr="003D3AD5">
        <w:rPr>
          <w:noProof/>
          <w:lang w:val="ru-RU"/>
        </w:rPr>
        <w:t>информации об аннулировании сведений о реализации маркированных товаров</w:t>
      </w:r>
      <w:r w:rsidRPr="00AC5340">
        <w:t xml:space="preserve">, </w:t>
      </w:r>
      <w:r>
        <w:br/>
      </w:r>
      <w:r w:rsidRPr="00AC5340">
        <w:t xml:space="preserve">не соответствуют </w:t>
      </w:r>
      <w:r>
        <w:rPr>
          <w:lang w:val="ru-RU"/>
        </w:rPr>
        <w:t>сведениям об экспортере</w:t>
      </w:r>
      <w:r w:rsidRPr="00AC5340">
        <w:t xml:space="preserve"> </w:t>
      </w:r>
      <w:r>
        <w:rPr>
          <w:lang w:val="ru-RU"/>
        </w:rPr>
        <w:t>(</w:t>
      </w:r>
      <w:r w:rsidRPr="00AC5340">
        <w:t>продавце</w:t>
      </w:r>
      <w:r>
        <w:rPr>
          <w:lang w:val="ru-RU"/>
        </w:rPr>
        <w:t>)</w:t>
      </w:r>
      <w:r w:rsidRPr="00AC5340">
        <w:t xml:space="preserve"> и </w:t>
      </w:r>
      <w:r>
        <w:rPr>
          <w:lang w:val="ru-RU"/>
        </w:rPr>
        <w:t>импортере (</w:t>
      </w:r>
      <w:r w:rsidRPr="00AC5340">
        <w:t>покупателе</w:t>
      </w:r>
      <w:r>
        <w:rPr>
          <w:lang w:val="ru-RU"/>
        </w:rPr>
        <w:t>)</w:t>
      </w:r>
      <w:r w:rsidRPr="00AC5340">
        <w:t xml:space="preserve"> </w:t>
      </w:r>
      <w:r>
        <w:rPr>
          <w:lang w:val="ru-RU"/>
        </w:rPr>
        <w:t xml:space="preserve">маркированного </w:t>
      </w:r>
      <w:r w:rsidRPr="00AC5340">
        <w:t>товара, хранящимся в национальном компоненте информационной системы маркировки товаров</w:t>
      </w:r>
      <w:r>
        <w:rPr>
          <w:lang w:val="ru-RU"/>
        </w:rPr>
        <w:t xml:space="preserve"> </w:t>
      </w:r>
      <w:r>
        <w:rPr>
          <w:lang w:val="ru-RU"/>
        </w:rPr>
        <w:br/>
        <w:t xml:space="preserve">государства-члена, в котором </w:t>
      </w:r>
      <w:r w:rsidRPr="00AB6681">
        <w:t xml:space="preserve">зарегистрирован </w:t>
      </w:r>
      <w:r>
        <w:rPr>
          <w:lang w:val="ru-RU"/>
        </w:rPr>
        <w:t>импортер</w:t>
      </w:r>
      <w:r w:rsidRPr="00AC5340">
        <w:t>;</w:t>
      </w:r>
    </w:p>
    <w:p w14:paraId="72CACB45" w14:textId="67FC32AD" w:rsidR="00824305" w:rsidRPr="00C63C13" w:rsidRDefault="00C63C13" w:rsidP="00824305">
      <w:pPr>
        <w:pStyle w:val="aff"/>
        <w:outlineLvl w:val="9"/>
        <w:rPr>
          <w:noProof/>
        </w:rPr>
      </w:pPr>
      <w:r w:rsidRPr="00AB6681">
        <w:t>сведения о средстве идентификации</w:t>
      </w:r>
      <w:r>
        <w:rPr>
          <w:lang w:val="ru-RU"/>
        </w:rPr>
        <w:t xml:space="preserve">, </w:t>
      </w:r>
      <w:r w:rsidRPr="00AC5340">
        <w:t>указанные в</w:t>
      </w:r>
      <w:r>
        <w:rPr>
          <w:lang w:val="ru-RU"/>
        </w:rPr>
        <w:t xml:space="preserve"> составе</w:t>
      </w:r>
      <w:r w:rsidRPr="00AC5340">
        <w:t xml:space="preserve"> </w:t>
      </w:r>
      <w:r w:rsidRPr="003D3AD5">
        <w:rPr>
          <w:noProof/>
          <w:lang w:val="ru-RU"/>
        </w:rPr>
        <w:t>информации об аннулировании сведений о реализации маркированных товаров</w:t>
      </w:r>
      <w:r>
        <w:rPr>
          <w:noProof/>
          <w:lang w:val="ru-RU"/>
        </w:rPr>
        <w:t>,</w:t>
      </w:r>
      <w:r w:rsidRPr="00AC5340">
        <w:t xml:space="preserve"> </w:t>
      </w:r>
      <w:r w:rsidRPr="00AB6681">
        <w:t xml:space="preserve">не найдены </w:t>
      </w:r>
      <w:r w:rsidRPr="00AC5340">
        <w:t>в национальном компоненте информационной системы маркировки товаров</w:t>
      </w:r>
      <w:r>
        <w:rPr>
          <w:lang w:val="ru-RU"/>
        </w:rPr>
        <w:t xml:space="preserve"> государства-члена, в котором зарегистрирован импортер.</w:t>
      </w:r>
    </w:p>
    <w:p w14:paraId="69BFD041" w14:textId="4F50AE88" w:rsidR="00C63C13" w:rsidRDefault="001123F1" w:rsidP="00C63C13">
      <w:pPr>
        <w:pStyle w:val="aff"/>
        <w:rPr>
          <w:lang w:val="ru-RU"/>
        </w:rPr>
      </w:pPr>
      <w:r>
        <w:rPr>
          <w:lang w:val="ru-RU"/>
        </w:rPr>
        <w:t>6</w:t>
      </w:r>
      <w:r w:rsidRPr="001123F1">
        <w:rPr>
          <w:lang w:val="ru-RU"/>
        </w:rPr>
        <w:t>8</w:t>
      </w:r>
      <w:r w:rsidR="00C63C13" w:rsidRPr="003D3AD5">
        <w:rPr>
          <w:lang w:val="ru-RU"/>
        </w:rPr>
        <w:t>. </w:t>
      </w:r>
      <w:r w:rsidR="00C63C13" w:rsidRPr="003D3AD5">
        <w:rPr>
          <w:noProof/>
        </w:rPr>
        <w:t>При поступлении уведомлени</w:t>
      </w:r>
      <w:r w:rsidR="00C63C13" w:rsidRPr="003D3AD5">
        <w:rPr>
          <w:noProof/>
          <w:lang w:val="ru-RU"/>
        </w:rPr>
        <w:t>я</w:t>
      </w:r>
      <w:r w:rsidR="00C63C13" w:rsidRPr="003D3AD5">
        <w:rPr>
          <w:noProof/>
        </w:rPr>
        <w:t xml:space="preserve"> о результате обработки </w:t>
      </w:r>
      <w:r w:rsidR="00C63C13" w:rsidRPr="003D3AD5">
        <w:rPr>
          <w:noProof/>
          <w:lang w:val="ru-RU"/>
        </w:rPr>
        <w:t>информации об аннулировании сведений о реализации маркированных товаров уполномоченным органом государства-члена, в котором зарегистрирован экспортер,</w:t>
      </w:r>
      <w:r w:rsidR="00C63C13" w:rsidRPr="003D3AD5">
        <w:rPr>
          <w:lang w:val="ru-RU"/>
        </w:rPr>
        <w:t xml:space="preserve"> </w:t>
      </w:r>
      <w:r w:rsidR="00C63C13" w:rsidRPr="003D3AD5">
        <w:rPr>
          <w:noProof/>
        </w:rPr>
        <w:t>выполняется операция «</w:t>
      </w:r>
      <w:r w:rsidR="00C63C13" w:rsidRPr="003D3AD5">
        <w:rPr>
          <w:noProof/>
          <w:lang w:val="ru-RU"/>
        </w:rPr>
        <w:t>Пр</w:t>
      </w:r>
      <w:r w:rsidR="00C63C13" w:rsidRPr="003D3AD5">
        <w:rPr>
          <w:noProof/>
        </w:rPr>
        <w:t xml:space="preserve">ием уведомления о результате обработки сведений </w:t>
      </w:r>
      <w:r w:rsidR="00C63C13" w:rsidRPr="003D3AD5">
        <w:t xml:space="preserve">о реализации </w:t>
      </w:r>
      <w:r w:rsidR="00C63C13" w:rsidRPr="003D3AD5">
        <w:rPr>
          <w:noProof/>
        </w:rPr>
        <w:t xml:space="preserve">информации </w:t>
      </w:r>
      <w:r w:rsidR="00C63C13">
        <w:rPr>
          <w:noProof/>
        </w:rPr>
        <w:br/>
      </w:r>
      <w:r w:rsidR="00C63C13" w:rsidRPr="003D3AD5">
        <w:rPr>
          <w:noProof/>
        </w:rPr>
        <w:t xml:space="preserve">об аннулировании сведений </w:t>
      </w:r>
      <w:r w:rsidR="00C63C13" w:rsidRPr="003D3AD5">
        <w:t xml:space="preserve">о реализации маркированных товаров </w:t>
      </w:r>
      <w:r w:rsidR="00C63C13">
        <w:br/>
      </w:r>
      <w:r w:rsidR="00C63C13" w:rsidRPr="003D3AD5">
        <w:t>в рамках трансграничной торговли</w:t>
      </w:r>
      <w:r w:rsidR="00C63C13" w:rsidRPr="003D3AD5">
        <w:rPr>
          <w:noProof/>
        </w:rPr>
        <w:t>» (P.LS.03.OPR.0</w:t>
      </w:r>
      <w:r w:rsidR="00C63C13" w:rsidRPr="003D3AD5">
        <w:rPr>
          <w:noProof/>
          <w:lang w:val="ru-RU"/>
        </w:rPr>
        <w:t>48</w:t>
      </w:r>
      <w:r w:rsidR="00C63C13" w:rsidRPr="003D3AD5">
        <w:rPr>
          <w:noProof/>
        </w:rPr>
        <w:t>).</w:t>
      </w:r>
      <w:r w:rsidR="00C63C13" w:rsidRPr="003D3AD5">
        <w:rPr>
          <w:noProof/>
          <w:lang w:val="ru-RU"/>
        </w:rPr>
        <w:t xml:space="preserve"> В результате выполнения операции сведения о маркированных товарах</w:t>
      </w:r>
      <w:r w:rsidR="00C63C13">
        <w:rPr>
          <w:noProof/>
          <w:lang w:val="ru-RU"/>
        </w:rPr>
        <w:t>,</w:t>
      </w:r>
      <w:r w:rsidR="00C63C13" w:rsidRPr="003D3AD5">
        <w:rPr>
          <w:noProof/>
          <w:lang w:val="ru-RU"/>
        </w:rPr>
        <w:t xml:space="preserve"> их статусе, </w:t>
      </w:r>
      <w:r w:rsidR="00C63C13">
        <w:rPr>
          <w:noProof/>
          <w:lang w:val="ru-RU"/>
        </w:rPr>
        <w:t>результатах обработки, в том числе, сведения</w:t>
      </w:r>
      <w:r w:rsidR="00C63C13" w:rsidRPr="003D3AD5">
        <w:rPr>
          <w:noProof/>
          <w:lang w:val="ru-RU"/>
        </w:rPr>
        <w:t xml:space="preserve"> о товарах, имеющих единичную потребительскую упаковку, а также сведения о товарах, </w:t>
      </w:r>
      <w:r w:rsidR="00C63C13" w:rsidRPr="003D3AD5">
        <w:rPr>
          <w:noProof/>
        </w:rPr>
        <w:t xml:space="preserve">включенных в </w:t>
      </w:r>
      <w:r w:rsidR="00C63C13" w:rsidRPr="003D3AD5">
        <w:rPr>
          <w:noProof/>
          <w:lang w:val="ru-RU"/>
        </w:rPr>
        <w:t xml:space="preserve">групповую </w:t>
      </w:r>
      <w:r w:rsidR="00C63C13" w:rsidRPr="003D3AD5">
        <w:rPr>
          <w:noProof/>
        </w:rPr>
        <w:t xml:space="preserve">или </w:t>
      </w:r>
      <w:r w:rsidR="00C63C13">
        <w:rPr>
          <w:noProof/>
        </w:rPr>
        <w:t>транспортную упаковки товаров</w:t>
      </w:r>
      <w:r w:rsidR="00C63C13" w:rsidRPr="003D3AD5">
        <w:rPr>
          <w:noProof/>
          <w:lang w:val="ru-RU"/>
        </w:rPr>
        <w:t>, представленные уполномоченным органом государства-члена,</w:t>
      </w:r>
      <w:r w:rsidR="00C63C13" w:rsidRPr="00B0563F">
        <w:rPr>
          <w:noProof/>
        </w:rPr>
        <w:t xml:space="preserve"> </w:t>
      </w:r>
      <w:r w:rsidR="00C63C13">
        <w:rPr>
          <w:noProof/>
        </w:rPr>
        <w:br/>
        <w:t>в котором зарегистрирован импортер</w:t>
      </w:r>
      <w:r w:rsidR="00C63C13">
        <w:rPr>
          <w:noProof/>
          <w:lang w:val="ru-RU"/>
        </w:rPr>
        <w:t>,</w:t>
      </w:r>
      <w:r w:rsidR="00C63C13" w:rsidRPr="003D3AD5">
        <w:rPr>
          <w:noProof/>
          <w:lang w:val="ru-RU"/>
        </w:rPr>
        <w:t xml:space="preserve"> учитываются в рамках национального компонента информационной системы маркировки </w:t>
      </w:r>
      <w:r w:rsidR="00C63C13" w:rsidRPr="003D3AD5">
        <w:rPr>
          <w:noProof/>
          <w:lang w:val="ru-RU"/>
        </w:rPr>
        <w:lastRenderedPageBreak/>
        <w:t>товаров</w:t>
      </w:r>
      <w:r w:rsidR="00C63C13" w:rsidRPr="006B72D3">
        <w:rPr>
          <w:noProof/>
          <w:lang w:val="ru-RU"/>
        </w:rPr>
        <w:t xml:space="preserve"> </w:t>
      </w:r>
      <w:r w:rsidR="00C63C13">
        <w:rPr>
          <w:noProof/>
          <w:lang w:val="ru-RU"/>
        </w:rPr>
        <w:t xml:space="preserve">государства-члена, в котором зарегистрирован экспортер, </w:t>
      </w:r>
      <w:r w:rsidR="00C63C13">
        <w:rPr>
          <w:noProof/>
          <w:lang w:val="ru-RU"/>
        </w:rPr>
        <w:br/>
      </w:r>
      <w:r w:rsidR="00C63C13">
        <w:rPr>
          <w:lang w:val="ru-RU"/>
        </w:rPr>
        <w:t>в соответствии со следующими правилами:</w:t>
      </w:r>
    </w:p>
    <w:p w14:paraId="7EA5395B" w14:textId="77777777" w:rsidR="00C63C13" w:rsidRPr="0001243A" w:rsidRDefault="00C63C13" w:rsidP="00C63C13">
      <w:pPr>
        <w:spacing w:after="0"/>
        <w:ind w:firstLine="709"/>
        <w:rPr>
          <w:noProof/>
        </w:rPr>
      </w:pPr>
      <w:r w:rsidRPr="0001243A">
        <w:rPr>
          <w:noProof/>
        </w:rPr>
        <w:t>а) </w:t>
      </w:r>
      <w:r w:rsidRPr="00AB6681">
        <w:rPr>
          <w:noProof/>
        </w:rPr>
        <w:t>в национальном компоненте информационной системы маркировки товаров</w:t>
      </w:r>
      <w:r w:rsidRPr="0001243A">
        <w:rPr>
          <w:noProof/>
        </w:rPr>
        <w:t xml:space="preserve"> государства-члена, </w:t>
      </w:r>
      <w:r w:rsidRPr="0001243A">
        <w:t xml:space="preserve">в котором зарегистрирован </w:t>
      </w:r>
      <w:r>
        <w:t>экспортер</w:t>
      </w:r>
      <w:r w:rsidRPr="0001243A">
        <w:t>,</w:t>
      </w:r>
      <w:r w:rsidRPr="00AB6681">
        <w:rPr>
          <w:noProof/>
        </w:rPr>
        <w:t xml:space="preserve"> устанавливается </w:t>
      </w:r>
      <w:r w:rsidRPr="000F3A80">
        <w:rPr>
          <w:noProof/>
        </w:rPr>
        <w:t xml:space="preserve">статус, соответствующий значению </w:t>
      </w:r>
      <w:r w:rsidRPr="000F3A80">
        <w:rPr>
          <w:bCs/>
        </w:rPr>
        <w:t>«</w:t>
      </w:r>
      <w:r>
        <w:rPr>
          <w:bCs/>
        </w:rPr>
        <w:t>товар введен в оборот в государстве-члене</w:t>
      </w:r>
      <w:r w:rsidRPr="000F3A80">
        <w:rPr>
          <w:bCs/>
        </w:rPr>
        <w:t>»</w:t>
      </w:r>
      <w:r>
        <w:rPr>
          <w:bCs/>
        </w:rPr>
        <w:t xml:space="preserve">, которое устанавливается в связи </w:t>
      </w:r>
      <w:r>
        <w:rPr>
          <w:bCs/>
        </w:rPr>
        <w:br/>
      </w:r>
      <w:r w:rsidRPr="00075FF1">
        <w:rPr>
          <w:noProof/>
        </w:rPr>
        <w:t xml:space="preserve">с аннулированием представленной </w:t>
      </w:r>
      <w:r>
        <w:rPr>
          <w:noProof/>
        </w:rPr>
        <w:t>экспортером</w:t>
      </w:r>
      <w:r w:rsidRPr="00075FF1">
        <w:rPr>
          <w:noProof/>
        </w:rPr>
        <w:t xml:space="preserve"> информации о товаре, </w:t>
      </w:r>
      <w:r>
        <w:rPr>
          <w:noProof/>
        </w:rPr>
        <w:t>реализованном (</w:t>
      </w:r>
      <w:r w:rsidRPr="00075FF1">
        <w:rPr>
          <w:noProof/>
        </w:rPr>
        <w:t>предназначенном для реализации</w:t>
      </w:r>
      <w:r>
        <w:rPr>
          <w:noProof/>
        </w:rPr>
        <w:t>)</w:t>
      </w:r>
      <w:r w:rsidRPr="00075FF1">
        <w:rPr>
          <w:noProof/>
        </w:rPr>
        <w:t xml:space="preserve"> в рамках трансграничной торговли</w:t>
      </w:r>
      <w:r>
        <w:rPr>
          <w:noProof/>
        </w:rPr>
        <w:t>,</w:t>
      </w:r>
      <w:r w:rsidRPr="0001243A">
        <w:rPr>
          <w:noProof/>
        </w:rPr>
        <w:t xml:space="preserve"> для маркированных товаров</w:t>
      </w:r>
      <w:r w:rsidRPr="00AB6681">
        <w:rPr>
          <w:noProof/>
        </w:rPr>
        <w:t xml:space="preserve"> (в том числе, </w:t>
      </w:r>
      <w:r>
        <w:rPr>
          <w:noProof/>
        </w:rPr>
        <w:br/>
      </w:r>
      <w:r w:rsidRPr="00AB6681">
        <w:rPr>
          <w:noProof/>
        </w:rPr>
        <w:t>для товаров, имеющих единичную потребительскую упаковку или включенных в групповую или транспортную упаковку товаров)</w:t>
      </w:r>
      <w:r w:rsidRPr="0001243A">
        <w:rPr>
          <w:noProof/>
        </w:rPr>
        <w:t xml:space="preserve">, </w:t>
      </w:r>
      <w:r>
        <w:rPr>
          <w:noProof/>
        </w:rPr>
        <w:t xml:space="preserve">если сведения о соответствующих маркированных товарах, представленные </w:t>
      </w:r>
      <w:r>
        <w:rPr>
          <w:noProof/>
        </w:rPr>
        <w:br/>
        <w:t xml:space="preserve">в составе </w:t>
      </w:r>
      <w:r w:rsidRPr="003D3AD5">
        <w:rPr>
          <w:noProof/>
        </w:rPr>
        <w:t xml:space="preserve">уведомления </w:t>
      </w:r>
      <w:r w:rsidRPr="004E6FF7">
        <w:rPr>
          <w:noProof/>
        </w:rPr>
        <w:t xml:space="preserve">о результате обработки информации </w:t>
      </w:r>
      <w:r>
        <w:rPr>
          <w:noProof/>
        </w:rPr>
        <w:br/>
      </w:r>
      <w:r w:rsidRPr="004E6FF7">
        <w:rPr>
          <w:noProof/>
        </w:rPr>
        <w:t xml:space="preserve">об аннулировании сведений о реализации маркированных товаров </w:t>
      </w:r>
      <w:r w:rsidRPr="0001243A">
        <w:rPr>
          <w:noProof/>
        </w:rPr>
        <w:t>одновременно соответствуют условиям:</w:t>
      </w:r>
    </w:p>
    <w:p w14:paraId="23965FE8" w14:textId="77777777" w:rsidR="00C63C13" w:rsidRDefault="00C63C13" w:rsidP="00C63C13">
      <w:pPr>
        <w:spacing w:after="0"/>
        <w:ind w:firstLine="709"/>
        <w:rPr>
          <w:noProof/>
        </w:rPr>
      </w:pPr>
      <w:r w:rsidRPr="002E24AD">
        <w:rPr>
          <w:noProof/>
        </w:rPr>
        <w:t>полученные сведения</w:t>
      </w:r>
      <w:r w:rsidRPr="00AB6681">
        <w:rPr>
          <w:noProof/>
        </w:rPr>
        <w:t xml:space="preserve"> о маркированных товарах содержат код статуса товаров, соответствующий значению </w:t>
      </w:r>
      <w:r w:rsidRPr="002436F0">
        <w:rPr>
          <w:noProof/>
        </w:rPr>
        <w:t>«</w:t>
      </w:r>
      <w:r>
        <w:rPr>
          <w:noProof/>
        </w:rPr>
        <w:t xml:space="preserve">состояние </w:t>
      </w:r>
      <w:r>
        <w:rPr>
          <w:noProof/>
        </w:rPr>
        <w:br/>
        <w:t>не определено</w:t>
      </w:r>
      <w:r w:rsidRPr="002436F0">
        <w:rPr>
          <w:noProof/>
        </w:rPr>
        <w:t xml:space="preserve">», </w:t>
      </w:r>
      <w:r>
        <w:rPr>
          <w:noProof/>
        </w:rPr>
        <w:t xml:space="preserve">который </w:t>
      </w:r>
      <w:r w:rsidRPr="00075FF1">
        <w:rPr>
          <w:noProof/>
        </w:rPr>
        <w:t xml:space="preserve">установлен в связи с аннулированием представленной </w:t>
      </w:r>
      <w:r>
        <w:rPr>
          <w:noProof/>
        </w:rPr>
        <w:t>экспортером</w:t>
      </w:r>
      <w:r w:rsidRPr="00075FF1">
        <w:rPr>
          <w:noProof/>
        </w:rPr>
        <w:t xml:space="preserve"> информации о товаре, </w:t>
      </w:r>
      <w:r>
        <w:rPr>
          <w:noProof/>
        </w:rPr>
        <w:t>реализованном (</w:t>
      </w:r>
      <w:r w:rsidRPr="00075FF1">
        <w:rPr>
          <w:noProof/>
        </w:rPr>
        <w:t>предназначенном для реализации</w:t>
      </w:r>
      <w:r>
        <w:rPr>
          <w:noProof/>
        </w:rPr>
        <w:t>)</w:t>
      </w:r>
      <w:r w:rsidRPr="00075FF1">
        <w:rPr>
          <w:noProof/>
        </w:rPr>
        <w:t xml:space="preserve"> в рамках трансграничной торговли</w:t>
      </w:r>
      <w:r w:rsidRPr="0001243A">
        <w:rPr>
          <w:noProof/>
        </w:rPr>
        <w:t>;</w:t>
      </w:r>
    </w:p>
    <w:p w14:paraId="5AEA06E5" w14:textId="77777777" w:rsidR="00C63C13" w:rsidRPr="0001243A" w:rsidRDefault="00C63C13" w:rsidP="00C63C13">
      <w:pPr>
        <w:spacing w:after="0"/>
        <w:ind w:firstLine="709"/>
        <w:rPr>
          <w:noProof/>
        </w:rPr>
      </w:pPr>
      <w:r w:rsidRPr="002E24AD">
        <w:rPr>
          <w:noProof/>
        </w:rPr>
        <w:t>полученные сведения</w:t>
      </w:r>
      <w:r w:rsidRPr="00AB6681">
        <w:rPr>
          <w:noProof/>
        </w:rPr>
        <w:t xml:space="preserve"> о маркированных товарах содержат код</w:t>
      </w:r>
      <w:r w:rsidRPr="00AC5340">
        <w:t xml:space="preserve"> </w:t>
      </w:r>
      <w:r>
        <w:t xml:space="preserve">результата обработки сведений, соответствующих значению </w:t>
      </w:r>
      <w:r w:rsidRPr="00AC5340">
        <w:t>«сведения обработаны»</w:t>
      </w:r>
      <w:r>
        <w:t>;</w:t>
      </w:r>
    </w:p>
    <w:p w14:paraId="5F176132" w14:textId="77777777" w:rsidR="00C63C13" w:rsidRPr="00AB6681" w:rsidRDefault="00C63C13" w:rsidP="00C63C13">
      <w:pPr>
        <w:spacing w:after="0"/>
        <w:ind w:firstLine="709"/>
        <w:rPr>
          <w:noProof/>
        </w:rPr>
      </w:pPr>
      <w:r w:rsidRPr="002E24AD">
        <w:rPr>
          <w:noProof/>
        </w:rPr>
        <w:t>сведения о</w:t>
      </w:r>
      <w:r>
        <w:rPr>
          <w:noProof/>
        </w:rPr>
        <w:t>б экспортере</w:t>
      </w:r>
      <w:r w:rsidRPr="002E24AD">
        <w:rPr>
          <w:noProof/>
        </w:rPr>
        <w:t xml:space="preserve"> </w:t>
      </w:r>
      <w:r>
        <w:rPr>
          <w:noProof/>
        </w:rPr>
        <w:t>(</w:t>
      </w:r>
      <w:r w:rsidRPr="002E24AD">
        <w:rPr>
          <w:noProof/>
        </w:rPr>
        <w:t>продавце</w:t>
      </w:r>
      <w:r>
        <w:rPr>
          <w:noProof/>
        </w:rPr>
        <w:t>)</w:t>
      </w:r>
      <w:r w:rsidRPr="002E24AD">
        <w:rPr>
          <w:noProof/>
        </w:rPr>
        <w:t xml:space="preserve"> и </w:t>
      </w:r>
      <w:r>
        <w:rPr>
          <w:noProof/>
        </w:rPr>
        <w:t>импортере (</w:t>
      </w:r>
      <w:r w:rsidRPr="002E24AD">
        <w:rPr>
          <w:noProof/>
        </w:rPr>
        <w:t>покупателе</w:t>
      </w:r>
      <w:r>
        <w:rPr>
          <w:noProof/>
        </w:rPr>
        <w:t>)</w:t>
      </w:r>
      <w:r w:rsidRPr="002E24AD">
        <w:rPr>
          <w:noProof/>
        </w:rPr>
        <w:t xml:space="preserve"> </w:t>
      </w:r>
      <w:r>
        <w:rPr>
          <w:noProof/>
        </w:rPr>
        <w:t xml:space="preserve">маркированных </w:t>
      </w:r>
      <w:r w:rsidRPr="002E24AD">
        <w:rPr>
          <w:noProof/>
        </w:rPr>
        <w:t>товаров</w:t>
      </w:r>
      <w:r w:rsidRPr="00AB6681">
        <w:rPr>
          <w:noProof/>
        </w:rPr>
        <w:t xml:space="preserve"> в составе </w:t>
      </w:r>
      <w:r w:rsidRPr="004E6FF7">
        <w:rPr>
          <w:noProof/>
        </w:rPr>
        <w:t>уведомлени</w:t>
      </w:r>
      <w:r>
        <w:rPr>
          <w:noProof/>
        </w:rPr>
        <w:t>я</w:t>
      </w:r>
      <w:r w:rsidRPr="004E6FF7">
        <w:rPr>
          <w:noProof/>
        </w:rPr>
        <w:t xml:space="preserve"> о результате обработки информации об аннулировании сведений о реализации маркированных товаров </w:t>
      </w:r>
      <w:r w:rsidRPr="00AB6681">
        <w:rPr>
          <w:noProof/>
        </w:rPr>
        <w:t xml:space="preserve">соответствуют сведениям </w:t>
      </w:r>
      <w:r w:rsidRPr="002E24AD">
        <w:rPr>
          <w:noProof/>
        </w:rPr>
        <w:t>о</w:t>
      </w:r>
      <w:r>
        <w:rPr>
          <w:noProof/>
        </w:rPr>
        <w:t>б экспортере</w:t>
      </w:r>
      <w:r w:rsidRPr="002E24AD">
        <w:rPr>
          <w:noProof/>
        </w:rPr>
        <w:t xml:space="preserve"> </w:t>
      </w:r>
      <w:r>
        <w:rPr>
          <w:noProof/>
        </w:rPr>
        <w:t>(</w:t>
      </w:r>
      <w:r w:rsidRPr="002E24AD">
        <w:rPr>
          <w:noProof/>
        </w:rPr>
        <w:t>продавце</w:t>
      </w:r>
      <w:r>
        <w:rPr>
          <w:noProof/>
        </w:rPr>
        <w:t>)</w:t>
      </w:r>
      <w:r w:rsidRPr="002E24AD">
        <w:rPr>
          <w:noProof/>
        </w:rPr>
        <w:t xml:space="preserve"> </w:t>
      </w:r>
      <w:r>
        <w:rPr>
          <w:noProof/>
        </w:rPr>
        <w:br/>
      </w:r>
      <w:r w:rsidRPr="002E24AD">
        <w:rPr>
          <w:noProof/>
        </w:rPr>
        <w:t xml:space="preserve">и </w:t>
      </w:r>
      <w:r>
        <w:rPr>
          <w:noProof/>
        </w:rPr>
        <w:t>импортере (</w:t>
      </w:r>
      <w:r w:rsidRPr="002E24AD">
        <w:rPr>
          <w:noProof/>
        </w:rPr>
        <w:t>покупателе</w:t>
      </w:r>
      <w:r>
        <w:rPr>
          <w:noProof/>
        </w:rPr>
        <w:t>)</w:t>
      </w:r>
      <w:r w:rsidRPr="002E24AD">
        <w:rPr>
          <w:noProof/>
        </w:rPr>
        <w:t xml:space="preserve"> </w:t>
      </w:r>
      <w:r w:rsidRPr="00AB6681">
        <w:rPr>
          <w:noProof/>
        </w:rPr>
        <w:t xml:space="preserve">маркированных товаров, представленным </w:t>
      </w:r>
      <w:r w:rsidRPr="00AB6681">
        <w:rPr>
          <w:noProof/>
        </w:rPr>
        <w:lastRenderedPageBreak/>
        <w:t xml:space="preserve">импортером и хранящимся в национальном компоненте информационной системы маркировки товаров государства-члена, </w:t>
      </w:r>
      <w:r>
        <w:rPr>
          <w:noProof/>
        </w:rPr>
        <w:br/>
      </w:r>
      <w:r w:rsidRPr="00AB6681">
        <w:t xml:space="preserve">в котором зарегистрирован </w:t>
      </w:r>
      <w:r>
        <w:t>экспортер</w:t>
      </w:r>
      <w:r w:rsidRPr="00AB6681">
        <w:rPr>
          <w:noProof/>
        </w:rPr>
        <w:t>;</w:t>
      </w:r>
    </w:p>
    <w:p w14:paraId="1EF8AB7C" w14:textId="51D1BDBF" w:rsidR="00C63C13" w:rsidRPr="003D3AD5" w:rsidRDefault="00C63C13" w:rsidP="00C63C13">
      <w:pPr>
        <w:pStyle w:val="aff"/>
        <w:outlineLvl w:val="9"/>
        <w:rPr>
          <w:noProof/>
          <w:lang w:val="ru-RU"/>
        </w:rPr>
      </w:pPr>
      <w:r w:rsidRPr="00AB6681">
        <w:rPr>
          <w:noProof/>
          <w:lang w:val="ru-RU"/>
        </w:rPr>
        <w:t xml:space="preserve">б) для </w:t>
      </w:r>
      <w:r>
        <w:rPr>
          <w:noProof/>
          <w:lang w:val="ru-RU"/>
        </w:rPr>
        <w:t xml:space="preserve">маркированных </w:t>
      </w:r>
      <w:r w:rsidRPr="0001243A">
        <w:rPr>
          <w:noProof/>
          <w:lang w:val="ru-RU"/>
        </w:rPr>
        <w:t xml:space="preserve">товаров, полученные сведения о которых </w:t>
      </w:r>
      <w:r>
        <w:rPr>
          <w:noProof/>
          <w:lang w:val="ru-RU"/>
        </w:rPr>
        <w:br/>
      </w:r>
      <w:r w:rsidRPr="00AB6681">
        <w:rPr>
          <w:noProof/>
          <w:lang w:val="ru-RU"/>
        </w:rPr>
        <w:t xml:space="preserve">не соответствуют условиям, </w:t>
      </w:r>
      <w:r w:rsidRPr="0001243A">
        <w:rPr>
          <w:noProof/>
          <w:lang w:val="ru-RU"/>
        </w:rPr>
        <w:t>приведенны</w:t>
      </w:r>
      <w:r w:rsidRPr="00AB6681">
        <w:rPr>
          <w:noProof/>
          <w:lang w:val="ru-RU"/>
        </w:rPr>
        <w:t>м</w:t>
      </w:r>
      <w:r w:rsidRPr="0001243A">
        <w:rPr>
          <w:noProof/>
          <w:lang w:val="ru-RU"/>
        </w:rPr>
        <w:t xml:space="preserve"> в подпункте «а» настоящего пункта, в национальном компоненте информационной системы маркировки товаров государства-члена, </w:t>
      </w:r>
      <w:r w:rsidRPr="0001243A">
        <w:rPr>
          <w:lang w:val="ru-RU"/>
        </w:rPr>
        <w:t xml:space="preserve">в котором зарегистрирован </w:t>
      </w:r>
      <w:r>
        <w:rPr>
          <w:lang w:val="ru-RU"/>
        </w:rPr>
        <w:t>экспортер</w:t>
      </w:r>
      <w:r w:rsidRPr="0001243A">
        <w:rPr>
          <w:lang w:val="ru-RU"/>
        </w:rPr>
        <w:t>,</w:t>
      </w:r>
      <w:r w:rsidRPr="00AB6681">
        <w:rPr>
          <w:noProof/>
          <w:lang w:val="ru-RU"/>
        </w:rPr>
        <w:t xml:space="preserve"> </w:t>
      </w:r>
      <w:r w:rsidRPr="0001243A">
        <w:rPr>
          <w:noProof/>
          <w:lang w:val="ru-RU"/>
        </w:rPr>
        <w:t xml:space="preserve">обеспечивается невозможность установления статуса, </w:t>
      </w:r>
      <w:r w:rsidRPr="00AB6681">
        <w:rPr>
          <w:noProof/>
          <w:lang w:val="ru-RU"/>
        </w:rPr>
        <w:t>соответствующего значению «</w:t>
      </w:r>
      <w:r>
        <w:rPr>
          <w:bCs/>
          <w:lang w:val="ru-RU"/>
        </w:rPr>
        <w:t xml:space="preserve">товар введен в оборот </w:t>
      </w:r>
      <w:r>
        <w:rPr>
          <w:bCs/>
          <w:lang w:val="ru-RU"/>
        </w:rPr>
        <w:br/>
        <w:t>в государстве-члене</w:t>
      </w:r>
      <w:r w:rsidRPr="0001243A">
        <w:rPr>
          <w:noProof/>
          <w:lang w:val="ru-RU"/>
        </w:rPr>
        <w:t>»</w:t>
      </w:r>
      <w:r>
        <w:rPr>
          <w:noProof/>
          <w:lang w:val="ru-RU"/>
        </w:rPr>
        <w:t>,</w:t>
      </w:r>
      <w:r w:rsidRPr="0036645C">
        <w:rPr>
          <w:noProof/>
          <w:lang w:val="ru-RU"/>
        </w:rPr>
        <w:t xml:space="preserve"> </w:t>
      </w:r>
      <w:r>
        <w:rPr>
          <w:noProof/>
          <w:lang w:val="ru-RU"/>
        </w:rPr>
        <w:t>который устанавливается</w:t>
      </w:r>
      <w:r w:rsidRPr="00075FF1">
        <w:rPr>
          <w:noProof/>
          <w:lang w:val="ru-RU"/>
        </w:rPr>
        <w:t xml:space="preserve"> </w:t>
      </w:r>
      <w:r>
        <w:rPr>
          <w:bCs/>
        </w:rPr>
        <w:t>котор</w:t>
      </w:r>
      <w:r>
        <w:rPr>
          <w:bCs/>
          <w:lang w:val="ru-RU"/>
        </w:rPr>
        <w:t>ое</w:t>
      </w:r>
      <w:r>
        <w:rPr>
          <w:bCs/>
        </w:rPr>
        <w:t xml:space="preserve"> устанавливается в связи </w:t>
      </w:r>
      <w:r w:rsidRPr="00075FF1">
        <w:rPr>
          <w:noProof/>
          <w:lang w:val="ru-RU"/>
        </w:rPr>
        <w:t xml:space="preserve">с аннулированием представленной </w:t>
      </w:r>
      <w:r>
        <w:rPr>
          <w:noProof/>
          <w:lang w:val="ru-RU"/>
        </w:rPr>
        <w:t>экспортером</w:t>
      </w:r>
      <w:r w:rsidRPr="00075FF1">
        <w:rPr>
          <w:noProof/>
          <w:lang w:val="ru-RU"/>
        </w:rPr>
        <w:t xml:space="preserve"> информации </w:t>
      </w:r>
      <w:r w:rsidR="009A0457">
        <w:rPr>
          <w:noProof/>
          <w:lang w:val="ru-RU"/>
        </w:rPr>
        <w:br/>
      </w:r>
      <w:r w:rsidRPr="00075FF1">
        <w:rPr>
          <w:noProof/>
          <w:lang w:val="ru-RU"/>
        </w:rPr>
        <w:t xml:space="preserve">о товаре, </w:t>
      </w:r>
      <w:r>
        <w:rPr>
          <w:noProof/>
          <w:lang w:val="ru-RU"/>
        </w:rPr>
        <w:t>реализованном (</w:t>
      </w:r>
      <w:r w:rsidRPr="00075FF1">
        <w:rPr>
          <w:noProof/>
          <w:lang w:val="ru-RU"/>
        </w:rPr>
        <w:t>предназначенном для реализации</w:t>
      </w:r>
      <w:r>
        <w:rPr>
          <w:noProof/>
          <w:lang w:val="ru-RU"/>
        </w:rPr>
        <w:t>)</w:t>
      </w:r>
      <w:r w:rsidRPr="00075FF1">
        <w:rPr>
          <w:noProof/>
          <w:lang w:val="ru-RU"/>
        </w:rPr>
        <w:t xml:space="preserve"> в рамках трансграничной торговли</w:t>
      </w:r>
      <w:r>
        <w:rPr>
          <w:noProof/>
          <w:lang w:val="ru-RU"/>
        </w:rPr>
        <w:t>,</w:t>
      </w:r>
      <w:r w:rsidRPr="00AB6681">
        <w:rPr>
          <w:noProof/>
          <w:lang w:val="ru-RU"/>
        </w:rPr>
        <w:t xml:space="preserve"> в целях обеспечения дальнейшего анализа </w:t>
      </w:r>
      <w:r w:rsidR="009A0457">
        <w:rPr>
          <w:noProof/>
          <w:lang w:val="ru-RU"/>
        </w:rPr>
        <w:br/>
      </w:r>
      <w:r w:rsidRPr="00AB6681">
        <w:rPr>
          <w:noProof/>
          <w:lang w:val="ru-RU"/>
        </w:rPr>
        <w:t>и контроля за оборотом товаров</w:t>
      </w:r>
      <w:r w:rsidRPr="0001243A">
        <w:rPr>
          <w:noProof/>
          <w:lang w:val="ru-RU"/>
        </w:rPr>
        <w:t>.</w:t>
      </w:r>
    </w:p>
    <w:p w14:paraId="44D7723D" w14:textId="65448014" w:rsidR="00C63C13" w:rsidRDefault="001123F1" w:rsidP="00C63C13">
      <w:pPr>
        <w:pStyle w:val="aff"/>
        <w:rPr>
          <w:lang w:val="ru-RU"/>
        </w:rPr>
      </w:pPr>
      <w:r>
        <w:rPr>
          <w:lang w:val="ru-RU"/>
        </w:rPr>
        <w:t>6</w:t>
      </w:r>
      <w:r w:rsidRPr="001123F1">
        <w:rPr>
          <w:lang w:val="ru-RU"/>
        </w:rPr>
        <w:t>9</w:t>
      </w:r>
      <w:r w:rsidR="00C63C13" w:rsidRPr="003D3AD5">
        <w:rPr>
          <w:lang w:val="ru-RU"/>
        </w:rPr>
        <w:t>.</w:t>
      </w:r>
      <w:r w:rsidR="00C63C13">
        <w:rPr>
          <w:lang w:val="ru-RU"/>
        </w:rPr>
        <w:t> </w:t>
      </w:r>
      <w:r w:rsidR="00C63C13" w:rsidRPr="003D3AD5">
        <w:t xml:space="preserve">Результатом </w:t>
      </w:r>
      <w:r w:rsidR="00C63C13" w:rsidRPr="003D3AD5">
        <w:rPr>
          <w:lang w:val="ru-RU"/>
        </w:rPr>
        <w:t>выполнения</w:t>
      </w:r>
      <w:r w:rsidR="00C63C13" w:rsidRPr="003D3AD5">
        <w:t xml:space="preserve"> процедуры</w:t>
      </w:r>
      <w:r w:rsidR="00C63C13" w:rsidRPr="003D3AD5">
        <w:rPr>
          <w:lang w:val="ru-RU"/>
        </w:rPr>
        <w:t xml:space="preserve"> </w:t>
      </w:r>
      <w:r w:rsidR="00C63C13" w:rsidRPr="003D3AD5">
        <w:t>«Аннулирование сведений о реализации экспортером (продавцом) маркированных товаров в рамках трансграничной торговли» (P.LS.03.PRC.0</w:t>
      </w:r>
      <w:r w:rsidR="00C63C13" w:rsidRPr="003D3AD5">
        <w:rPr>
          <w:lang w:val="ru-RU"/>
        </w:rPr>
        <w:t>14</w:t>
      </w:r>
      <w:r w:rsidR="00C63C13" w:rsidRPr="003D3AD5">
        <w:t>)</w:t>
      </w:r>
      <w:r w:rsidR="00C63C13" w:rsidRPr="003D3AD5">
        <w:rPr>
          <w:lang w:val="ru-RU"/>
        </w:rPr>
        <w:t xml:space="preserve"> </w:t>
      </w:r>
      <w:r w:rsidR="00C63C13" w:rsidRPr="003D3AD5">
        <w:t>является</w:t>
      </w:r>
      <w:r w:rsidR="00C63C13">
        <w:rPr>
          <w:lang w:val="ru-RU"/>
        </w:rPr>
        <w:t>:</w:t>
      </w:r>
    </w:p>
    <w:p w14:paraId="18465EDC" w14:textId="77777777" w:rsidR="00C63C13" w:rsidRDefault="00C63C13" w:rsidP="00C63C13">
      <w:pPr>
        <w:pStyle w:val="aff"/>
        <w:outlineLvl w:val="9"/>
        <w:rPr>
          <w:lang w:val="ru-RU"/>
        </w:rPr>
      </w:pPr>
      <w:r>
        <w:rPr>
          <w:lang w:val="ru-RU"/>
        </w:rPr>
        <w:t>а) </w:t>
      </w:r>
      <w:r w:rsidRPr="004E6FF7">
        <w:rPr>
          <w:lang w:val="ru-RU"/>
        </w:rPr>
        <w:t xml:space="preserve">обработка в национальном компоненте информационной системы маркировки товаров государства-члена, в котором зарегистрирован </w:t>
      </w:r>
      <w:r>
        <w:rPr>
          <w:lang w:val="ru-RU"/>
        </w:rPr>
        <w:t>импортер</w:t>
      </w:r>
      <w:r w:rsidRPr="004E6FF7">
        <w:rPr>
          <w:lang w:val="ru-RU"/>
        </w:rPr>
        <w:t>, представленн</w:t>
      </w:r>
      <w:r>
        <w:rPr>
          <w:lang w:val="ru-RU"/>
        </w:rPr>
        <w:t xml:space="preserve">ой </w:t>
      </w:r>
      <w:r w:rsidRPr="004E6FF7">
        <w:rPr>
          <w:lang w:val="ru-RU"/>
        </w:rPr>
        <w:t xml:space="preserve">уполномоченным органом государства-члена, в котором зарегистрирован </w:t>
      </w:r>
      <w:r>
        <w:rPr>
          <w:lang w:val="ru-RU"/>
        </w:rPr>
        <w:t>экспортер</w:t>
      </w:r>
      <w:r w:rsidRPr="004E6FF7">
        <w:rPr>
          <w:lang w:val="ru-RU"/>
        </w:rPr>
        <w:t xml:space="preserve">, </w:t>
      </w:r>
      <w:r w:rsidRPr="003D3AD5">
        <w:rPr>
          <w:noProof/>
          <w:lang w:val="ru-RU"/>
        </w:rPr>
        <w:t>информации об аннулировании сведений о реализации маркированных товаров</w:t>
      </w:r>
      <w:r w:rsidRPr="004E6FF7">
        <w:rPr>
          <w:lang w:val="ru-RU"/>
        </w:rPr>
        <w:t xml:space="preserve">, </w:t>
      </w:r>
      <w:r>
        <w:rPr>
          <w:lang w:val="ru-RU"/>
        </w:rPr>
        <w:br/>
      </w:r>
      <w:r w:rsidRPr="004E6FF7">
        <w:rPr>
          <w:lang w:val="ru-RU"/>
        </w:rPr>
        <w:t xml:space="preserve">в том числе, </w:t>
      </w:r>
      <w:r w:rsidRPr="003D3AD5">
        <w:rPr>
          <w:noProof/>
          <w:lang w:val="ru-RU"/>
        </w:rPr>
        <w:t>информации об аннулировании сведений о реализации</w:t>
      </w:r>
      <w:r>
        <w:rPr>
          <w:noProof/>
          <w:lang w:val="ru-RU"/>
        </w:rPr>
        <w:t xml:space="preserve"> </w:t>
      </w:r>
      <w:r w:rsidRPr="004E6FF7">
        <w:rPr>
          <w:lang w:val="ru-RU"/>
        </w:rPr>
        <w:t xml:space="preserve">товаров, имеющих единичную потребительскую упаковку, и (или) </w:t>
      </w:r>
      <w:r>
        <w:rPr>
          <w:lang w:val="ru-RU"/>
        </w:rPr>
        <w:br/>
      </w:r>
      <w:r w:rsidRPr="004E6FF7">
        <w:rPr>
          <w:lang w:val="ru-RU"/>
        </w:rPr>
        <w:t xml:space="preserve">о товарах, включенных в групповую или транспортную упаковку товаров, на которые нанесены средства идентификации, и учет таких сведений в национальном компоненте информационной системы маркировки товаров государства-члена, в котором зарегистрирован </w:t>
      </w:r>
      <w:r>
        <w:rPr>
          <w:lang w:val="ru-RU"/>
        </w:rPr>
        <w:lastRenderedPageBreak/>
        <w:t>импортер</w:t>
      </w:r>
      <w:r w:rsidRPr="004E6FF7">
        <w:rPr>
          <w:lang w:val="ru-RU"/>
        </w:rPr>
        <w:t>: установление для маркированных товаров статуса, соответствующего значению «</w:t>
      </w:r>
      <w:r>
        <w:rPr>
          <w:lang w:val="ru-RU"/>
        </w:rPr>
        <w:t>состояние не определено</w:t>
      </w:r>
      <w:r w:rsidRPr="004E6FF7">
        <w:rPr>
          <w:lang w:val="ru-RU"/>
        </w:rPr>
        <w:t xml:space="preserve">», который устанавливается </w:t>
      </w:r>
      <w:r w:rsidRPr="00075FF1">
        <w:rPr>
          <w:noProof/>
          <w:lang w:val="ru-RU"/>
        </w:rPr>
        <w:t xml:space="preserve">в связи с аннулированием представленной </w:t>
      </w:r>
      <w:r>
        <w:rPr>
          <w:noProof/>
          <w:lang w:val="ru-RU"/>
        </w:rPr>
        <w:t>экспортером</w:t>
      </w:r>
      <w:r w:rsidRPr="00075FF1">
        <w:rPr>
          <w:noProof/>
          <w:lang w:val="ru-RU"/>
        </w:rPr>
        <w:t xml:space="preserve"> информации о товаре, </w:t>
      </w:r>
      <w:r>
        <w:rPr>
          <w:noProof/>
          <w:lang w:val="ru-RU"/>
        </w:rPr>
        <w:t>реализованном (</w:t>
      </w:r>
      <w:r w:rsidRPr="00075FF1">
        <w:rPr>
          <w:noProof/>
          <w:lang w:val="ru-RU"/>
        </w:rPr>
        <w:t xml:space="preserve">предназначенном </w:t>
      </w:r>
      <w:r>
        <w:rPr>
          <w:noProof/>
          <w:lang w:val="ru-RU"/>
        </w:rPr>
        <w:br/>
      </w:r>
      <w:r w:rsidRPr="00075FF1">
        <w:rPr>
          <w:noProof/>
          <w:lang w:val="ru-RU"/>
        </w:rPr>
        <w:t>для реализации</w:t>
      </w:r>
      <w:r>
        <w:rPr>
          <w:noProof/>
          <w:lang w:val="ru-RU"/>
        </w:rPr>
        <w:t>)</w:t>
      </w:r>
      <w:r w:rsidRPr="00075FF1">
        <w:rPr>
          <w:noProof/>
          <w:lang w:val="ru-RU"/>
        </w:rPr>
        <w:t xml:space="preserve"> в рамках трансграничной торговли</w:t>
      </w:r>
      <w:r w:rsidRPr="004E6FF7">
        <w:rPr>
          <w:lang w:val="ru-RU"/>
        </w:rPr>
        <w:t xml:space="preserve">, и (или) учет информации о том, что для маркированного товара не может быть установлен такой статус с целью дальнейшего анализа и контроля </w:t>
      </w:r>
      <w:r>
        <w:rPr>
          <w:lang w:val="ru-RU"/>
        </w:rPr>
        <w:br/>
      </w:r>
      <w:r w:rsidRPr="004E6FF7">
        <w:rPr>
          <w:lang w:val="ru-RU"/>
        </w:rPr>
        <w:t>за оборотом таких товаров;</w:t>
      </w:r>
    </w:p>
    <w:p w14:paraId="1C6EEF0B" w14:textId="5EB1E973" w:rsidR="00570E8A" w:rsidRDefault="00C63C13" w:rsidP="00C63C13">
      <w:pPr>
        <w:pStyle w:val="aff"/>
        <w:rPr>
          <w:lang w:val="ru-RU"/>
        </w:rPr>
      </w:pPr>
      <w:r>
        <w:t>б) </w:t>
      </w:r>
      <w:r w:rsidRPr="003D3AD5">
        <w:t xml:space="preserve">обработка в </w:t>
      </w:r>
      <w:r w:rsidRPr="003D3AD5">
        <w:rPr>
          <w:noProof/>
        </w:rPr>
        <w:t xml:space="preserve">национальном компоненте информационной системы маркировки товаров </w:t>
      </w:r>
      <w:r>
        <w:rPr>
          <w:noProof/>
        </w:rPr>
        <w:t xml:space="preserve">государства-члена, в котором зарегистрирован экспортер, </w:t>
      </w:r>
      <w:r w:rsidRPr="003D3AD5">
        <w:rPr>
          <w:noProof/>
        </w:rPr>
        <w:t>уведомлени</w:t>
      </w:r>
      <w:r>
        <w:rPr>
          <w:noProof/>
        </w:rPr>
        <w:t>я</w:t>
      </w:r>
      <w:r w:rsidRPr="003D3AD5">
        <w:rPr>
          <w:noProof/>
        </w:rPr>
        <w:t xml:space="preserve"> о результате обработки информации об аннулировании сведений о реализации маркированных товаров</w:t>
      </w:r>
      <w:r>
        <w:rPr>
          <w:noProof/>
        </w:rPr>
        <w:t xml:space="preserve">, </w:t>
      </w:r>
      <w:r w:rsidRPr="003D3AD5">
        <w:t>представленн</w:t>
      </w:r>
      <w:r>
        <w:t>ого</w:t>
      </w:r>
      <w:r w:rsidRPr="003D3AD5">
        <w:t xml:space="preserve"> уполномоченным органом государства-члена, в котором зарегистрирован </w:t>
      </w:r>
      <w:r>
        <w:t xml:space="preserve">импортер, </w:t>
      </w:r>
      <w:r>
        <w:rPr>
          <w:noProof/>
        </w:rPr>
        <w:t xml:space="preserve">содержащего </w:t>
      </w:r>
      <w:r w:rsidRPr="003D3AD5">
        <w:t>сведени</w:t>
      </w:r>
      <w:r>
        <w:t>я</w:t>
      </w:r>
      <w:r w:rsidRPr="003D3AD5">
        <w:t xml:space="preserve"> </w:t>
      </w:r>
      <w:r>
        <w:br/>
      </w:r>
      <w:r w:rsidRPr="003D3AD5">
        <w:t>о маркированных товарах</w:t>
      </w:r>
      <w:r>
        <w:t>,</w:t>
      </w:r>
      <w:r w:rsidRPr="003D3AD5">
        <w:t xml:space="preserve"> их статусе</w:t>
      </w:r>
      <w:r>
        <w:t xml:space="preserve"> и результате обработки</w:t>
      </w:r>
      <w:r w:rsidRPr="003D3AD5">
        <w:t>,</w:t>
      </w:r>
      <w:r>
        <w:t xml:space="preserve"> </w:t>
      </w:r>
      <w:r>
        <w:br/>
      </w:r>
      <w:r w:rsidRPr="003D3AD5">
        <w:rPr>
          <w:noProof/>
        </w:rPr>
        <w:t xml:space="preserve">в том числе, о товарах, имеющих единичную потребительскую упаковку, а также о товарах, включенных в групповую </w:t>
      </w:r>
      <w:r>
        <w:rPr>
          <w:noProof/>
        </w:rPr>
        <w:br/>
      </w:r>
      <w:r w:rsidRPr="003D3AD5">
        <w:rPr>
          <w:noProof/>
        </w:rPr>
        <w:t>или транспортную упаковку товаров, на которые нанесены средства идентификации</w:t>
      </w:r>
      <w:r w:rsidRPr="003D3AD5">
        <w:t xml:space="preserve">, </w:t>
      </w:r>
      <w:r w:rsidRPr="006354E1">
        <w:t>и учет</w:t>
      </w:r>
      <w:r w:rsidRPr="006B17D7">
        <w:t xml:space="preserve"> таких сведений </w:t>
      </w:r>
      <w:r w:rsidRPr="006354E1">
        <w:t xml:space="preserve">в национальном компоненте </w:t>
      </w:r>
      <w:r w:rsidRPr="006354E1">
        <w:rPr>
          <w:noProof/>
        </w:rPr>
        <w:t>информационной системы маркировки товаров</w:t>
      </w:r>
      <w:r>
        <w:rPr>
          <w:noProof/>
        </w:rPr>
        <w:t xml:space="preserve"> государства-члена, </w:t>
      </w:r>
      <w:r>
        <w:rPr>
          <w:noProof/>
        </w:rPr>
        <w:br/>
        <w:t>в котором зарегистрирован экспортер</w:t>
      </w:r>
      <w:r w:rsidRPr="006B17D7">
        <w:rPr>
          <w:noProof/>
        </w:rPr>
        <w:t>:</w:t>
      </w:r>
      <w:r w:rsidRPr="006354E1">
        <w:rPr>
          <w:noProof/>
        </w:rPr>
        <w:t xml:space="preserve"> </w:t>
      </w:r>
      <w:r w:rsidRPr="006B17D7">
        <w:rPr>
          <w:noProof/>
        </w:rPr>
        <w:t xml:space="preserve">установление </w:t>
      </w:r>
      <w:r>
        <w:rPr>
          <w:noProof/>
        </w:rPr>
        <w:br/>
      </w:r>
      <w:r w:rsidRPr="006B17D7">
        <w:rPr>
          <w:noProof/>
        </w:rPr>
        <w:t xml:space="preserve">для соответствующих маркированных товаров </w:t>
      </w:r>
      <w:r w:rsidRPr="006354E1">
        <w:t>статуса</w:t>
      </w:r>
      <w:r w:rsidRPr="006B17D7">
        <w:t>,</w:t>
      </w:r>
      <w:r w:rsidRPr="006354E1">
        <w:t xml:space="preserve"> </w:t>
      </w:r>
      <w:r>
        <w:t xml:space="preserve">соответствующего значению </w:t>
      </w:r>
      <w:r w:rsidRPr="00AB6681">
        <w:rPr>
          <w:bCs/>
        </w:rPr>
        <w:t>«</w:t>
      </w:r>
      <w:r>
        <w:rPr>
          <w:bCs/>
        </w:rPr>
        <w:t xml:space="preserve">товар введен в оборот </w:t>
      </w:r>
      <w:r>
        <w:rPr>
          <w:bCs/>
        </w:rPr>
        <w:br/>
        <w:t xml:space="preserve">в государстве-члене», </w:t>
      </w:r>
      <w:r>
        <w:rPr>
          <w:noProof/>
        </w:rPr>
        <w:t>который устанавливается</w:t>
      </w:r>
      <w:r w:rsidRPr="00075FF1">
        <w:rPr>
          <w:noProof/>
        </w:rPr>
        <w:t xml:space="preserve"> в связи </w:t>
      </w:r>
      <w:r>
        <w:rPr>
          <w:noProof/>
        </w:rPr>
        <w:br/>
      </w:r>
      <w:r w:rsidRPr="00075FF1">
        <w:rPr>
          <w:noProof/>
        </w:rPr>
        <w:t xml:space="preserve">с аннулированием представленной </w:t>
      </w:r>
      <w:r>
        <w:rPr>
          <w:noProof/>
        </w:rPr>
        <w:t>экспортером</w:t>
      </w:r>
      <w:r w:rsidRPr="00075FF1">
        <w:rPr>
          <w:noProof/>
        </w:rPr>
        <w:t xml:space="preserve"> информации </w:t>
      </w:r>
      <w:r>
        <w:rPr>
          <w:noProof/>
        </w:rPr>
        <w:br/>
      </w:r>
      <w:r w:rsidRPr="00075FF1">
        <w:rPr>
          <w:noProof/>
        </w:rPr>
        <w:t xml:space="preserve">о товаре, </w:t>
      </w:r>
      <w:r>
        <w:rPr>
          <w:noProof/>
        </w:rPr>
        <w:t>реализованном (</w:t>
      </w:r>
      <w:r w:rsidRPr="00075FF1">
        <w:rPr>
          <w:noProof/>
        </w:rPr>
        <w:t>предназначенном для реализации</w:t>
      </w:r>
      <w:r>
        <w:rPr>
          <w:noProof/>
        </w:rPr>
        <w:t>)</w:t>
      </w:r>
      <w:r w:rsidRPr="00075FF1">
        <w:rPr>
          <w:noProof/>
        </w:rPr>
        <w:t xml:space="preserve"> в рамках трансграничной торговли</w:t>
      </w:r>
      <w:r>
        <w:rPr>
          <w:noProof/>
        </w:rPr>
        <w:t>,</w:t>
      </w:r>
      <w:r w:rsidRPr="0001243A">
        <w:rPr>
          <w:noProof/>
        </w:rPr>
        <w:t xml:space="preserve"> </w:t>
      </w:r>
      <w:r w:rsidRPr="006354E1">
        <w:t xml:space="preserve">и (или) учет информации о том, </w:t>
      </w:r>
      <w:r>
        <w:br/>
      </w:r>
      <w:r w:rsidRPr="006354E1">
        <w:lastRenderedPageBreak/>
        <w:t>что</w:t>
      </w:r>
      <w:r>
        <w:t xml:space="preserve"> для</w:t>
      </w:r>
      <w:r w:rsidRPr="006354E1">
        <w:t xml:space="preserve"> </w:t>
      </w:r>
      <w:r w:rsidRPr="006B17D7">
        <w:t>соответствующ</w:t>
      </w:r>
      <w:r>
        <w:t>его</w:t>
      </w:r>
      <w:r w:rsidRPr="006B17D7">
        <w:t xml:space="preserve"> товар</w:t>
      </w:r>
      <w:r>
        <w:t>а</w:t>
      </w:r>
      <w:r w:rsidRPr="006B17D7">
        <w:t xml:space="preserve"> </w:t>
      </w:r>
      <w:r w:rsidRPr="006354E1">
        <w:t xml:space="preserve">не может быть </w:t>
      </w:r>
      <w:r>
        <w:t>установлен такой статус</w:t>
      </w:r>
      <w:r w:rsidRPr="006B17D7">
        <w:t xml:space="preserve"> </w:t>
      </w:r>
      <w:r w:rsidRPr="006354E1">
        <w:t>с целью дальнейшего анализа и контроля за оборотом таких товаров.</w:t>
      </w:r>
    </w:p>
    <w:p w14:paraId="59297BF2" w14:textId="63A3E0B0" w:rsidR="007574C4" w:rsidRPr="003D3AD5" w:rsidRDefault="001123F1" w:rsidP="00A06035">
      <w:pPr>
        <w:pStyle w:val="aff"/>
      </w:pPr>
      <w:r w:rsidRPr="001123F1">
        <w:rPr>
          <w:lang w:val="ru-RU"/>
        </w:rPr>
        <w:t>70</w:t>
      </w:r>
      <w:r w:rsidR="007574C4" w:rsidRPr="003D3AD5">
        <w:t>. Перечень операций общего процесса, выполняемых в рамках процедуры «Аннулирование сведений о реализации экспортером (продавцом) маркированных товаров в рамках трансграничной торговли» (P.LS.03.PRC.014), приведен в таблице </w:t>
      </w:r>
      <w:r w:rsidR="00FE032F">
        <w:rPr>
          <w:noProof/>
        </w:rPr>
        <w:t>2</w:t>
      </w:r>
      <w:r w:rsidR="00FE032F">
        <w:rPr>
          <w:noProof/>
          <w:lang w:val="ru-RU"/>
        </w:rPr>
        <w:t>6</w:t>
      </w:r>
      <w:r w:rsidR="007574C4" w:rsidRPr="003D3AD5">
        <w:t>.</w:t>
      </w:r>
    </w:p>
    <w:p w14:paraId="2784D945" w14:textId="7E8B0A9D" w:rsidR="007574C4" w:rsidRPr="003D3AD5" w:rsidRDefault="007574C4" w:rsidP="007574C4">
      <w:pPr>
        <w:pStyle w:val="aff4"/>
        <w:rPr>
          <w:lang w:val="ru-RU"/>
        </w:rPr>
      </w:pPr>
      <w:r w:rsidRPr="003D3AD5"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26</w:t>
      </w:r>
    </w:p>
    <w:p w14:paraId="2E8FE430" w14:textId="0A027584" w:rsidR="007574C4" w:rsidRPr="003D3AD5" w:rsidRDefault="007574C4" w:rsidP="007574C4">
      <w:pPr>
        <w:pStyle w:val="aff6"/>
        <w:keepLines/>
      </w:pPr>
      <w:r w:rsidRPr="003D3AD5">
        <w:t>Перечень операций общего процесса, выполняемых в рамках процедуры «Аннулирование сведений о реализации экспортером (продавцом) маркированных товаров в рамках трансграничной торговли» (P.LS.03.PRC.014)</w:t>
      </w:r>
    </w:p>
    <w:p w14:paraId="6131E126" w14:textId="77777777" w:rsidR="007574C4" w:rsidRPr="003D3AD5" w:rsidRDefault="007574C4" w:rsidP="007574C4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7574C4" w:rsidRPr="003D3AD5" w14:paraId="64F630E3" w14:textId="77777777" w:rsidTr="002B74A7">
        <w:trPr>
          <w:trHeight w:val="601"/>
          <w:tblHeader/>
        </w:trPr>
        <w:tc>
          <w:tcPr>
            <w:tcW w:w="2404" w:type="dxa"/>
            <w:vAlign w:val="top"/>
          </w:tcPr>
          <w:p w14:paraId="5197553B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35AD9DE3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608EE50E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7574C4" w:rsidRPr="003D3AD5" w14:paraId="3C8D8906" w14:textId="77777777" w:rsidTr="002B74A7">
        <w:trPr>
          <w:trHeight w:val="301"/>
          <w:tblHeader/>
        </w:trPr>
        <w:tc>
          <w:tcPr>
            <w:tcW w:w="2404" w:type="dxa"/>
          </w:tcPr>
          <w:p w14:paraId="53BE5665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48054A0A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0DF64A50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7574C4" w:rsidRPr="003D3AD5" w14:paraId="42539F80" w14:textId="77777777" w:rsidTr="002B74A7">
        <w:tc>
          <w:tcPr>
            <w:tcW w:w="2404" w:type="dxa"/>
            <w:vAlign w:val="top"/>
          </w:tcPr>
          <w:p w14:paraId="1CCE7A3B" w14:textId="26536CEC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Pr="003D3AD5">
              <w:rPr>
                <w:rFonts w:eastAsiaTheme="minorEastAsia"/>
                <w:noProof/>
              </w:rPr>
              <w:t>46</w:t>
            </w:r>
          </w:p>
        </w:tc>
        <w:tc>
          <w:tcPr>
            <w:tcW w:w="4014" w:type="dxa"/>
            <w:vAlign w:val="top"/>
          </w:tcPr>
          <w:p w14:paraId="3833F51D" w14:textId="0E854D39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направление информации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 xml:space="preserve">об аннулировании сведений </w:t>
            </w:r>
            <w:r w:rsidR="00312BD7">
              <w:rPr>
                <w:noProof/>
              </w:rPr>
              <w:br/>
            </w:r>
            <w:r w:rsidRPr="003D3AD5">
              <w:t>о реализации маркированных товаров в рамках трансграничной торговли</w:t>
            </w:r>
          </w:p>
        </w:tc>
        <w:tc>
          <w:tcPr>
            <w:tcW w:w="2938" w:type="dxa"/>
            <w:vAlign w:val="top"/>
          </w:tcPr>
          <w:p w14:paraId="3C4F1E8B" w14:textId="0C1FA75A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>приведено в табли</w:t>
            </w:r>
            <w:r w:rsidR="00FE032F">
              <w:rPr>
                <w:rFonts w:eastAsiaTheme="minorEastAsia"/>
                <w:noProof/>
              </w:rPr>
              <w:t>це 27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74C4" w:rsidRPr="003D3AD5" w14:paraId="089C5CE5" w14:textId="77777777" w:rsidTr="002B74A7">
        <w:tc>
          <w:tcPr>
            <w:tcW w:w="2404" w:type="dxa"/>
            <w:vAlign w:val="top"/>
          </w:tcPr>
          <w:p w14:paraId="1D1AC5A6" w14:textId="4545DA3F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6B17D7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  <w:noProof/>
              </w:rPr>
              <w:t>.0</w:t>
            </w:r>
            <w:r w:rsidRPr="003D3AD5">
              <w:rPr>
                <w:rFonts w:eastAsiaTheme="minorEastAsia"/>
                <w:noProof/>
              </w:rPr>
              <w:t>47</w:t>
            </w:r>
          </w:p>
        </w:tc>
        <w:tc>
          <w:tcPr>
            <w:tcW w:w="4014" w:type="dxa"/>
            <w:vAlign w:val="top"/>
          </w:tcPr>
          <w:p w14:paraId="271D241C" w14:textId="3E62D4F5" w:rsidR="007574C4" w:rsidRPr="003D3AD5" w:rsidRDefault="00052C76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п</w:t>
            </w:r>
            <w:r w:rsidRPr="00052C76">
              <w:rPr>
                <w:noProof/>
              </w:rPr>
              <w:t xml:space="preserve">рием и обработка уполномоченным органом государства-члена, </w:t>
            </w:r>
            <w:r w:rsidR="00663F40">
              <w:rPr>
                <w:noProof/>
              </w:rPr>
              <w:br/>
            </w:r>
            <w:r w:rsidRPr="00052C76">
              <w:rPr>
                <w:noProof/>
              </w:rPr>
              <w:t xml:space="preserve">в котором зарегистрирован импортер, информации </w:t>
            </w:r>
            <w:r w:rsidR="00725E46">
              <w:rPr>
                <w:noProof/>
              </w:rPr>
              <w:br/>
            </w:r>
            <w:r w:rsidRPr="00052C76">
              <w:rPr>
                <w:noProof/>
              </w:rPr>
              <w:t xml:space="preserve">об аннулировании сведений </w:t>
            </w:r>
            <w:r w:rsidR="00725E46">
              <w:rPr>
                <w:noProof/>
              </w:rPr>
              <w:br/>
            </w:r>
            <w:r w:rsidRPr="00052C76">
              <w:rPr>
                <w:noProof/>
              </w:rPr>
              <w:t>о реализации маркированных товаров в рамках трансграничной торговли</w:t>
            </w:r>
          </w:p>
        </w:tc>
        <w:tc>
          <w:tcPr>
            <w:tcW w:w="2938" w:type="dxa"/>
            <w:vAlign w:val="top"/>
          </w:tcPr>
          <w:p w14:paraId="23FEFF7E" w14:textId="3563E104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</w:t>
            </w:r>
            <w:r w:rsidR="00FE032F">
              <w:rPr>
                <w:rFonts w:eastAsiaTheme="minorEastAsia"/>
                <w:noProof/>
              </w:rPr>
              <w:t>таблице 28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7574C4" w:rsidRPr="003D3AD5" w14:paraId="53C11E21" w14:textId="77777777" w:rsidTr="002B74A7">
        <w:tc>
          <w:tcPr>
            <w:tcW w:w="2404" w:type="dxa"/>
            <w:vAlign w:val="top"/>
          </w:tcPr>
          <w:p w14:paraId="71A461AE" w14:textId="4D0AB56C" w:rsidR="007574C4" w:rsidRPr="003D3AD5" w:rsidRDefault="007574C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7C5FB4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7C5FB4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7C5FB4">
              <w:rPr>
                <w:rFonts w:eastAsiaTheme="minorEastAsia"/>
                <w:noProof/>
              </w:rPr>
              <w:t>.0</w:t>
            </w:r>
            <w:r w:rsidRPr="003D3AD5">
              <w:rPr>
                <w:rFonts w:eastAsiaTheme="minorEastAsia"/>
                <w:noProof/>
              </w:rPr>
              <w:t>48</w:t>
            </w:r>
          </w:p>
        </w:tc>
        <w:tc>
          <w:tcPr>
            <w:tcW w:w="4014" w:type="dxa"/>
            <w:vAlign w:val="top"/>
          </w:tcPr>
          <w:p w14:paraId="4A443BA8" w14:textId="7D8D2C30" w:rsidR="007574C4" w:rsidRPr="003D3AD5" w:rsidRDefault="007574C4" w:rsidP="00707275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>прием уведомления о результат</w:t>
            </w:r>
            <w:r w:rsidR="000552F3" w:rsidRPr="003D3AD5">
              <w:rPr>
                <w:noProof/>
              </w:rPr>
              <w:t>е</w:t>
            </w:r>
            <w:r w:rsidRPr="003D3AD5">
              <w:rPr>
                <w:noProof/>
              </w:rPr>
              <w:t xml:space="preserve"> обработки сведений </w:t>
            </w:r>
            <w:r w:rsidRPr="003D3AD5">
              <w:t xml:space="preserve">о реализации </w:t>
            </w:r>
            <w:r w:rsidRPr="003D3AD5">
              <w:rPr>
                <w:noProof/>
              </w:rPr>
              <w:t xml:space="preserve">информации об аннулировании сведений </w:t>
            </w:r>
            <w:r w:rsidRPr="003D3AD5">
              <w:t>о реализации маркированных товаров в рамках трансграничной торговли</w:t>
            </w:r>
          </w:p>
        </w:tc>
        <w:tc>
          <w:tcPr>
            <w:tcW w:w="2938" w:type="dxa"/>
            <w:vAlign w:val="top"/>
          </w:tcPr>
          <w:p w14:paraId="36B18827" w14:textId="53BC2E91" w:rsidR="007574C4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29</w:t>
            </w:r>
            <w:r w:rsidR="007574C4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2ADA949" w14:textId="69B33280" w:rsidR="007574C4" w:rsidRPr="003D3AD5" w:rsidRDefault="007574C4" w:rsidP="007574C4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27</w:t>
      </w:r>
    </w:p>
    <w:p w14:paraId="4B44326E" w14:textId="5D572FC3" w:rsidR="007574C4" w:rsidRPr="003D3AD5" w:rsidRDefault="007574C4" w:rsidP="007574C4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 xml:space="preserve">Направление информации об аннулировании сведений </w:t>
      </w:r>
      <w:r w:rsidRPr="003D3AD5">
        <w:t>о реализации маркированных товаров в рамках трансграничной торговли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46)</w:t>
      </w:r>
    </w:p>
    <w:p w14:paraId="124F88CB" w14:textId="77777777" w:rsidR="007574C4" w:rsidRPr="003D3AD5" w:rsidRDefault="007574C4" w:rsidP="007574C4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74C4" w:rsidRPr="003D3AD5" w14:paraId="432C1457" w14:textId="77777777" w:rsidTr="007574C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03F9DA1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38EE0B5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B4F7AF0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7574C4" w:rsidRPr="003D3AD5" w14:paraId="32AFD418" w14:textId="77777777" w:rsidTr="007574C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D152E91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0A825CE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4DBEFAFE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7574C4" w:rsidRPr="003D3AD5" w14:paraId="4245B27A" w14:textId="77777777" w:rsidTr="007574C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E68584A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40FD1DF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DF31A54" w14:textId="20050214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46</w:t>
            </w:r>
          </w:p>
        </w:tc>
      </w:tr>
      <w:tr w:rsidR="007574C4" w:rsidRPr="003D3AD5" w14:paraId="4EDB2334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DCC160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F32530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3E68DCF" w14:textId="2FB72298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направление информации об аннулировании сведений </w:t>
            </w:r>
            <w:r w:rsidRPr="003D3AD5">
              <w:rPr>
                <w:noProof/>
              </w:rPr>
              <w:br/>
            </w:r>
            <w:r w:rsidRPr="003D3AD5">
              <w:t>о реализации маркированных товаров в рамках трансграничной торговли</w:t>
            </w:r>
          </w:p>
        </w:tc>
      </w:tr>
      <w:tr w:rsidR="007574C4" w:rsidRPr="003D3AD5" w14:paraId="79BC4ED7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7E25609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0B706F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EE53202" w14:textId="64ED641E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FB3111" w:rsidRPr="003D3AD5">
              <w:rPr>
                <w:noProof/>
              </w:rPr>
              <w:t xml:space="preserve">, </w:t>
            </w:r>
            <w:r w:rsidR="00F42230">
              <w:rPr>
                <w:noProof/>
              </w:rPr>
              <w:br/>
            </w:r>
            <w:r w:rsidR="00FB3111" w:rsidRPr="003D3AD5">
              <w:rPr>
                <w:noProof/>
              </w:rPr>
              <w:t>в котором зарегистри</w:t>
            </w:r>
            <w:r w:rsidR="00707275">
              <w:rPr>
                <w:noProof/>
              </w:rPr>
              <w:t>ро</w:t>
            </w:r>
            <w:r w:rsidR="00FB3111" w:rsidRPr="003D3AD5">
              <w:rPr>
                <w:noProof/>
              </w:rPr>
              <w:t>ван экспортер</w:t>
            </w:r>
          </w:p>
        </w:tc>
      </w:tr>
      <w:tr w:rsidR="00D5328B" w:rsidRPr="003D3AD5" w14:paraId="0FEF7CA2" w14:textId="77777777" w:rsidTr="002B74A7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297F52" w14:textId="77777777" w:rsidR="00D5328B" w:rsidRPr="003D3AD5" w:rsidRDefault="00D5328B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06584F" w14:textId="77777777" w:rsidR="00D5328B" w:rsidRPr="003D3AD5" w:rsidRDefault="00D5328B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0D2B88A" w14:textId="77777777" w:rsidR="00D5328B" w:rsidRPr="003D3AD5" w:rsidRDefault="00D5328B" w:rsidP="005043C7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выполняется исполнителем при получен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т </w:t>
            </w:r>
            <w:r>
              <w:rPr>
                <w:noProof/>
              </w:rPr>
              <w:t>экспортера</w:t>
            </w:r>
            <w:r w:rsidRPr="003D3AD5">
              <w:rPr>
                <w:noProof/>
              </w:rPr>
              <w:t xml:space="preserve"> информации о необходимости аннулирования ранее представленных им сведений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 средствах идентификации, нанесенных на товары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и (или) нанесенных на единичную потребительскую упаковку товаров, групповые или транспортные упаковки товаров, реализованны</w:t>
            </w:r>
            <w:r>
              <w:rPr>
                <w:noProof/>
              </w:rPr>
              <w:t>х</w:t>
            </w:r>
            <w:r w:rsidRPr="003D3AD5">
              <w:t xml:space="preserve"> в рамках трансграничной торговли</w:t>
            </w:r>
            <w:r w:rsidRPr="003D3AD5">
              <w:rPr>
                <w:noProof/>
              </w:rPr>
              <w:t>, если такие сведения были ранее</w:t>
            </w:r>
            <w:r>
              <w:rPr>
                <w:noProof/>
              </w:rPr>
              <w:t xml:space="preserve"> представлены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в рамках реализации процедуры </w:t>
            </w:r>
            <w:r w:rsidRPr="00052C76">
              <w:rPr>
                <w:noProof/>
              </w:rPr>
              <w:t>«Информирование о реализации экспортером (продавцом) маркированных товаров в рамках трансграничной торговли» (P.LS.03.PRC.013)</w:t>
            </w:r>
            <w:r w:rsidRPr="003D3AD5">
              <w:rPr>
                <w:noProof/>
              </w:rPr>
              <w:t xml:space="preserve">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и выполняется при соблюдении следующ</w:t>
            </w:r>
            <w:r>
              <w:rPr>
                <w:noProof/>
              </w:rPr>
              <w:t>его</w:t>
            </w:r>
            <w:r w:rsidRPr="003D3AD5">
              <w:rPr>
                <w:noProof/>
              </w:rPr>
              <w:t xml:space="preserve"> услови</w:t>
            </w:r>
            <w:r>
              <w:rPr>
                <w:noProof/>
              </w:rPr>
              <w:t>я</w:t>
            </w:r>
            <w:r w:rsidRPr="003D3AD5">
              <w:rPr>
                <w:noProof/>
              </w:rPr>
              <w:t>:</w:t>
            </w:r>
          </w:p>
          <w:p w14:paraId="3D76C1A4" w14:textId="6EFE5661" w:rsidR="00D5328B" w:rsidRPr="003D3AD5" w:rsidRDefault="00D5328B" w:rsidP="003306B9">
            <w:pPr>
              <w:pStyle w:val="ab"/>
              <w:widowControl w:val="0"/>
              <w:jc w:val="left"/>
            </w:pPr>
            <w:r>
              <w:rPr>
                <w:noProof/>
              </w:rPr>
              <w:t xml:space="preserve">текущий статус таких маркированных товаров </w:t>
            </w:r>
            <w:r>
              <w:rPr>
                <w:noProof/>
              </w:rPr>
              <w:br/>
              <w:t xml:space="preserve">в национальном компоненте информационной системы маркировки товаров государства-члена, </w:t>
            </w:r>
            <w:r>
              <w:rPr>
                <w:noProof/>
              </w:rPr>
              <w:br/>
              <w:t>в котором зарегистрирован экспортер, соответствует значению «31» – «товар реализован (предназначен для реализации) в рамках трансграничной торговли»</w:t>
            </w:r>
          </w:p>
        </w:tc>
      </w:tr>
      <w:tr w:rsidR="007574C4" w:rsidRPr="003D3AD5" w14:paraId="4ADD7107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8D1456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C521E01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555E276" w14:textId="62EEEB88" w:rsidR="007574C4" w:rsidRPr="003D3AD5" w:rsidRDefault="00770C3D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  <w:r w:rsidRPr="003D3AD5" w:rsidDel="00FB3111">
              <w:rPr>
                <w:noProof/>
              </w:rPr>
              <w:t xml:space="preserve"> </w:t>
            </w:r>
          </w:p>
        </w:tc>
      </w:tr>
      <w:tr w:rsidR="007574C4" w:rsidRPr="003D3AD5" w14:paraId="6A4F31D2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46012C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4A7B07B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02A1AB5" w14:textId="1BE3A41B" w:rsidR="007574C4" w:rsidRPr="003D3AD5" w:rsidRDefault="00770C3D" w:rsidP="004106D9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формирует и направляет </w:t>
            </w:r>
            <w:r w:rsidR="00902296">
              <w:rPr>
                <w:noProof/>
              </w:rPr>
              <w:br/>
            </w:r>
            <w:r w:rsidRPr="003D3AD5">
              <w:rPr>
                <w:noProof/>
              </w:rPr>
              <w:t>в уполномоченный орган государства-члена</w:t>
            </w:r>
            <w:r w:rsidR="00052C76">
              <w:rPr>
                <w:noProof/>
              </w:rPr>
              <w:t xml:space="preserve">, </w:t>
            </w:r>
            <w:r w:rsidR="003208A8">
              <w:rPr>
                <w:noProof/>
              </w:rPr>
              <w:br/>
            </w:r>
            <w:r w:rsidR="00052C76">
              <w:rPr>
                <w:noProof/>
              </w:rPr>
              <w:t>в котором зарегистрирован импортер,</w:t>
            </w:r>
            <w:r w:rsidRPr="003D3AD5">
              <w:rPr>
                <w:noProof/>
              </w:rPr>
              <w:t xml:space="preserve"> информацию </w:t>
            </w:r>
            <w:r w:rsidR="003208A8">
              <w:rPr>
                <w:noProof/>
              </w:rPr>
              <w:br/>
            </w:r>
            <w:r w:rsidRPr="003D3AD5">
              <w:rPr>
                <w:noProof/>
              </w:rPr>
              <w:t>об аннулировании</w:t>
            </w:r>
            <w:r w:rsidR="00902078" w:rsidRPr="003D3AD5">
              <w:rPr>
                <w:noProof/>
              </w:rPr>
              <w:t xml:space="preserve"> сведений о реализации маркированных товаров</w:t>
            </w:r>
            <w:r w:rsidRPr="003D3AD5">
              <w:rPr>
                <w:noProof/>
              </w:rPr>
              <w:t xml:space="preserve"> в рамках трансграничной торговли в соответствии с Регламентом информационного взаимодействия между уполномоченными органами государств-членов</w:t>
            </w:r>
          </w:p>
        </w:tc>
      </w:tr>
      <w:tr w:rsidR="007574C4" w:rsidRPr="003D3AD5" w14:paraId="1CE1D70C" w14:textId="77777777" w:rsidTr="007574C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B373B99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F663E8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763708E" w14:textId="0EBC5923" w:rsidR="007574C4" w:rsidRPr="003D3AD5" w:rsidRDefault="00F9717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и</w:t>
            </w:r>
            <w:r w:rsidR="000D49FF" w:rsidRPr="003D3AD5">
              <w:rPr>
                <w:noProof/>
              </w:rPr>
              <w:t xml:space="preserve">нформация об аннулировании сведений </w:t>
            </w:r>
            <w:r w:rsidR="00312BD7">
              <w:rPr>
                <w:noProof/>
              </w:rPr>
              <w:br/>
            </w:r>
            <w:r w:rsidR="000D49FF" w:rsidRPr="003D3AD5">
              <w:rPr>
                <w:noProof/>
              </w:rPr>
              <w:t xml:space="preserve">о реализации маркированных товаров в рамках трансграничной торговли направлена </w:t>
            </w:r>
            <w:r w:rsidR="00F42230">
              <w:rPr>
                <w:noProof/>
              </w:rPr>
              <w:br/>
            </w:r>
            <w:r w:rsidR="000D49FF" w:rsidRPr="003D3AD5">
              <w:rPr>
                <w:noProof/>
              </w:rPr>
              <w:t>в уполномоченный орган государства-члена</w:t>
            </w:r>
            <w:r w:rsidR="00B0563F">
              <w:rPr>
                <w:noProof/>
              </w:rPr>
              <w:t xml:space="preserve">, </w:t>
            </w:r>
            <w:r w:rsidR="00F42230">
              <w:rPr>
                <w:noProof/>
              </w:rPr>
              <w:br/>
            </w:r>
            <w:r w:rsidR="00B0563F">
              <w:rPr>
                <w:noProof/>
              </w:rPr>
              <w:t>в котором зарегистрирован импортер</w:t>
            </w:r>
            <w:r w:rsidR="000D49FF" w:rsidRPr="003D3AD5" w:rsidDel="00FB3111">
              <w:rPr>
                <w:noProof/>
              </w:rPr>
              <w:t xml:space="preserve"> </w:t>
            </w:r>
          </w:p>
        </w:tc>
      </w:tr>
    </w:tbl>
    <w:p w14:paraId="1F03AA93" w14:textId="755361E4" w:rsidR="007574C4" w:rsidRPr="003D3AD5" w:rsidRDefault="007574C4" w:rsidP="007574C4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28</w:t>
      </w:r>
    </w:p>
    <w:p w14:paraId="6AB37A41" w14:textId="70908568" w:rsidR="007574C4" w:rsidRPr="003D3AD5" w:rsidRDefault="007574C4" w:rsidP="007574C4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ием и обработка уполномоченным органом государства-члена</w:t>
      </w:r>
      <w:r w:rsidR="00052C76">
        <w:rPr>
          <w:noProof/>
        </w:rPr>
        <w:t>, в котором зарегистрирован импортер,</w:t>
      </w:r>
      <w:r w:rsidRPr="003D3AD5">
        <w:rPr>
          <w:noProof/>
        </w:rPr>
        <w:t xml:space="preserve"> информации об аннулировании сведений </w:t>
      </w:r>
      <w:r w:rsidRPr="003D3AD5">
        <w:t xml:space="preserve">о реализации маркированных товаров </w:t>
      </w:r>
      <w:r w:rsidR="00725E46">
        <w:br/>
      </w:r>
      <w:r w:rsidRPr="003D3AD5">
        <w:t>в рамках трансграничной торговли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4</w:t>
      </w:r>
      <w:r w:rsidR="00A4547A" w:rsidRPr="003D3AD5">
        <w:t>7</w:t>
      </w:r>
      <w:r w:rsidRPr="003D3AD5">
        <w:t>)</w:t>
      </w:r>
    </w:p>
    <w:p w14:paraId="0265F9F1" w14:textId="77777777" w:rsidR="007574C4" w:rsidRPr="003D3AD5" w:rsidRDefault="007574C4" w:rsidP="007574C4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74C4" w:rsidRPr="003D3AD5" w14:paraId="14A11FE1" w14:textId="77777777" w:rsidTr="00606BE0">
        <w:trPr>
          <w:cantSplit/>
          <w:trHeight w:val="20"/>
          <w:tblHeader/>
        </w:trPr>
        <w:tc>
          <w:tcPr>
            <w:tcW w:w="703" w:type="dxa"/>
            <w:shd w:val="clear" w:color="auto" w:fill="auto"/>
            <w:vAlign w:val="top"/>
          </w:tcPr>
          <w:p w14:paraId="1D323C5D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B427CE7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0BE6E7B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7574C4" w:rsidRPr="003D3AD5" w14:paraId="64E82E2D" w14:textId="77777777" w:rsidTr="00606BE0">
        <w:trPr>
          <w:cantSplit/>
          <w:trHeight w:val="20"/>
          <w:tblHeader/>
        </w:trPr>
        <w:tc>
          <w:tcPr>
            <w:tcW w:w="703" w:type="dxa"/>
            <w:shd w:val="clear" w:color="auto" w:fill="auto"/>
          </w:tcPr>
          <w:p w14:paraId="0450C140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91264CE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41B20149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7574C4" w:rsidRPr="003D3AD5" w14:paraId="7E5F0362" w14:textId="77777777" w:rsidTr="00606BE0">
        <w:trPr>
          <w:cantSplit/>
          <w:trHeight w:val="20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A405A53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D60428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A6A62DA" w14:textId="4801D456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4</w:t>
            </w:r>
            <w:r w:rsidR="00A4547A" w:rsidRPr="003D3AD5">
              <w:rPr>
                <w:noProof/>
              </w:rPr>
              <w:t>7</w:t>
            </w:r>
          </w:p>
        </w:tc>
      </w:tr>
      <w:tr w:rsidR="007574C4" w:rsidRPr="003D3AD5" w14:paraId="2F893EC7" w14:textId="77777777" w:rsidTr="00606BE0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11BDAA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A5EE5D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DB623D3" w14:textId="3FE39758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прием и обработка уполномоченным органом государства-члена</w:t>
            </w:r>
            <w:r w:rsidR="00052C76">
              <w:rPr>
                <w:noProof/>
              </w:rPr>
              <w:t>, в котором зарегистрирован и</w:t>
            </w:r>
            <w:r w:rsidR="0004480E">
              <w:rPr>
                <w:noProof/>
              </w:rPr>
              <w:t>м</w:t>
            </w:r>
            <w:r w:rsidR="00052C76">
              <w:rPr>
                <w:noProof/>
              </w:rPr>
              <w:t>портер,</w:t>
            </w:r>
            <w:r w:rsidRPr="003D3AD5">
              <w:rPr>
                <w:noProof/>
              </w:rPr>
              <w:t xml:space="preserve"> </w:t>
            </w:r>
            <w:r w:rsidR="00A4547A" w:rsidRPr="003D3AD5">
              <w:rPr>
                <w:noProof/>
              </w:rPr>
              <w:t xml:space="preserve">информации об аннулировании сведений </w:t>
            </w:r>
            <w:r w:rsidR="00F42230">
              <w:rPr>
                <w:noProof/>
              </w:rPr>
              <w:br/>
            </w:r>
            <w:r w:rsidR="00A4547A" w:rsidRPr="003D3AD5">
              <w:t xml:space="preserve">о реализации маркированных товаров </w:t>
            </w:r>
            <w:r w:rsidR="00312BD7">
              <w:br/>
            </w:r>
            <w:r w:rsidR="00A4547A" w:rsidRPr="003D3AD5">
              <w:t>в рамках трансграничной торговли</w:t>
            </w:r>
          </w:p>
        </w:tc>
      </w:tr>
      <w:tr w:rsidR="00F9717F" w:rsidRPr="003D3AD5" w14:paraId="685B65D7" w14:textId="77777777" w:rsidTr="00606BE0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3A2C10" w14:textId="77777777" w:rsidR="00F9717F" w:rsidRPr="003D3AD5" w:rsidRDefault="00F9717F" w:rsidP="00F9717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5B93E80" w14:textId="77777777" w:rsidR="00F9717F" w:rsidRPr="003D3AD5" w:rsidRDefault="00F9717F" w:rsidP="00F9717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E9F826E" w14:textId="1CDF6E6F" w:rsidR="00F9717F" w:rsidRPr="003D3AD5" w:rsidRDefault="00F9717F" w:rsidP="00F9717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711FE0">
              <w:rPr>
                <w:noProof/>
              </w:rPr>
              <w:t xml:space="preserve">, </w:t>
            </w:r>
            <w:r w:rsidR="00F42230">
              <w:rPr>
                <w:noProof/>
              </w:rPr>
              <w:br/>
            </w:r>
            <w:r w:rsidR="00711FE0">
              <w:rPr>
                <w:noProof/>
              </w:rPr>
              <w:t>в котором зарегистрирован импортер</w:t>
            </w:r>
          </w:p>
        </w:tc>
      </w:tr>
      <w:tr w:rsidR="00F9717F" w:rsidRPr="003D3AD5" w14:paraId="4239116C" w14:textId="77777777" w:rsidTr="00606BE0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5EC592" w14:textId="77777777" w:rsidR="00F9717F" w:rsidRPr="003D3AD5" w:rsidRDefault="00F9717F" w:rsidP="00F9717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CE2B0F" w14:textId="77777777" w:rsidR="00F9717F" w:rsidRPr="003D3AD5" w:rsidRDefault="00F9717F" w:rsidP="00F9717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356C10E" w14:textId="0E59065F" w:rsidR="00F9717F" w:rsidRPr="003D3AD5" w:rsidRDefault="00F9717F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</w:t>
            </w:r>
            <w:r w:rsidR="00A74FF1">
              <w:rPr>
                <w:noProof/>
              </w:rPr>
              <w:t xml:space="preserve">поступлении </w:t>
            </w:r>
            <w:r w:rsidRPr="003D3AD5">
              <w:rPr>
                <w:noProof/>
              </w:rPr>
              <w:t xml:space="preserve">информации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 xml:space="preserve">об аннулировании сведений о реализации маркированных товаров в рамках трансграничной торговли (операция «Направление информации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 xml:space="preserve">об аннулировании сведений </w:t>
            </w:r>
            <w:r w:rsidRPr="003D3AD5">
              <w:t>о реализации маркированных товаров в рамках трансграничной торговли</w:t>
            </w:r>
            <w:r w:rsidRPr="003D3AD5">
              <w:rPr>
                <w:noProof/>
              </w:rPr>
              <w:t>»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 w:rsidRPr="003D3AD5">
              <w:rPr>
                <w:noProof/>
              </w:rPr>
              <w:t>.03.</w:t>
            </w:r>
            <w:r w:rsidRPr="003D3AD5">
              <w:rPr>
                <w:noProof/>
                <w:lang w:val="en-US"/>
              </w:rPr>
              <w:t>OPR</w:t>
            </w:r>
            <w:r w:rsidRPr="003D3AD5">
              <w:rPr>
                <w:noProof/>
              </w:rPr>
              <w:t>.046))</w:t>
            </w:r>
          </w:p>
        </w:tc>
      </w:tr>
      <w:tr w:rsidR="00F9717F" w:rsidRPr="003D3AD5" w14:paraId="57037D91" w14:textId="77777777" w:rsidTr="00606BE0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5E462F" w14:textId="77777777" w:rsidR="00F9717F" w:rsidRPr="003D3AD5" w:rsidRDefault="00F9717F" w:rsidP="00F9717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B74CC6" w14:textId="77777777" w:rsidR="00F9717F" w:rsidRPr="003D3AD5" w:rsidRDefault="00F9717F" w:rsidP="00F9717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A8001EA" w14:textId="1B197946" w:rsidR="00823255" w:rsidRPr="003D3AD5" w:rsidRDefault="00823255" w:rsidP="00823255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представляемой информации должны соответствовать Описанию форматов и структур электронных документов и сведений.</w:t>
            </w:r>
          </w:p>
          <w:p w14:paraId="3408F749" w14:textId="1F41C1CA" w:rsidR="00F9717F" w:rsidRPr="003D3AD5" w:rsidRDefault="00823255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 w:rsidR="003208A8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  <w:r w:rsidR="006C585B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Реквизиты сообщения </w:t>
            </w:r>
            <w:r w:rsidR="004B36AA">
              <w:rPr>
                <w:noProof/>
              </w:rPr>
              <w:br/>
            </w:r>
            <w:r w:rsidRPr="003D3AD5">
              <w:rPr>
                <w:noProof/>
              </w:rPr>
              <w:t>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3306B9" w:rsidRPr="003D3AD5" w14:paraId="5D04B46E" w14:textId="77777777" w:rsidTr="004A5FCB">
        <w:trPr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F4F98B" w14:textId="77777777" w:rsidR="003306B9" w:rsidRPr="003D3AD5" w:rsidRDefault="003306B9" w:rsidP="003306B9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16297B" w14:textId="77777777" w:rsidR="003306B9" w:rsidRPr="003D3AD5" w:rsidRDefault="003306B9" w:rsidP="003306B9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7AE55FF" w14:textId="77777777" w:rsidR="003306B9" w:rsidRPr="003D3AD5" w:rsidRDefault="003306B9" w:rsidP="003306B9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 обработку</w:t>
            </w:r>
            <w:r w:rsidRPr="003D3AD5">
              <w:rPr>
                <w:noProof/>
              </w:rPr>
              <w:t xml:space="preserve"> полученн</w:t>
            </w:r>
            <w:r>
              <w:rPr>
                <w:noProof/>
              </w:rPr>
              <w:t>ой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информации</w:t>
            </w:r>
            <w:r w:rsidRPr="003D3AD5">
              <w:rPr>
                <w:noProof/>
              </w:rPr>
              <w:t xml:space="preserve"> в соответствии с Регламентом информационного взаимодействия между уполномоченными органами государств-членов.</w:t>
            </w:r>
          </w:p>
          <w:p w14:paraId="5626034F" w14:textId="1ADF5347" w:rsidR="003306B9" w:rsidRDefault="003306B9" w:rsidP="003306B9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Pr="003D3AD5">
              <w:rPr>
                <w:noProof/>
              </w:rPr>
              <w:t xml:space="preserve"> исполнитель </w:t>
            </w:r>
            <w:r>
              <w:rPr>
                <w:noProof/>
              </w:rPr>
              <w:t xml:space="preserve">формирует </w:t>
            </w:r>
            <w:r>
              <w:rPr>
                <w:noProof/>
              </w:rPr>
              <w:br/>
              <w:t xml:space="preserve">и </w:t>
            </w:r>
            <w:r w:rsidRPr="003D3AD5">
              <w:rPr>
                <w:noProof/>
              </w:rPr>
              <w:t xml:space="preserve">направляет </w:t>
            </w:r>
            <w:r w:rsidRPr="003208A8">
              <w:t xml:space="preserve">уведомление о результате обработки информации об аннулировании сведений </w:t>
            </w:r>
            <w:r>
              <w:br/>
            </w:r>
            <w:r w:rsidRPr="003208A8">
              <w:t>о реализации маркированных товаров</w:t>
            </w:r>
            <w:r w:rsidRPr="003D3AD5" w:rsidDel="0045074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с </w:t>
            </w:r>
            <w:r w:rsidR="006F6771">
              <w:rPr>
                <w:noProof/>
              </w:rPr>
              <w:t>пунктом 67</w:t>
            </w:r>
            <w:r>
              <w:rPr>
                <w:noProof/>
              </w:rPr>
              <w:t xml:space="preserve"> настоящих Правил и </w:t>
            </w:r>
            <w:r w:rsidRPr="003D3AD5">
              <w:rPr>
                <w:noProof/>
              </w:rPr>
              <w:t>Регламентом информационного взаимодействия между уполномоченными органами государств-членов.</w:t>
            </w:r>
          </w:p>
          <w:p w14:paraId="0B59C837" w14:textId="77777777" w:rsidR="003306B9" w:rsidRDefault="003306B9" w:rsidP="003306B9">
            <w:pPr>
              <w:pStyle w:val="ab"/>
              <w:jc w:val="left"/>
              <w:rPr>
                <w:noProof/>
              </w:rPr>
            </w:pPr>
            <w:r w:rsidRPr="00370330">
              <w:rPr>
                <w:bCs w:val="0"/>
                <w:noProof/>
              </w:rPr>
              <w:t xml:space="preserve">При формировании </w:t>
            </w:r>
            <w:r>
              <w:rPr>
                <w:noProof/>
              </w:rPr>
              <w:t>указанного</w:t>
            </w:r>
            <w:r w:rsidRPr="00370330">
              <w:rPr>
                <w:noProof/>
              </w:rPr>
              <w:t xml:space="preserve"> </w:t>
            </w:r>
            <w:r>
              <w:rPr>
                <w:noProof/>
              </w:rPr>
              <w:t>уведомления</w:t>
            </w:r>
            <w:r w:rsidRPr="00370330">
              <w:rPr>
                <w:noProof/>
              </w:rPr>
              <w:t xml:space="preserve"> представляются сведения</w:t>
            </w:r>
            <w:r w:rsidRPr="00370330">
              <w:rPr>
                <w:rFonts w:cs="Times New Roman"/>
                <w:noProof/>
              </w:rPr>
              <w:t xml:space="preserve"> о </w:t>
            </w:r>
            <w:r w:rsidRPr="00370330">
              <w:rPr>
                <w:noProof/>
              </w:rPr>
              <w:t xml:space="preserve">товарах, их статусах </w:t>
            </w:r>
            <w:r w:rsidRPr="00370330">
              <w:rPr>
                <w:noProof/>
              </w:rPr>
              <w:br/>
              <w:t xml:space="preserve">и результатах обработки в соответствии с каждым </w:t>
            </w:r>
            <w:r w:rsidRPr="00370330">
              <w:rPr>
                <w:noProof/>
              </w:rPr>
              <w:br/>
              <w:t xml:space="preserve">из средств идентификации, указанных </w:t>
            </w:r>
            <w:r w:rsidRPr="003D3AD5">
              <w:rPr>
                <w:noProof/>
              </w:rPr>
              <w:t>в составе полученн</w:t>
            </w:r>
            <w:r>
              <w:rPr>
                <w:noProof/>
              </w:rPr>
              <w:t xml:space="preserve">ой </w:t>
            </w:r>
            <w:r w:rsidRPr="003D3AD5">
              <w:rPr>
                <w:noProof/>
              </w:rPr>
              <w:t>информац</w:t>
            </w:r>
            <w:r>
              <w:rPr>
                <w:noProof/>
              </w:rPr>
              <w:t xml:space="preserve">ией </w:t>
            </w:r>
            <w:r w:rsidRPr="003D3AD5">
              <w:rPr>
                <w:noProof/>
              </w:rPr>
              <w:t xml:space="preserve">об аннулировании сведений о реализации маркированных товар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рамках трансграничной торговли</w:t>
            </w:r>
            <w:r>
              <w:rPr>
                <w:noProof/>
              </w:rPr>
              <w:t>,</w:t>
            </w:r>
            <w:r w:rsidRPr="00735C78">
              <w:rPr>
                <w:noProof/>
              </w:rPr>
              <w:t xml:space="preserve"> если указанные сведения о средствах идентификации </w:t>
            </w:r>
            <w:r>
              <w:rPr>
                <w:noProof/>
              </w:rPr>
              <w:t xml:space="preserve">присутствуют </w:t>
            </w:r>
            <w:r>
              <w:rPr>
                <w:noProof/>
              </w:rPr>
              <w:br/>
              <w:t>в</w:t>
            </w:r>
            <w:r w:rsidRPr="00735C78">
              <w:rPr>
                <w:noProof/>
              </w:rPr>
              <w:t xml:space="preserve"> национальном компоненте информационной системы маркировки товаров</w:t>
            </w:r>
            <w:r>
              <w:rPr>
                <w:noProof/>
              </w:rPr>
              <w:t xml:space="preserve"> государства-члена, </w:t>
            </w:r>
            <w:r>
              <w:rPr>
                <w:noProof/>
              </w:rPr>
              <w:br/>
              <w:t>в котором зарегистрирован импортер</w:t>
            </w:r>
            <w:r w:rsidRPr="00735C78">
              <w:rPr>
                <w:noProof/>
              </w:rPr>
              <w:t>.</w:t>
            </w:r>
          </w:p>
          <w:p w14:paraId="2D422150" w14:textId="0E62A9A5" w:rsidR="003306B9" w:rsidRPr="003D3AD5" w:rsidRDefault="003306B9" w:rsidP="003306B9">
            <w:pPr>
              <w:pStyle w:val="ab"/>
              <w:widowControl w:val="0"/>
              <w:jc w:val="left"/>
              <w:rPr>
                <w:noProof/>
              </w:rPr>
            </w:pPr>
            <w:r w:rsidRPr="00370330">
              <w:rPr>
                <w:bCs w:val="0"/>
                <w:noProof/>
              </w:rPr>
              <w:t xml:space="preserve">При этом, в случае если в </w:t>
            </w:r>
            <w:r w:rsidRPr="003D3AD5">
              <w:rPr>
                <w:noProof/>
              </w:rPr>
              <w:t xml:space="preserve">состав полученных сведений </w:t>
            </w:r>
            <w:r w:rsidRPr="003D3AD5">
              <w:t xml:space="preserve">о реализации маркированных товаров </w:t>
            </w:r>
            <w:r>
              <w:br/>
            </w:r>
            <w:r w:rsidRPr="003D3AD5">
              <w:t>в рамках трансграничной торговли</w:t>
            </w:r>
            <w:r w:rsidRPr="00370330">
              <w:rPr>
                <w:bCs w:val="0"/>
                <w:noProof/>
              </w:rPr>
              <w:t xml:space="preserve"> включены сведения о средствах идентификации, нанесенных </w:t>
            </w:r>
            <w:r>
              <w:rPr>
                <w:bCs w:val="0"/>
                <w:noProof/>
              </w:rPr>
              <w:br/>
            </w:r>
            <w:r w:rsidRPr="00370330">
              <w:rPr>
                <w:bCs w:val="0"/>
                <w:noProof/>
              </w:rPr>
              <w:t xml:space="preserve">на групповую </w:t>
            </w:r>
            <w:r>
              <w:rPr>
                <w:bCs w:val="0"/>
                <w:noProof/>
              </w:rPr>
              <w:t>и (</w:t>
            </w:r>
            <w:r w:rsidRPr="00370330">
              <w:rPr>
                <w:bCs w:val="0"/>
                <w:noProof/>
              </w:rPr>
              <w:t>или</w:t>
            </w:r>
            <w:r>
              <w:rPr>
                <w:bCs w:val="0"/>
                <w:noProof/>
              </w:rPr>
              <w:t>)</w:t>
            </w:r>
            <w:r w:rsidRPr="00370330">
              <w:rPr>
                <w:bCs w:val="0"/>
                <w:noProof/>
              </w:rPr>
              <w:t xml:space="preserve"> транспортную упаковку, </w:t>
            </w:r>
            <w:r>
              <w:rPr>
                <w:bCs w:val="0"/>
                <w:noProof/>
              </w:rPr>
              <w:br/>
            </w:r>
            <w:r w:rsidRPr="00370330">
              <w:rPr>
                <w:bCs w:val="0"/>
                <w:noProof/>
              </w:rPr>
              <w:t xml:space="preserve">и </w:t>
            </w:r>
            <w:r w:rsidRPr="00735C78">
              <w:rPr>
                <w:bCs w:val="0"/>
                <w:noProof/>
              </w:rPr>
              <w:t xml:space="preserve">если </w:t>
            </w:r>
            <w:r w:rsidRPr="00370330">
              <w:rPr>
                <w:bCs w:val="0"/>
                <w:noProof/>
              </w:rPr>
              <w:t xml:space="preserve">указанные сведения о средствах идентификации </w:t>
            </w:r>
            <w:r>
              <w:rPr>
                <w:bCs w:val="0"/>
                <w:noProof/>
              </w:rPr>
              <w:t xml:space="preserve">присутствуют </w:t>
            </w:r>
            <w:r w:rsidRPr="00370330">
              <w:rPr>
                <w:bCs w:val="0"/>
                <w:noProof/>
              </w:rPr>
              <w:t>в национально</w:t>
            </w:r>
            <w:r w:rsidRPr="00735C78">
              <w:rPr>
                <w:bCs w:val="0"/>
                <w:noProof/>
              </w:rPr>
              <w:t>м</w:t>
            </w:r>
            <w:r w:rsidRPr="00370330">
              <w:rPr>
                <w:bCs w:val="0"/>
                <w:noProof/>
              </w:rPr>
              <w:t xml:space="preserve"> компонент</w:t>
            </w:r>
            <w:r w:rsidRPr="00735C78">
              <w:rPr>
                <w:bCs w:val="0"/>
                <w:noProof/>
              </w:rPr>
              <w:t>е</w:t>
            </w:r>
            <w:r w:rsidRPr="00370330">
              <w:rPr>
                <w:bCs w:val="0"/>
                <w:noProof/>
              </w:rPr>
              <w:t xml:space="preserve"> информационной системы маркировки </w:t>
            </w:r>
            <w:r w:rsidRPr="00370330">
              <w:rPr>
                <w:bCs w:val="0"/>
                <w:noProof/>
              </w:rPr>
              <w:lastRenderedPageBreak/>
              <w:t>товаров,</w:t>
            </w:r>
            <w:r>
              <w:rPr>
                <w:bCs w:val="0"/>
                <w:noProof/>
              </w:rPr>
              <w:t xml:space="preserve"> в котором зарегистрирован импортер,</w:t>
            </w:r>
            <w:r w:rsidRPr="00370330">
              <w:rPr>
                <w:bCs w:val="0"/>
                <w:noProof/>
              </w:rPr>
              <w:t xml:space="preserve"> </w:t>
            </w:r>
            <w:r>
              <w:rPr>
                <w:bCs w:val="0"/>
                <w:noProof/>
              </w:rPr>
              <w:br/>
            </w:r>
            <w:r w:rsidRPr="00370330">
              <w:rPr>
                <w:bCs w:val="0"/>
                <w:noProof/>
              </w:rPr>
              <w:t>то представляются сведения о всех товарах</w:t>
            </w:r>
            <w:r>
              <w:rPr>
                <w:noProof/>
              </w:rPr>
              <w:t xml:space="preserve">, </w:t>
            </w:r>
            <w:r w:rsidRPr="00370330">
              <w:rPr>
                <w:bCs w:val="0"/>
                <w:noProof/>
              </w:rPr>
              <w:t xml:space="preserve">включенных в групповую или транспортную упаковку товаров, </w:t>
            </w:r>
            <w:r w:rsidRPr="00735C78">
              <w:rPr>
                <w:bCs w:val="0"/>
                <w:noProof/>
              </w:rPr>
              <w:t xml:space="preserve">их статусах и результатах обработки, </w:t>
            </w:r>
            <w:r w:rsidRPr="00370330">
              <w:rPr>
                <w:bCs w:val="0"/>
                <w:noProof/>
              </w:rPr>
              <w:t xml:space="preserve">независимо от уровня агрегации упаковок, на которые нанесены средства идентификации, указанные </w:t>
            </w:r>
            <w:r>
              <w:rPr>
                <w:bCs w:val="0"/>
                <w:noProof/>
              </w:rPr>
              <w:t>в</w:t>
            </w:r>
            <w:r w:rsidRPr="00370330">
              <w:rPr>
                <w:bCs w:val="0"/>
                <w:noProof/>
              </w:rPr>
              <w:t xml:space="preserve"> </w:t>
            </w:r>
            <w:r w:rsidRPr="003D3AD5">
              <w:rPr>
                <w:noProof/>
              </w:rPr>
              <w:t>состав</w:t>
            </w:r>
            <w:r>
              <w:rPr>
                <w:noProof/>
              </w:rPr>
              <w:t>е</w:t>
            </w:r>
            <w:r w:rsidRPr="003D3AD5">
              <w:rPr>
                <w:noProof/>
              </w:rPr>
              <w:t xml:space="preserve"> полученн</w:t>
            </w:r>
            <w:r>
              <w:rPr>
                <w:noProof/>
              </w:rPr>
              <w:t xml:space="preserve">ой </w:t>
            </w:r>
            <w:r w:rsidRPr="003D3AD5">
              <w:rPr>
                <w:noProof/>
              </w:rPr>
              <w:t xml:space="preserve">информац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об аннулировании сведений о реализации маркированных товаров в рамках трансграничной торговли</w:t>
            </w:r>
          </w:p>
        </w:tc>
      </w:tr>
      <w:tr w:rsidR="00F9717F" w:rsidRPr="003D3AD5" w14:paraId="3B05E84F" w14:textId="77777777" w:rsidTr="00606BE0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88ACCE9" w14:textId="77777777" w:rsidR="00F9717F" w:rsidRPr="003D3AD5" w:rsidRDefault="00F9717F" w:rsidP="00F9717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E3BE2B" w14:textId="77777777" w:rsidR="00F9717F" w:rsidRPr="003D3AD5" w:rsidRDefault="00F9717F" w:rsidP="00F9717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F0341F2" w14:textId="489F12A7" w:rsidR="00F9717F" w:rsidRPr="003D3AD5" w:rsidRDefault="00745FB4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нформация об аннулировании сведений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 xml:space="preserve">о реализации маркированных товаров в рамках трансграничной торговли обработана; </w:t>
            </w:r>
            <w:r w:rsidRPr="003D3AD5">
              <w:t xml:space="preserve">уведомление </w:t>
            </w:r>
            <w:r w:rsidR="00312BD7">
              <w:br/>
            </w:r>
            <w:r w:rsidRPr="003D3AD5">
              <w:t>о результате обработки</w:t>
            </w:r>
            <w:r w:rsidRPr="003D3AD5">
              <w:rPr>
                <w:noProof/>
              </w:rPr>
              <w:t xml:space="preserve"> информации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 xml:space="preserve">об аннулировании сведений о реализации маркированных товаров направлено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</w:tbl>
    <w:p w14:paraId="6CAE013A" w14:textId="52D84F2F" w:rsidR="007574C4" w:rsidRPr="003D3AD5" w:rsidRDefault="007574C4" w:rsidP="007574C4">
      <w:pPr>
        <w:pStyle w:val="aff4"/>
        <w:rPr>
          <w:lang w:val="ru-RU"/>
        </w:rPr>
      </w:pPr>
      <w:r w:rsidRPr="003D3AD5">
        <w:t>Таблица </w:t>
      </w:r>
      <w:r w:rsidRPr="003D3AD5">
        <w:rPr>
          <w:noProof/>
          <w:lang w:val="ru-RU"/>
        </w:rPr>
        <w:t>2</w:t>
      </w:r>
      <w:r w:rsidR="00FE032F">
        <w:rPr>
          <w:noProof/>
          <w:lang w:val="ru-RU"/>
        </w:rPr>
        <w:t>9</w:t>
      </w:r>
    </w:p>
    <w:p w14:paraId="6A7208CD" w14:textId="7DDABE77" w:rsidR="007574C4" w:rsidRPr="003D3AD5" w:rsidRDefault="007574C4" w:rsidP="007574C4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ием уведомления о результат</w:t>
      </w:r>
      <w:r w:rsidR="000552F3" w:rsidRPr="003D3AD5">
        <w:rPr>
          <w:noProof/>
        </w:rPr>
        <w:t>е</w:t>
      </w:r>
      <w:r w:rsidRPr="003D3AD5">
        <w:rPr>
          <w:noProof/>
        </w:rPr>
        <w:t xml:space="preserve"> обработки </w:t>
      </w:r>
      <w:r w:rsidR="00A4547A" w:rsidRPr="003D3AD5">
        <w:rPr>
          <w:noProof/>
        </w:rPr>
        <w:t xml:space="preserve">информации об аннулировании сведений </w:t>
      </w:r>
      <w:r w:rsidR="00A4547A" w:rsidRPr="003D3AD5">
        <w:t>о реализации маркированных товаров в рамках трансграничной торговл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4</w:t>
      </w:r>
      <w:r w:rsidR="00A4547A" w:rsidRPr="003D3AD5">
        <w:t>8</w:t>
      </w:r>
      <w:r w:rsidRPr="003D3AD5">
        <w:t>)</w:t>
      </w:r>
    </w:p>
    <w:p w14:paraId="33C88EB1" w14:textId="77777777" w:rsidR="007574C4" w:rsidRPr="003D3AD5" w:rsidRDefault="007574C4" w:rsidP="007574C4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7574C4" w:rsidRPr="003D3AD5" w14:paraId="0D1B2E61" w14:textId="77777777" w:rsidTr="00606BE0">
        <w:trPr>
          <w:cantSplit/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016FD8F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D0A27F1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9AB5652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7574C4" w:rsidRPr="003D3AD5" w14:paraId="3ED759BF" w14:textId="77777777" w:rsidTr="00606BE0">
        <w:trPr>
          <w:cantSplit/>
          <w:trHeight w:val="301"/>
          <w:tblHeader/>
        </w:trPr>
        <w:tc>
          <w:tcPr>
            <w:tcW w:w="703" w:type="dxa"/>
            <w:shd w:val="clear" w:color="auto" w:fill="auto"/>
          </w:tcPr>
          <w:p w14:paraId="66CF079E" w14:textId="77777777" w:rsidR="007574C4" w:rsidRPr="003D3AD5" w:rsidRDefault="007574C4" w:rsidP="007574C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F642412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2FC8A10E" w14:textId="77777777" w:rsidR="007574C4" w:rsidRPr="003D3AD5" w:rsidRDefault="007574C4" w:rsidP="007574C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7574C4" w:rsidRPr="003D3AD5" w14:paraId="1E6604F7" w14:textId="77777777" w:rsidTr="00606BE0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69ACF0C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05F751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BEDD735" w14:textId="3A8C12D1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4</w:t>
            </w:r>
            <w:r w:rsidR="00A4547A" w:rsidRPr="003D3AD5">
              <w:rPr>
                <w:noProof/>
              </w:rPr>
              <w:t>8</w:t>
            </w:r>
          </w:p>
        </w:tc>
      </w:tr>
      <w:tr w:rsidR="007574C4" w:rsidRPr="003D3AD5" w14:paraId="2E3FBC86" w14:textId="77777777" w:rsidTr="00606BE0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D9432F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F3388C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CCCF781" w14:textId="3F204EED" w:rsidR="007574C4" w:rsidRPr="003D3AD5" w:rsidRDefault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прием уведомления о результат</w:t>
            </w:r>
            <w:r w:rsidR="000552F3" w:rsidRPr="003D3AD5">
              <w:rPr>
                <w:noProof/>
              </w:rPr>
              <w:t>е</w:t>
            </w:r>
            <w:r w:rsidRPr="003D3AD5">
              <w:rPr>
                <w:noProof/>
              </w:rPr>
              <w:t xml:space="preserve"> обработки </w:t>
            </w:r>
            <w:r w:rsidR="00A4547A" w:rsidRPr="003D3AD5">
              <w:rPr>
                <w:noProof/>
              </w:rPr>
              <w:t xml:space="preserve">информации об аннулировании сведений </w:t>
            </w:r>
            <w:r w:rsidR="00312BD7">
              <w:rPr>
                <w:noProof/>
              </w:rPr>
              <w:br/>
            </w:r>
            <w:r w:rsidR="00A4547A" w:rsidRPr="003D3AD5">
              <w:t>о реализации маркированных товаров в рамках трансграничной торговли</w:t>
            </w:r>
          </w:p>
        </w:tc>
      </w:tr>
      <w:tr w:rsidR="007574C4" w:rsidRPr="003D3AD5" w14:paraId="6D2E3B38" w14:textId="77777777" w:rsidTr="00606BE0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301E0B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FD8321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69C81D8" w14:textId="0414BC18" w:rsidR="007574C4" w:rsidRPr="003D3AD5" w:rsidRDefault="00745FB4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 w:rsidR="0075370A"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  <w:tr w:rsidR="007574C4" w:rsidRPr="003D3AD5" w14:paraId="1262E801" w14:textId="77777777" w:rsidTr="00606BE0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A2C802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DFC785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FF62E81" w14:textId="735ACEC7" w:rsidR="007574C4" w:rsidRPr="003D3AD5" w:rsidRDefault="002326F1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уведомления </w:t>
            </w:r>
            <w:r w:rsidRPr="003D3AD5">
              <w:t>о результате обработки</w:t>
            </w:r>
            <w:r w:rsidRPr="003D3AD5">
              <w:rPr>
                <w:noProof/>
              </w:rPr>
              <w:t xml:space="preserve"> информации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об аннулировании сведений о реализации маркированных товаров (операция «</w:t>
            </w:r>
            <w:r w:rsidR="00710778" w:rsidRPr="00710778">
              <w:rPr>
                <w:noProof/>
              </w:rPr>
              <w:t xml:space="preserve">Прием </w:t>
            </w:r>
            <w:r w:rsidR="00725E46">
              <w:rPr>
                <w:noProof/>
              </w:rPr>
              <w:br/>
            </w:r>
            <w:r w:rsidR="00710778" w:rsidRPr="00710778">
              <w:rPr>
                <w:noProof/>
              </w:rPr>
              <w:t xml:space="preserve">и обработка уполномоченным органом государства-члена, в котором зарегистрирован импортер, информации об аннулировании сведений </w:t>
            </w:r>
            <w:r w:rsidR="00F42230">
              <w:rPr>
                <w:noProof/>
              </w:rPr>
              <w:br/>
            </w:r>
            <w:r w:rsidR="00710778" w:rsidRPr="00710778">
              <w:rPr>
                <w:noProof/>
              </w:rPr>
              <w:t>о реализации маркированных товаров в рамках трансграничной торговли</w:t>
            </w:r>
            <w:r w:rsidRPr="003D3AD5">
              <w:rPr>
                <w:noProof/>
              </w:rPr>
              <w:t>»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 w:rsidRPr="003D3AD5">
              <w:rPr>
                <w:noProof/>
              </w:rPr>
              <w:t>.03.</w:t>
            </w:r>
            <w:r w:rsidRPr="003D3AD5">
              <w:rPr>
                <w:noProof/>
                <w:lang w:val="en-US"/>
              </w:rPr>
              <w:t>OPR</w:t>
            </w:r>
            <w:r w:rsidRPr="003D3AD5">
              <w:rPr>
                <w:noProof/>
              </w:rPr>
              <w:t>.047))</w:t>
            </w:r>
          </w:p>
        </w:tc>
      </w:tr>
      <w:tr w:rsidR="007574C4" w:rsidRPr="003D3AD5" w14:paraId="613D55C1" w14:textId="77777777" w:rsidTr="00606BE0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6B195E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B93564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5879F1E" w14:textId="130E01D0" w:rsidR="002326F1" w:rsidRPr="003D3AD5" w:rsidRDefault="002326F1" w:rsidP="002326F1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.</w:t>
            </w:r>
            <w:r w:rsidR="00A74FF1">
              <w:rPr>
                <w:noProof/>
              </w:rPr>
              <w:t xml:space="preserve"> </w:t>
            </w:r>
            <w:r w:rsidRPr="003D3AD5">
              <w:rPr>
                <w:noProof/>
              </w:rPr>
              <w:t>Требуется авторизация, сведения представляются только уполномоченными органами государств-членов</w:t>
            </w:r>
            <w:r w:rsidR="00C6726F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</w:p>
          <w:p w14:paraId="76421C1C" w14:textId="196FC906" w:rsidR="007574C4" w:rsidRPr="003D3AD5" w:rsidRDefault="002326F1" w:rsidP="002326F1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BB54C7">
              <w:rPr>
                <w:noProof/>
              </w:rPr>
              <w:t xml:space="preserve"> </w:t>
            </w:r>
            <w:r w:rsidRPr="003D3AD5">
              <w:rPr>
                <w:noProof/>
              </w:rPr>
              <w:t>между уполномоченными органами государств-членов</w:t>
            </w:r>
          </w:p>
        </w:tc>
      </w:tr>
      <w:tr w:rsidR="003306B9" w:rsidRPr="003D3AD5" w14:paraId="36263BA4" w14:textId="77777777" w:rsidTr="004A5FCB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90FC96C" w14:textId="77777777" w:rsidR="003306B9" w:rsidRPr="003D3AD5" w:rsidRDefault="003306B9" w:rsidP="003306B9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DAEF4D3" w14:textId="77777777" w:rsidR="003306B9" w:rsidRPr="003D3AD5" w:rsidRDefault="003306B9" w:rsidP="003306B9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C44B599" w14:textId="77777777" w:rsidR="003306B9" w:rsidRPr="003D3AD5" w:rsidRDefault="003306B9" w:rsidP="003306B9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ого уведомления </w:t>
            </w:r>
            <w:r w:rsidRPr="003D3AD5">
              <w:t>о результате обработки</w:t>
            </w:r>
            <w:r w:rsidRPr="003D3AD5">
              <w:rPr>
                <w:noProof/>
              </w:rPr>
              <w:t xml:space="preserve"> информац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б аннулировании сведений о реализации маркированных товаров в соответств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с Регламентом информационного взаимодействия между уполномоченными органами </w:t>
            </w:r>
          </w:p>
          <w:p w14:paraId="72F7AF9B" w14:textId="77777777" w:rsidR="003306B9" w:rsidRPr="003D3AD5" w:rsidRDefault="003306B9" w:rsidP="003306B9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государств-членов</w:t>
            </w:r>
            <w:r>
              <w:rPr>
                <w:noProof/>
              </w:rPr>
              <w:t>.</w:t>
            </w:r>
          </w:p>
          <w:p w14:paraId="7BF30C27" w14:textId="4F628F5F" w:rsidR="003306B9" w:rsidRPr="003D3AD5" w:rsidRDefault="003306B9" w:rsidP="003306B9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Pr="003D3AD5">
              <w:rPr>
                <w:noProof/>
              </w:rPr>
              <w:t xml:space="preserve"> исполнитель </w:t>
            </w:r>
            <w:r>
              <w:rPr>
                <w:noProof/>
              </w:rPr>
              <w:t xml:space="preserve">учитывает информацию об аннулировании сведений </w:t>
            </w:r>
            <w:r>
              <w:rPr>
                <w:noProof/>
              </w:rPr>
              <w:br/>
              <w:t xml:space="preserve">о реализации маркированных товаров </w:t>
            </w:r>
            <w:r>
              <w:t xml:space="preserve">в рамках национального компонента информационной системы маркировки товаров государства-члена, в котором зарегистрирован экспортер, </w:t>
            </w:r>
            <w:r>
              <w:rPr>
                <w:noProof/>
              </w:rPr>
              <w:t xml:space="preserve">с учетом статуса товара </w:t>
            </w:r>
            <w:r>
              <w:rPr>
                <w:noProof/>
              </w:rPr>
              <w:br/>
              <w:t xml:space="preserve">и результата его обработки, указанных в составе уведомления </w:t>
            </w:r>
            <w:r w:rsidRPr="003D3AD5">
              <w:t>о результате обработки</w:t>
            </w:r>
            <w:r w:rsidRPr="003D3AD5">
              <w:rPr>
                <w:noProof/>
              </w:rPr>
              <w:t xml:space="preserve"> информаци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об аннулировании сведений о реализации маркированных товаров</w:t>
            </w:r>
            <w:r>
              <w:rPr>
                <w:noProof/>
              </w:rPr>
              <w:t xml:space="preserve">, </w:t>
            </w:r>
            <w:r w:rsidR="007035FB">
              <w:t>в соответствии с пунктом 68</w:t>
            </w:r>
            <w:r>
              <w:t xml:space="preserve"> настоящих Правил</w:t>
            </w:r>
          </w:p>
        </w:tc>
      </w:tr>
      <w:tr w:rsidR="007574C4" w:rsidRPr="003D3AD5" w14:paraId="5AEEA3CA" w14:textId="77777777" w:rsidTr="00606BE0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3CAC5A3" w14:textId="77777777" w:rsidR="007574C4" w:rsidRPr="003D3AD5" w:rsidRDefault="007574C4" w:rsidP="007574C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0CEDDC" w14:textId="77777777" w:rsidR="007574C4" w:rsidRPr="003D3AD5" w:rsidRDefault="007574C4" w:rsidP="007574C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C0DDD47" w14:textId="30ED05CE" w:rsidR="007574C4" w:rsidRPr="003D3AD5" w:rsidRDefault="002326F1" w:rsidP="007574C4">
            <w:pPr>
              <w:pStyle w:val="ab"/>
              <w:jc w:val="left"/>
              <w:rPr>
                <w:noProof/>
              </w:rPr>
            </w:pPr>
            <w:r w:rsidRPr="003D3AD5">
              <w:t>уведомление о результате обработки</w:t>
            </w:r>
            <w:r w:rsidRPr="003D3AD5">
              <w:rPr>
                <w:noProof/>
              </w:rPr>
              <w:t xml:space="preserve"> информации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об аннулировании сведений о реализации маркированных товаров обработано</w:t>
            </w:r>
          </w:p>
        </w:tc>
      </w:tr>
    </w:tbl>
    <w:p w14:paraId="22887F6E" w14:textId="3DECC600" w:rsidR="00A4547A" w:rsidRPr="003D3AD5" w:rsidRDefault="00A4547A" w:rsidP="00A4547A">
      <w:pPr>
        <w:pStyle w:val="2"/>
        <w:spacing w:before="360" w:after="360"/>
        <w:rPr>
          <w:noProof/>
        </w:rPr>
      </w:pPr>
      <w:r w:rsidRPr="003D3AD5">
        <w:lastRenderedPageBreak/>
        <w:t>2.</w:t>
      </w:r>
      <w:r w:rsidRPr="003D3AD5">
        <w:rPr>
          <w:lang w:val="en-US"/>
        </w:rPr>
        <w:t> </w:t>
      </w:r>
      <w:r w:rsidRPr="003D3AD5">
        <w:rPr>
          <w:noProof/>
        </w:rPr>
        <w:t xml:space="preserve">Процедуры </w:t>
      </w:r>
      <w:r w:rsidRPr="003D3AD5">
        <w:t>синхронизации сведений о товарах в национальных компонентах информационной системы маркировки товаров</w:t>
      </w:r>
    </w:p>
    <w:p w14:paraId="3A68282A" w14:textId="3E87992B" w:rsidR="00A4547A" w:rsidRPr="003D3AD5" w:rsidRDefault="00A4547A" w:rsidP="00A4547A">
      <w:pPr>
        <w:pStyle w:val="3"/>
      </w:pPr>
      <w:r w:rsidRPr="003D3AD5">
        <w:t>Процедура «</w:t>
      </w:r>
      <w:r w:rsidRPr="003D3AD5">
        <w:rPr>
          <w:noProof/>
        </w:rPr>
        <w:t xml:space="preserve">Представление сведений о товаре, включенных </w:t>
      </w:r>
      <w:r w:rsidR="00312BD7">
        <w:rPr>
          <w:noProof/>
        </w:rPr>
        <w:br/>
      </w:r>
      <w:r w:rsidRPr="003D3AD5">
        <w:rPr>
          <w:noProof/>
        </w:rPr>
        <w:t xml:space="preserve">в национальный компонент </w:t>
      </w:r>
      <w:r w:rsidR="009F07E1" w:rsidRPr="003D3AD5">
        <w:rPr>
          <w:noProof/>
        </w:rPr>
        <w:t xml:space="preserve">информационной </w:t>
      </w:r>
      <w:r w:rsidRPr="003D3AD5">
        <w:rPr>
          <w:noProof/>
        </w:rPr>
        <w:t>системы маркировки товаров</w:t>
      </w:r>
      <w:r w:rsidR="00347604" w:rsidRPr="003D3AD5">
        <w:rPr>
          <w:noProof/>
        </w:rPr>
        <w:t>, уполномоченным органам других государств-членов</w:t>
      </w:r>
      <w:r w:rsidRPr="003D3AD5">
        <w:rPr>
          <w:noProof/>
        </w:rPr>
        <w:t>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Pr="003D3AD5">
        <w:rPr>
          <w:noProof/>
          <w:lang w:val="en-US"/>
        </w:rPr>
        <w:t>LS</w:t>
      </w:r>
      <w:r w:rsidRPr="003D3AD5">
        <w:rPr>
          <w:noProof/>
        </w:rPr>
        <w:t>.03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015</w:t>
      </w:r>
      <w:r w:rsidRPr="003D3AD5">
        <w:t>)</w:t>
      </w:r>
    </w:p>
    <w:p w14:paraId="049BDE5E" w14:textId="42A06E11" w:rsidR="00A4547A" w:rsidRPr="003D3AD5" w:rsidRDefault="001123F1" w:rsidP="00A4547A">
      <w:pPr>
        <w:pStyle w:val="aff"/>
      </w:pPr>
      <w:r w:rsidRPr="001123F1">
        <w:rPr>
          <w:noProof/>
          <w:lang w:val="ru-RU"/>
        </w:rPr>
        <w:t>71</w:t>
      </w:r>
      <w:r w:rsidR="00A4547A" w:rsidRPr="003D3AD5">
        <w:rPr>
          <w:lang w:val="ru-RU"/>
        </w:rPr>
        <w:t>.</w:t>
      </w:r>
      <w:r w:rsidR="00A4547A" w:rsidRPr="003D3AD5">
        <w:rPr>
          <w:lang w:val="en-US"/>
        </w:rPr>
        <w:t> </w:t>
      </w:r>
      <w:r w:rsidR="00A4547A" w:rsidRPr="003D3AD5">
        <w:t xml:space="preserve">Схема </w:t>
      </w:r>
      <w:r w:rsidR="00A4547A" w:rsidRPr="003D3AD5">
        <w:rPr>
          <w:lang w:val="ru-RU"/>
        </w:rPr>
        <w:t>выполнения</w:t>
      </w:r>
      <w:r w:rsidR="00A4547A" w:rsidRPr="003D3AD5">
        <w:t xml:space="preserve"> процедуры «</w:t>
      </w:r>
      <w:r w:rsidR="00A4547A" w:rsidRPr="003D3AD5">
        <w:rPr>
          <w:noProof/>
        </w:rPr>
        <w:t xml:space="preserve">Представление сведений </w:t>
      </w:r>
      <w:r w:rsidR="00312BD7">
        <w:rPr>
          <w:noProof/>
        </w:rPr>
        <w:br/>
      </w:r>
      <w:r w:rsidR="00A4547A" w:rsidRPr="003D3AD5">
        <w:rPr>
          <w:noProof/>
        </w:rPr>
        <w:t xml:space="preserve">о товаре, включенных в национальный компонент </w:t>
      </w:r>
      <w:r w:rsidR="009F07E1" w:rsidRPr="003D3AD5">
        <w:rPr>
          <w:noProof/>
        </w:rPr>
        <w:t xml:space="preserve">информационной </w:t>
      </w:r>
      <w:r w:rsidR="00A4547A" w:rsidRPr="003D3AD5">
        <w:rPr>
          <w:noProof/>
        </w:rPr>
        <w:t>системы маркировки товаров</w:t>
      </w:r>
      <w:r w:rsidR="00347604" w:rsidRPr="003D3AD5">
        <w:rPr>
          <w:noProof/>
        </w:rPr>
        <w:t>, уполномоченным органам других государств-членов</w:t>
      </w:r>
      <w:r w:rsidR="00A4547A" w:rsidRPr="003D3AD5">
        <w:t>» (P.LS.03.PRC.0</w:t>
      </w:r>
      <w:r w:rsidR="00A4547A" w:rsidRPr="003D3AD5">
        <w:rPr>
          <w:lang w:val="ru-RU"/>
        </w:rPr>
        <w:t>15</w:t>
      </w:r>
      <w:r w:rsidR="00A4547A" w:rsidRPr="003D3AD5">
        <w:t>) представлена на рис</w:t>
      </w:r>
      <w:r w:rsidR="00A4547A" w:rsidRPr="003D3AD5">
        <w:rPr>
          <w:lang w:val="ru-RU"/>
        </w:rPr>
        <w:t>унке</w:t>
      </w:r>
      <w:r w:rsidR="00A4547A" w:rsidRPr="003D3AD5">
        <w:t> </w:t>
      </w:r>
      <w:r w:rsidR="006F6771">
        <w:rPr>
          <w:lang w:val="ru-RU"/>
        </w:rPr>
        <w:t>13</w:t>
      </w:r>
      <w:r w:rsidR="00A4547A" w:rsidRPr="003D3AD5">
        <w:t>.</w:t>
      </w:r>
    </w:p>
    <w:p w14:paraId="6AAE67FB" w14:textId="1FAB4C0F" w:rsidR="00A4547A" w:rsidRPr="003D3AD5" w:rsidRDefault="004106D9" w:rsidP="00A4547A">
      <w:pPr>
        <w:pStyle w:val="af5"/>
        <w:rPr>
          <w:rStyle w:val="afc"/>
          <w:sz w:val="24"/>
          <w:lang w:val="ru-RU"/>
        </w:rPr>
      </w:pPr>
      <w:r>
        <w:rPr>
          <w:rFonts w:eastAsiaTheme="minorEastAsia"/>
          <w:noProof/>
        </w:rPr>
        <w:drawing>
          <wp:inline distT="0" distB="0" distL="0" distR="0" wp14:anchorId="4729FDA9" wp14:editId="6EF4B32B">
            <wp:extent cx="5939790" cy="4462145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ПРЦ15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6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547A" w:rsidRPr="003D3AD5">
        <w:t>Рис.</w:t>
      </w:r>
      <w:r w:rsidR="00A4547A" w:rsidRPr="003D3AD5">
        <w:rPr>
          <w:lang w:val="en-US"/>
        </w:rPr>
        <w:t> </w:t>
      </w:r>
      <w:r w:rsidR="006F6771">
        <w:rPr>
          <w:noProof/>
        </w:rPr>
        <w:t>13</w:t>
      </w:r>
      <w:r w:rsidR="00A4547A" w:rsidRPr="003D3AD5">
        <w:t>. Схема выполнения процедуры «</w:t>
      </w:r>
      <w:r w:rsidR="00A4547A" w:rsidRPr="003D3AD5">
        <w:rPr>
          <w:noProof/>
        </w:rPr>
        <w:t xml:space="preserve">Представление сведений о товаре, включенных </w:t>
      </w:r>
      <w:r w:rsidR="00312BD7">
        <w:rPr>
          <w:noProof/>
        </w:rPr>
        <w:br/>
      </w:r>
      <w:r w:rsidR="00A4547A" w:rsidRPr="003D3AD5">
        <w:rPr>
          <w:noProof/>
        </w:rPr>
        <w:t xml:space="preserve">в национальный компонент </w:t>
      </w:r>
      <w:r w:rsidR="009F07E1" w:rsidRPr="003D3AD5">
        <w:rPr>
          <w:noProof/>
        </w:rPr>
        <w:t xml:space="preserve">информационной </w:t>
      </w:r>
      <w:r w:rsidR="00A4547A" w:rsidRPr="003D3AD5">
        <w:rPr>
          <w:noProof/>
        </w:rPr>
        <w:t>системы маркировки товаров</w:t>
      </w:r>
      <w:r w:rsidR="00347604" w:rsidRPr="003D3AD5">
        <w:rPr>
          <w:noProof/>
        </w:rPr>
        <w:t>, уполномоченным органам других государств-членов</w:t>
      </w:r>
      <w:r w:rsidR="00A4547A" w:rsidRPr="003D3AD5">
        <w:t>» (</w:t>
      </w:r>
      <w:r w:rsidR="00A4547A" w:rsidRPr="003D3AD5">
        <w:rPr>
          <w:noProof/>
          <w:lang w:val="en-US"/>
        </w:rPr>
        <w:t>P</w:t>
      </w:r>
      <w:r w:rsidR="00A4547A" w:rsidRPr="003D3AD5">
        <w:rPr>
          <w:noProof/>
        </w:rPr>
        <w:t>.</w:t>
      </w:r>
      <w:r w:rsidR="00A4547A" w:rsidRPr="003D3AD5">
        <w:rPr>
          <w:noProof/>
          <w:lang w:val="en-US"/>
        </w:rPr>
        <w:t>LS</w:t>
      </w:r>
      <w:r w:rsidR="00A4547A" w:rsidRPr="003D3AD5">
        <w:rPr>
          <w:noProof/>
        </w:rPr>
        <w:t>.03.</w:t>
      </w:r>
      <w:r w:rsidR="00A4547A" w:rsidRPr="003D3AD5">
        <w:rPr>
          <w:noProof/>
          <w:lang w:val="en-US"/>
        </w:rPr>
        <w:t>PRC</w:t>
      </w:r>
      <w:r w:rsidR="00A4547A" w:rsidRPr="003D3AD5">
        <w:rPr>
          <w:noProof/>
        </w:rPr>
        <w:t>.015</w:t>
      </w:r>
      <w:r w:rsidR="00A4547A" w:rsidRPr="003D3AD5">
        <w:t>)</w:t>
      </w:r>
    </w:p>
    <w:p w14:paraId="08529DA6" w14:textId="099192AD" w:rsidR="009940EB" w:rsidRPr="003D3AD5" w:rsidRDefault="001123F1">
      <w:pPr>
        <w:pStyle w:val="aff"/>
        <w:rPr>
          <w:noProof/>
          <w:lang w:val="ru-RU"/>
        </w:rPr>
      </w:pPr>
      <w:r w:rsidRPr="001123F1">
        <w:rPr>
          <w:noProof/>
          <w:lang w:val="ru-RU"/>
        </w:rPr>
        <w:t>72</w:t>
      </w:r>
      <w:r w:rsidR="00A4547A" w:rsidRPr="003D3AD5">
        <w:rPr>
          <w:noProof/>
          <w:lang w:val="ru-RU"/>
        </w:rPr>
        <w:t>. Процедура «</w:t>
      </w:r>
      <w:r w:rsidR="00A4547A" w:rsidRPr="003D3AD5">
        <w:rPr>
          <w:noProof/>
        </w:rPr>
        <w:t xml:space="preserve">Представление сведений о товаре, включенных </w:t>
      </w:r>
      <w:r w:rsidR="00312BD7">
        <w:rPr>
          <w:noProof/>
        </w:rPr>
        <w:br/>
      </w:r>
      <w:r w:rsidR="00A4547A" w:rsidRPr="003D3AD5">
        <w:rPr>
          <w:noProof/>
        </w:rPr>
        <w:t xml:space="preserve">в национальный компонент </w:t>
      </w:r>
      <w:r w:rsidR="00FC2DBF" w:rsidRPr="003D3AD5">
        <w:rPr>
          <w:noProof/>
          <w:lang w:val="ru-RU"/>
        </w:rPr>
        <w:t xml:space="preserve">информационной </w:t>
      </w:r>
      <w:r w:rsidR="00A4547A" w:rsidRPr="003D3AD5">
        <w:rPr>
          <w:noProof/>
        </w:rPr>
        <w:t xml:space="preserve">системы маркировки </w:t>
      </w:r>
      <w:r w:rsidR="00A4547A" w:rsidRPr="003D3AD5">
        <w:rPr>
          <w:noProof/>
        </w:rPr>
        <w:lastRenderedPageBreak/>
        <w:t>товаров</w:t>
      </w:r>
      <w:r w:rsidR="00347604" w:rsidRPr="003D3AD5">
        <w:rPr>
          <w:noProof/>
        </w:rPr>
        <w:t>, уполномоченным органам других государств-членов</w:t>
      </w:r>
      <w:r w:rsidR="00A4547A" w:rsidRPr="003D3AD5">
        <w:rPr>
          <w:noProof/>
          <w:lang w:val="ru-RU"/>
        </w:rPr>
        <w:t>» (P.LS.03.PRC.01</w:t>
      </w:r>
      <w:r w:rsidR="00FC2DBF" w:rsidRPr="003D3AD5">
        <w:rPr>
          <w:noProof/>
          <w:lang w:val="ru-RU"/>
        </w:rPr>
        <w:t>5</w:t>
      </w:r>
      <w:r w:rsidR="00A4547A" w:rsidRPr="003D3AD5">
        <w:rPr>
          <w:noProof/>
          <w:lang w:val="ru-RU"/>
        </w:rPr>
        <w:t xml:space="preserve">) выполняется </w:t>
      </w:r>
      <w:r w:rsidR="00A34548" w:rsidRPr="003D3AD5">
        <w:rPr>
          <w:noProof/>
          <w:lang w:val="ru-RU"/>
        </w:rPr>
        <w:t xml:space="preserve">уполномоченным органом </w:t>
      </w:r>
      <w:r w:rsidR="009940EB" w:rsidRPr="003D3AD5">
        <w:rPr>
          <w:noProof/>
          <w:lang w:val="ru-RU"/>
        </w:rPr>
        <w:br/>
      </w:r>
      <w:r w:rsidR="00A34548" w:rsidRPr="003D3AD5">
        <w:rPr>
          <w:noProof/>
          <w:lang w:val="ru-RU"/>
        </w:rPr>
        <w:t>государства-члена, в котором зарегистрирован экспортер,</w:t>
      </w:r>
      <w:r w:rsidR="00A34548" w:rsidRPr="003D3AD5">
        <w:t xml:space="preserve"> </w:t>
      </w:r>
      <w:r w:rsidR="00312BD7">
        <w:br/>
      </w:r>
      <w:r w:rsidR="00A34548" w:rsidRPr="003D3AD5">
        <w:t xml:space="preserve">при </w:t>
      </w:r>
      <w:r w:rsidR="00F018A6" w:rsidRPr="003D3AD5">
        <w:rPr>
          <w:noProof/>
          <w:lang w:val="ru-RU"/>
        </w:rPr>
        <w:t>пос</w:t>
      </w:r>
      <w:r w:rsidR="00BF1079" w:rsidRPr="003D3AD5">
        <w:rPr>
          <w:noProof/>
          <w:lang w:val="ru-RU"/>
        </w:rPr>
        <w:t>т</w:t>
      </w:r>
      <w:r w:rsidR="00F018A6" w:rsidRPr="003D3AD5">
        <w:rPr>
          <w:noProof/>
          <w:lang w:val="ru-RU"/>
        </w:rPr>
        <w:t>уплении</w:t>
      </w:r>
      <w:r w:rsidR="004106D9">
        <w:rPr>
          <w:noProof/>
          <w:lang w:val="ru-RU"/>
        </w:rPr>
        <w:t xml:space="preserve"> </w:t>
      </w:r>
      <w:r w:rsidR="004106D9" w:rsidRPr="003D3AD5">
        <w:rPr>
          <w:lang w:val="ru-RU"/>
        </w:rPr>
        <w:t>от экспортера</w:t>
      </w:r>
      <w:r w:rsidR="00A34548" w:rsidRPr="003D3AD5">
        <w:rPr>
          <w:noProof/>
          <w:lang w:val="ru-RU"/>
        </w:rPr>
        <w:t xml:space="preserve"> в национальный компонент информационной системы маркировки товаров</w:t>
      </w:r>
      <w:r w:rsidR="004106D9">
        <w:rPr>
          <w:noProof/>
          <w:lang w:val="ru-RU"/>
        </w:rPr>
        <w:t xml:space="preserve"> государства-члена, </w:t>
      </w:r>
      <w:r w:rsidR="00F42230">
        <w:rPr>
          <w:noProof/>
          <w:lang w:val="ru-RU"/>
        </w:rPr>
        <w:br/>
      </w:r>
      <w:r w:rsidR="004106D9">
        <w:rPr>
          <w:noProof/>
          <w:lang w:val="ru-RU"/>
        </w:rPr>
        <w:t>в котором зарегистрирован экспортер,</w:t>
      </w:r>
      <w:r w:rsidR="00A34548" w:rsidRPr="003D3AD5">
        <w:rPr>
          <w:noProof/>
          <w:lang w:val="ru-RU"/>
        </w:rPr>
        <w:t xml:space="preserve"> </w:t>
      </w:r>
      <w:r w:rsidR="006A6017" w:rsidRPr="003D3AD5">
        <w:rPr>
          <w:lang w:val="ru-RU"/>
        </w:rPr>
        <w:t>сведений</w:t>
      </w:r>
      <w:r w:rsidR="0030023C" w:rsidRPr="003D3AD5">
        <w:rPr>
          <w:lang w:val="ru-RU"/>
        </w:rPr>
        <w:t xml:space="preserve"> о товаре, маркировка которого осуществляется в </w:t>
      </w:r>
      <w:r w:rsidR="00645824" w:rsidRPr="003D3AD5">
        <w:rPr>
          <w:lang w:val="ru-RU"/>
        </w:rPr>
        <w:t>государств</w:t>
      </w:r>
      <w:r w:rsidR="00645824">
        <w:rPr>
          <w:lang w:val="ru-RU"/>
        </w:rPr>
        <w:t>е</w:t>
      </w:r>
      <w:r w:rsidR="0030023C" w:rsidRPr="003D3AD5">
        <w:rPr>
          <w:lang w:val="ru-RU"/>
        </w:rPr>
        <w:t>-</w:t>
      </w:r>
      <w:r w:rsidR="00645824" w:rsidRPr="003D3AD5">
        <w:rPr>
          <w:lang w:val="ru-RU"/>
        </w:rPr>
        <w:t>член</w:t>
      </w:r>
      <w:r w:rsidR="00645824">
        <w:rPr>
          <w:lang w:val="ru-RU"/>
        </w:rPr>
        <w:t xml:space="preserve">е, в котором зарегистрирован </w:t>
      </w:r>
      <w:r w:rsidR="004106D9">
        <w:rPr>
          <w:lang w:val="ru-RU"/>
        </w:rPr>
        <w:t>импортер,</w:t>
      </w:r>
      <w:r w:rsidR="00645824" w:rsidRPr="003D3AD5">
        <w:rPr>
          <w:lang w:val="ru-RU"/>
        </w:rPr>
        <w:t xml:space="preserve"> </w:t>
      </w:r>
      <w:r w:rsidR="0030023C" w:rsidRPr="003D3AD5">
        <w:rPr>
          <w:noProof/>
          <w:lang w:val="ru-RU"/>
        </w:rPr>
        <w:t xml:space="preserve">в соответствии с </w:t>
      </w:r>
      <w:r w:rsidR="00645824">
        <w:rPr>
          <w:noProof/>
          <w:lang w:val="ru-RU"/>
        </w:rPr>
        <w:t xml:space="preserve">правом </w:t>
      </w:r>
      <w:r w:rsidR="0030023C" w:rsidRPr="003D3AD5">
        <w:rPr>
          <w:noProof/>
          <w:lang w:val="ru-RU"/>
        </w:rPr>
        <w:t xml:space="preserve">Союза </w:t>
      </w:r>
      <w:r w:rsidR="00645824">
        <w:rPr>
          <w:noProof/>
          <w:lang w:val="ru-RU"/>
        </w:rPr>
        <w:t xml:space="preserve">или национальным законодательством, </w:t>
      </w:r>
      <w:r w:rsidR="0030023C" w:rsidRPr="003D3AD5">
        <w:rPr>
          <w:noProof/>
          <w:lang w:val="ru-RU"/>
        </w:rPr>
        <w:t>и реализацию которого планируется осуществлять в рамках трансграничной торговли</w:t>
      </w:r>
      <w:r w:rsidR="009940EB" w:rsidRPr="003D3AD5">
        <w:rPr>
          <w:lang w:val="ru-RU"/>
        </w:rPr>
        <w:t xml:space="preserve">, </w:t>
      </w:r>
      <w:r w:rsidR="0030023C" w:rsidRPr="003D3AD5">
        <w:rPr>
          <w:lang w:val="ru-RU"/>
        </w:rPr>
        <w:t xml:space="preserve">сведения о котором </w:t>
      </w:r>
      <w:r w:rsidR="009940EB" w:rsidRPr="003D3AD5">
        <w:rPr>
          <w:lang w:val="ru-RU"/>
        </w:rPr>
        <w:t>ранее не</w:t>
      </w:r>
      <w:r w:rsidR="0030023C" w:rsidRPr="003D3AD5">
        <w:rPr>
          <w:lang w:val="ru-RU"/>
        </w:rPr>
        <w:t xml:space="preserve"> были</w:t>
      </w:r>
      <w:r w:rsidR="009940EB" w:rsidRPr="003D3AD5">
        <w:rPr>
          <w:lang w:val="ru-RU"/>
        </w:rPr>
        <w:t xml:space="preserve"> включен</w:t>
      </w:r>
      <w:r w:rsidR="0030023C" w:rsidRPr="003D3AD5">
        <w:rPr>
          <w:lang w:val="ru-RU"/>
        </w:rPr>
        <w:t>ы</w:t>
      </w:r>
      <w:r w:rsidR="009940EB" w:rsidRPr="003D3AD5">
        <w:rPr>
          <w:lang w:val="ru-RU"/>
        </w:rPr>
        <w:t xml:space="preserve"> в </w:t>
      </w:r>
      <w:r w:rsidR="009940EB" w:rsidRPr="003D3AD5">
        <w:rPr>
          <w:noProof/>
          <w:lang w:val="ru-RU"/>
        </w:rPr>
        <w:t>национальный компонент информационной системы маркировки товаров</w:t>
      </w:r>
      <w:r w:rsidR="006A6017" w:rsidRPr="003D3AD5">
        <w:rPr>
          <w:lang w:val="ru-RU"/>
        </w:rPr>
        <w:t xml:space="preserve"> </w:t>
      </w:r>
      <w:r w:rsidR="00645824">
        <w:rPr>
          <w:lang w:val="ru-RU"/>
        </w:rPr>
        <w:t>государства-члена,</w:t>
      </w:r>
      <w:r w:rsidR="0075370A">
        <w:rPr>
          <w:lang w:val="ru-RU"/>
        </w:rPr>
        <w:t xml:space="preserve"> </w:t>
      </w:r>
      <w:r w:rsidR="00645824">
        <w:rPr>
          <w:lang w:val="ru-RU"/>
        </w:rPr>
        <w:t>в кот</w:t>
      </w:r>
      <w:r w:rsidR="00435909">
        <w:rPr>
          <w:lang w:val="ru-RU"/>
        </w:rPr>
        <w:t>о</w:t>
      </w:r>
      <w:r w:rsidR="00645824">
        <w:rPr>
          <w:lang w:val="ru-RU"/>
        </w:rPr>
        <w:t xml:space="preserve">ром зарегистрирован </w:t>
      </w:r>
      <w:r w:rsidR="001C203D">
        <w:rPr>
          <w:lang w:val="ru-RU"/>
        </w:rPr>
        <w:t>импортер</w:t>
      </w:r>
      <w:r w:rsidR="009940EB" w:rsidRPr="003D3AD5">
        <w:rPr>
          <w:noProof/>
          <w:lang w:val="ru-RU"/>
        </w:rPr>
        <w:t>.</w:t>
      </w:r>
    </w:p>
    <w:p w14:paraId="1BDAF16D" w14:textId="1D366C7E" w:rsidR="007574C4" w:rsidRPr="003D3AD5" w:rsidRDefault="001123F1">
      <w:pPr>
        <w:pStyle w:val="aff"/>
        <w:rPr>
          <w:noProof/>
        </w:rPr>
      </w:pPr>
      <w:r>
        <w:rPr>
          <w:noProof/>
          <w:lang w:val="ru-RU"/>
        </w:rPr>
        <w:t>7</w:t>
      </w:r>
      <w:r w:rsidRPr="001123F1">
        <w:rPr>
          <w:noProof/>
          <w:lang w:val="ru-RU"/>
        </w:rPr>
        <w:t>3</w:t>
      </w:r>
      <w:r w:rsidR="009940EB" w:rsidRPr="003D3AD5">
        <w:rPr>
          <w:noProof/>
          <w:lang w:val="ru-RU"/>
        </w:rPr>
        <w:t>.</w:t>
      </w:r>
      <w:r w:rsidR="006A6017" w:rsidRPr="003D3AD5">
        <w:rPr>
          <w:noProof/>
          <w:lang w:val="ru-RU"/>
        </w:rPr>
        <w:t xml:space="preserve"> </w:t>
      </w:r>
      <w:r w:rsidR="009940EB" w:rsidRPr="003D3AD5">
        <w:rPr>
          <w:lang w:val="ru-RU"/>
        </w:rPr>
        <w:t>В случае соблюдения у</w:t>
      </w:r>
      <w:r w:rsidR="007035FB">
        <w:rPr>
          <w:lang w:val="ru-RU"/>
        </w:rPr>
        <w:t>словий, определенных в пункте 72</w:t>
      </w:r>
      <w:r w:rsidR="009940EB" w:rsidRPr="003D3AD5">
        <w:rPr>
          <w:lang w:val="ru-RU"/>
        </w:rPr>
        <w:t xml:space="preserve"> настоящих Правил,</w:t>
      </w:r>
      <w:r w:rsidR="009940EB" w:rsidRPr="003D3AD5">
        <w:rPr>
          <w:noProof/>
          <w:lang w:val="ru-RU"/>
        </w:rPr>
        <w:t xml:space="preserve"> выполняется операция </w:t>
      </w:r>
      <w:r w:rsidR="009940EB" w:rsidRPr="003D3AD5">
        <w:rPr>
          <w:noProof/>
        </w:rPr>
        <w:t>«</w:t>
      </w:r>
      <w:r w:rsidR="009940EB" w:rsidRPr="003D3AD5">
        <w:rPr>
          <w:noProof/>
          <w:lang w:val="ru-RU"/>
        </w:rPr>
        <w:t xml:space="preserve">Представление сведений </w:t>
      </w:r>
      <w:r w:rsidR="00312BD7">
        <w:rPr>
          <w:noProof/>
          <w:lang w:val="ru-RU"/>
        </w:rPr>
        <w:br/>
      </w:r>
      <w:r w:rsidR="009940EB" w:rsidRPr="003D3AD5">
        <w:rPr>
          <w:noProof/>
          <w:lang w:val="ru-RU"/>
        </w:rPr>
        <w:t xml:space="preserve">о товаре, включенных в национальный компонент информационной системы маркировки товаров» </w:t>
      </w:r>
      <w:r w:rsidR="009940EB" w:rsidRPr="003D3AD5">
        <w:rPr>
          <w:noProof/>
        </w:rPr>
        <w:t>(P.LS.03.OPR.049)</w:t>
      </w:r>
      <w:r w:rsidR="009940EB" w:rsidRPr="003D3AD5">
        <w:rPr>
          <w:noProof/>
          <w:lang w:val="ru-RU"/>
        </w:rPr>
        <w:t xml:space="preserve">, по результатам выполнения которой </w:t>
      </w:r>
      <w:r w:rsidR="006A6017" w:rsidRPr="003D3AD5">
        <w:rPr>
          <w:noProof/>
          <w:lang w:val="ru-RU"/>
        </w:rPr>
        <w:t xml:space="preserve">уполномоченный орган государства-члена, </w:t>
      </w:r>
      <w:r w:rsidR="00312BD7">
        <w:rPr>
          <w:noProof/>
          <w:lang w:val="ru-RU"/>
        </w:rPr>
        <w:br/>
      </w:r>
      <w:r w:rsidR="006A6017" w:rsidRPr="003D3AD5">
        <w:rPr>
          <w:noProof/>
          <w:lang w:val="ru-RU"/>
        </w:rPr>
        <w:t xml:space="preserve">в котором зарегистрирован экспортер, </w:t>
      </w:r>
      <w:r w:rsidR="00BD54A4" w:rsidRPr="003D3AD5">
        <w:rPr>
          <w:noProof/>
          <w:lang w:val="ru-RU"/>
        </w:rPr>
        <w:t>направляет</w:t>
      </w:r>
      <w:r w:rsidR="006A6017" w:rsidRPr="003D3AD5">
        <w:rPr>
          <w:noProof/>
          <w:lang w:val="ru-RU"/>
        </w:rPr>
        <w:t xml:space="preserve"> </w:t>
      </w:r>
      <w:r w:rsidR="00BF1079" w:rsidRPr="003D3AD5">
        <w:rPr>
          <w:noProof/>
        </w:rPr>
        <w:t xml:space="preserve">сведения о товаре </w:t>
      </w:r>
      <w:r w:rsidR="00312BD7">
        <w:rPr>
          <w:noProof/>
        </w:rPr>
        <w:br/>
      </w:r>
      <w:r w:rsidR="00BF1079" w:rsidRPr="003D3AD5">
        <w:rPr>
          <w:noProof/>
        </w:rPr>
        <w:t>для внесения в национальный компонент информационной системы маркировки товаров</w:t>
      </w:r>
      <w:r w:rsidR="00435909">
        <w:rPr>
          <w:noProof/>
          <w:lang w:val="ru-RU"/>
        </w:rPr>
        <w:t xml:space="preserve"> государства-члена, в котором зарегистрирован импортер</w:t>
      </w:r>
      <w:r w:rsidR="009940EB" w:rsidRPr="003D3AD5">
        <w:rPr>
          <w:noProof/>
          <w:lang w:val="ru-RU"/>
        </w:rPr>
        <w:t>.</w:t>
      </w:r>
    </w:p>
    <w:p w14:paraId="574B99E4" w14:textId="4BECD85E" w:rsidR="00EC6824" w:rsidRPr="003D3AD5" w:rsidRDefault="001123F1" w:rsidP="00467FC4">
      <w:pPr>
        <w:pStyle w:val="aff"/>
        <w:rPr>
          <w:lang w:val="ru-RU"/>
        </w:rPr>
      </w:pPr>
      <w:r>
        <w:rPr>
          <w:noProof/>
          <w:lang w:val="ru-RU"/>
        </w:rPr>
        <w:t>7</w:t>
      </w:r>
      <w:r w:rsidRPr="001123F1">
        <w:rPr>
          <w:noProof/>
          <w:lang w:val="ru-RU"/>
        </w:rPr>
        <w:t>4</w:t>
      </w:r>
      <w:r w:rsidR="006A6017" w:rsidRPr="003D3AD5">
        <w:rPr>
          <w:noProof/>
          <w:lang w:val="ru-RU"/>
        </w:rPr>
        <w:t xml:space="preserve">. При </w:t>
      </w:r>
      <w:r w:rsidR="00BD54A4" w:rsidRPr="003D3AD5">
        <w:rPr>
          <w:noProof/>
          <w:lang w:val="ru-RU"/>
        </w:rPr>
        <w:t>получении</w:t>
      </w:r>
      <w:r w:rsidR="006A6017" w:rsidRPr="003D3AD5">
        <w:rPr>
          <w:noProof/>
          <w:lang w:val="ru-RU"/>
        </w:rPr>
        <w:t xml:space="preserve"> уполномоченны</w:t>
      </w:r>
      <w:r w:rsidR="00BD54A4" w:rsidRPr="003D3AD5">
        <w:rPr>
          <w:noProof/>
          <w:lang w:val="ru-RU"/>
        </w:rPr>
        <w:t>м</w:t>
      </w:r>
      <w:r w:rsidR="006A6017" w:rsidRPr="003D3AD5">
        <w:rPr>
          <w:noProof/>
          <w:lang w:val="ru-RU"/>
        </w:rPr>
        <w:t xml:space="preserve"> орган</w:t>
      </w:r>
      <w:r w:rsidR="00BD54A4" w:rsidRPr="003D3AD5">
        <w:rPr>
          <w:noProof/>
          <w:lang w:val="ru-RU"/>
        </w:rPr>
        <w:t>ом</w:t>
      </w:r>
      <w:r w:rsidR="006A6017" w:rsidRPr="003D3AD5">
        <w:rPr>
          <w:noProof/>
          <w:lang w:val="ru-RU"/>
        </w:rPr>
        <w:t xml:space="preserve"> государства-члена</w:t>
      </w:r>
      <w:r w:rsidR="00435909">
        <w:rPr>
          <w:noProof/>
          <w:lang w:val="ru-RU"/>
        </w:rPr>
        <w:t xml:space="preserve">, </w:t>
      </w:r>
      <w:r w:rsidR="00F42230">
        <w:rPr>
          <w:noProof/>
          <w:lang w:val="ru-RU"/>
        </w:rPr>
        <w:br/>
      </w:r>
      <w:r w:rsidR="00435909">
        <w:rPr>
          <w:noProof/>
          <w:lang w:val="ru-RU"/>
        </w:rPr>
        <w:t>в котором зарегистрирован импортер,</w:t>
      </w:r>
      <w:r w:rsidR="006A6017" w:rsidRPr="003D3AD5">
        <w:rPr>
          <w:noProof/>
          <w:lang w:val="ru-RU"/>
        </w:rPr>
        <w:t xml:space="preserve"> </w:t>
      </w:r>
      <w:r w:rsidR="00BF1079" w:rsidRPr="003D3AD5">
        <w:rPr>
          <w:noProof/>
        </w:rPr>
        <w:t>сведени</w:t>
      </w:r>
      <w:r w:rsidR="00BF1079" w:rsidRPr="003D3AD5">
        <w:rPr>
          <w:noProof/>
          <w:lang w:val="ru-RU"/>
        </w:rPr>
        <w:t>й</w:t>
      </w:r>
      <w:r w:rsidR="00BF1079" w:rsidRPr="003D3AD5">
        <w:rPr>
          <w:noProof/>
        </w:rPr>
        <w:t xml:space="preserve"> о товаре для внесения </w:t>
      </w:r>
      <w:r w:rsidR="00F42230">
        <w:rPr>
          <w:noProof/>
        </w:rPr>
        <w:br/>
      </w:r>
      <w:r w:rsidR="00BF1079" w:rsidRPr="003D3AD5">
        <w:rPr>
          <w:noProof/>
        </w:rPr>
        <w:t>в национальный компонент информационной системы маркировки товаров</w:t>
      </w:r>
      <w:r w:rsidR="004106D9">
        <w:rPr>
          <w:noProof/>
          <w:lang w:val="ru-RU"/>
        </w:rPr>
        <w:t xml:space="preserve"> государства-члена, в котором зарегистрирован импортер,</w:t>
      </w:r>
      <w:r w:rsidR="00BF1079" w:rsidRPr="003D3AD5">
        <w:rPr>
          <w:noProof/>
        </w:rPr>
        <w:t xml:space="preserve"> </w:t>
      </w:r>
      <w:r w:rsidR="006A6017" w:rsidRPr="003D3AD5">
        <w:rPr>
          <w:noProof/>
          <w:lang w:val="ru-RU"/>
        </w:rPr>
        <w:t>выполняется операция «П</w:t>
      </w:r>
      <w:r w:rsidR="006A6017" w:rsidRPr="003D3AD5">
        <w:rPr>
          <w:noProof/>
        </w:rPr>
        <w:t xml:space="preserve">рием и обработка сведений о товаре, включенных в национальный компонент информационной системы </w:t>
      </w:r>
      <w:r w:rsidR="006A6017" w:rsidRPr="003D3AD5">
        <w:rPr>
          <w:noProof/>
        </w:rPr>
        <w:lastRenderedPageBreak/>
        <w:t>маркировки товаров</w:t>
      </w:r>
      <w:r w:rsidR="006A6017" w:rsidRPr="003D3AD5">
        <w:rPr>
          <w:noProof/>
          <w:lang w:val="ru-RU"/>
        </w:rPr>
        <w:t>» (</w:t>
      </w:r>
      <w:r w:rsidR="006A6017" w:rsidRPr="003D3AD5">
        <w:rPr>
          <w:noProof/>
        </w:rPr>
        <w:t>P.LS.03.OPR.0</w:t>
      </w:r>
      <w:r w:rsidR="002E1481" w:rsidRPr="003D3AD5">
        <w:rPr>
          <w:noProof/>
          <w:lang w:val="ru-RU"/>
        </w:rPr>
        <w:t xml:space="preserve">50), по результатам выполнения которой </w:t>
      </w:r>
      <w:r w:rsidR="00A743FF" w:rsidRPr="003D3AD5">
        <w:rPr>
          <w:noProof/>
          <w:lang w:val="ru-RU"/>
        </w:rPr>
        <w:t>уполномоченн</w:t>
      </w:r>
      <w:r w:rsidR="00EC6824" w:rsidRPr="003D3AD5">
        <w:rPr>
          <w:noProof/>
          <w:lang w:val="ru-RU"/>
        </w:rPr>
        <w:t>ый</w:t>
      </w:r>
      <w:r w:rsidR="00A743FF" w:rsidRPr="003D3AD5">
        <w:rPr>
          <w:noProof/>
          <w:lang w:val="ru-RU"/>
        </w:rPr>
        <w:t xml:space="preserve"> орган государства-члена</w:t>
      </w:r>
      <w:r w:rsidR="00435909">
        <w:rPr>
          <w:noProof/>
          <w:lang w:val="ru-RU"/>
        </w:rPr>
        <w:t>, в котором зарегистрирован импортер,</w:t>
      </w:r>
      <w:r w:rsidR="00A743FF" w:rsidRPr="003D3AD5">
        <w:rPr>
          <w:noProof/>
          <w:lang w:val="ru-RU"/>
        </w:rPr>
        <w:t xml:space="preserve"> осуществля</w:t>
      </w:r>
      <w:r w:rsidR="00EC6824" w:rsidRPr="003D3AD5">
        <w:rPr>
          <w:noProof/>
          <w:lang w:val="ru-RU"/>
        </w:rPr>
        <w:t>е</w:t>
      </w:r>
      <w:r w:rsidR="00A743FF" w:rsidRPr="003D3AD5">
        <w:rPr>
          <w:noProof/>
          <w:lang w:val="ru-RU"/>
        </w:rPr>
        <w:t>т прием и обработк</w:t>
      </w:r>
      <w:r w:rsidR="00EC6824" w:rsidRPr="003D3AD5">
        <w:rPr>
          <w:noProof/>
          <w:lang w:val="ru-RU"/>
        </w:rPr>
        <w:t>у</w:t>
      </w:r>
      <w:r w:rsidR="00A743FF" w:rsidRPr="003D3AD5">
        <w:rPr>
          <w:noProof/>
          <w:lang w:val="ru-RU"/>
        </w:rPr>
        <w:t xml:space="preserve"> полученных сведений</w:t>
      </w:r>
      <w:r w:rsidR="00E720B0">
        <w:rPr>
          <w:noProof/>
          <w:lang w:val="ru-RU"/>
        </w:rPr>
        <w:t>,</w:t>
      </w:r>
      <w:r w:rsidR="00EC6824" w:rsidRPr="003D3AD5">
        <w:rPr>
          <w:noProof/>
          <w:lang w:val="ru-RU"/>
        </w:rPr>
        <w:t xml:space="preserve"> </w:t>
      </w:r>
      <w:r w:rsidR="00386120">
        <w:rPr>
          <w:noProof/>
          <w:lang w:val="ru-RU"/>
        </w:rPr>
        <w:t>включает полученные сведени</w:t>
      </w:r>
      <w:r w:rsidR="0004480E">
        <w:rPr>
          <w:noProof/>
          <w:lang w:val="ru-RU"/>
        </w:rPr>
        <w:t>я</w:t>
      </w:r>
      <w:r w:rsidR="00386120">
        <w:rPr>
          <w:noProof/>
          <w:lang w:val="ru-RU"/>
        </w:rPr>
        <w:t xml:space="preserve"> о товаре </w:t>
      </w:r>
      <w:r w:rsidR="00F42230">
        <w:rPr>
          <w:noProof/>
          <w:lang w:val="ru-RU"/>
        </w:rPr>
        <w:br/>
      </w:r>
      <w:r w:rsidR="00386120">
        <w:rPr>
          <w:noProof/>
          <w:lang w:val="ru-RU"/>
        </w:rPr>
        <w:t>в национальный компонент информационной сис</w:t>
      </w:r>
      <w:r w:rsidR="0004480E">
        <w:rPr>
          <w:noProof/>
          <w:lang w:val="ru-RU"/>
        </w:rPr>
        <w:t>т</w:t>
      </w:r>
      <w:r w:rsidR="00386120">
        <w:rPr>
          <w:noProof/>
          <w:lang w:val="ru-RU"/>
        </w:rPr>
        <w:t>емы маркировки товаров</w:t>
      </w:r>
      <w:r w:rsidR="00A34644">
        <w:rPr>
          <w:noProof/>
          <w:lang w:val="ru-RU"/>
        </w:rPr>
        <w:t xml:space="preserve"> государства-члена, в котором зарегистрирован импортер, </w:t>
      </w:r>
      <w:r w:rsidR="00EC6824" w:rsidRPr="003D3AD5">
        <w:t>формирует и направляет в уполномоченный орган государства-члена</w:t>
      </w:r>
      <w:r w:rsidR="00EC6824" w:rsidRPr="003D3AD5">
        <w:rPr>
          <w:lang w:val="ru-RU"/>
        </w:rPr>
        <w:t xml:space="preserve">, </w:t>
      </w:r>
      <w:r w:rsidR="00F42230">
        <w:rPr>
          <w:lang w:val="ru-RU"/>
        </w:rPr>
        <w:br/>
      </w:r>
      <w:r w:rsidR="00EC6824" w:rsidRPr="003D3AD5">
        <w:rPr>
          <w:lang w:val="ru-RU"/>
        </w:rPr>
        <w:t>в котором зарегистрирован экспортер,</w:t>
      </w:r>
      <w:r w:rsidR="00EC6824" w:rsidRPr="003D3AD5">
        <w:t xml:space="preserve"> уведомление о результате обработки сведений о товаре для внесения в национальный компонент информационной системы маркировки товаров</w:t>
      </w:r>
      <w:r w:rsidR="004106D9">
        <w:rPr>
          <w:lang w:val="ru-RU"/>
        </w:rPr>
        <w:t xml:space="preserve"> государства-члена, </w:t>
      </w:r>
      <w:r w:rsidR="00F42230">
        <w:rPr>
          <w:lang w:val="ru-RU"/>
        </w:rPr>
        <w:br/>
      </w:r>
      <w:r w:rsidR="004106D9">
        <w:rPr>
          <w:lang w:val="ru-RU"/>
        </w:rPr>
        <w:t>в котором зарегистрирован импортер</w:t>
      </w:r>
      <w:r w:rsidR="00EC6824" w:rsidRPr="003D3AD5">
        <w:rPr>
          <w:lang w:val="ru-RU"/>
        </w:rPr>
        <w:t>.</w:t>
      </w:r>
    </w:p>
    <w:p w14:paraId="0EAEFD43" w14:textId="583569A2" w:rsidR="006A6017" w:rsidRPr="003D3AD5" w:rsidRDefault="001123F1" w:rsidP="00467FC4">
      <w:pPr>
        <w:pStyle w:val="aff"/>
        <w:rPr>
          <w:noProof/>
        </w:rPr>
      </w:pPr>
      <w:r>
        <w:rPr>
          <w:noProof/>
          <w:lang w:val="ru-RU"/>
        </w:rPr>
        <w:t>7</w:t>
      </w:r>
      <w:r w:rsidRPr="001123F1">
        <w:rPr>
          <w:noProof/>
          <w:lang w:val="ru-RU"/>
        </w:rPr>
        <w:t>5</w:t>
      </w:r>
      <w:r w:rsidR="006A6017" w:rsidRPr="003D3AD5">
        <w:rPr>
          <w:noProof/>
          <w:lang w:val="ru-RU"/>
        </w:rPr>
        <w:t>. </w:t>
      </w:r>
      <w:r w:rsidR="002E1481" w:rsidRPr="003D3AD5">
        <w:rPr>
          <w:noProof/>
          <w:lang w:val="ru-RU"/>
        </w:rPr>
        <w:t xml:space="preserve">При поступлении в уполномоченный орган государства-члена, в котором зарегистрирован экспортер, уведомления </w:t>
      </w:r>
      <w:r w:rsidR="00EC6824" w:rsidRPr="003D3AD5">
        <w:t>о результате обработки сведений о товаре для внесения в национальный компонент информационной системы маркировки товаров</w:t>
      </w:r>
      <w:r w:rsidR="004106D9">
        <w:rPr>
          <w:lang w:val="ru-RU"/>
        </w:rPr>
        <w:t xml:space="preserve"> государства-члена, </w:t>
      </w:r>
      <w:r w:rsidR="00F42230">
        <w:rPr>
          <w:lang w:val="ru-RU"/>
        </w:rPr>
        <w:br/>
      </w:r>
      <w:r w:rsidR="004106D9">
        <w:rPr>
          <w:lang w:val="ru-RU"/>
        </w:rPr>
        <w:t>в котором зарегистрирован импортер</w:t>
      </w:r>
      <w:r w:rsidR="00386120">
        <w:rPr>
          <w:lang w:val="ru-RU"/>
        </w:rPr>
        <w:t>,</w:t>
      </w:r>
      <w:r w:rsidR="00EC6824" w:rsidRPr="003D3AD5" w:rsidDel="00EC6824">
        <w:rPr>
          <w:noProof/>
          <w:lang w:val="ru-RU"/>
        </w:rPr>
        <w:t xml:space="preserve"> </w:t>
      </w:r>
      <w:r w:rsidR="002E1481" w:rsidRPr="003D3AD5">
        <w:rPr>
          <w:noProof/>
          <w:lang w:val="ru-RU"/>
        </w:rPr>
        <w:t>выполняется операция «</w:t>
      </w:r>
      <w:r w:rsidR="002E1481" w:rsidRPr="003D3AD5">
        <w:rPr>
          <w:noProof/>
        </w:rPr>
        <w:t xml:space="preserve">Прием уведомления о результате обработки сведений о товаре, включенных </w:t>
      </w:r>
      <w:r w:rsidR="00F42230">
        <w:rPr>
          <w:noProof/>
        </w:rPr>
        <w:br/>
      </w:r>
      <w:r w:rsidR="002E1481" w:rsidRPr="003D3AD5">
        <w:rPr>
          <w:noProof/>
        </w:rPr>
        <w:t>в национальный компонент информационной системы маркировки товаров</w:t>
      </w:r>
      <w:r w:rsidR="002E1481" w:rsidRPr="003D3AD5">
        <w:rPr>
          <w:noProof/>
          <w:lang w:val="ru-RU"/>
        </w:rPr>
        <w:t>» (</w:t>
      </w:r>
      <w:r w:rsidR="002E1481" w:rsidRPr="003D3AD5">
        <w:rPr>
          <w:noProof/>
        </w:rPr>
        <w:t>P.LS.03.OPR.0</w:t>
      </w:r>
      <w:r w:rsidR="002E1481" w:rsidRPr="003D3AD5">
        <w:rPr>
          <w:noProof/>
          <w:lang w:val="ru-RU"/>
        </w:rPr>
        <w:t>51)</w:t>
      </w:r>
      <w:r w:rsidR="00EC6824" w:rsidRPr="003D3AD5">
        <w:rPr>
          <w:noProof/>
          <w:lang w:val="ru-RU"/>
        </w:rPr>
        <w:t>, по результатам выполнения которой уполномоченный орган государства-члена, в котором зарегистрирован экспортер, осуществляет прием и обработку полученных сведений.</w:t>
      </w:r>
    </w:p>
    <w:p w14:paraId="3693F3FF" w14:textId="76692F09" w:rsidR="002E1481" w:rsidRPr="003D3AD5" w:rsidRDefault="001123F1" w:rsidP="00467FC4">
      <w:pPr>
        <w:pStyle w:val="aff"/>
        <w:rPr>
          <w:noProof/>
        </w:rPr>
      </w:pPr>
      <w:r>
        <w:rPr>
          <w:noProof/>
          <w:lang w:val="ru-RU"/>
        </w:rPr>
        <w:t>7</w:t>
      </w:r>
      <w:r w:rsidRPr="001123F1">
        <w:rPr>
          <w:noProof/>
          <w:lang w:val="ru-RU"/>
        </w:rPr>
        <w:t>6</w:t>
      </w:r>
      <w:r w:rsidR="002E1481" w:rsidRPr="003D3AD5">
        <w:rPr>
          <w:noProof/>
          <w:lang w:val="ru-RU"/>
        </w:rPr>
        <w:t>. Результатом выполнения процедуры «</w:t>
      </w:r>
      <w:r w:rsidR="002E1481" w:rsidRPr="003D3AD5">
        <w:rPr>
          <w:noProof/>
        </w:rPr>
        <w:t xml:space="preserve">Представление сведений о товаре, включенных в национальный компонент </w:t>
      </w:r>
      <w:r w:rsidR="002E1481" w:rsidRPr="003D3AD5">
        <w:rPr>
          <w:noProof/>
          <w:lang w:val="ru-RU"/>
        </w:rPr>
        <w:t xml:space="preserve">информационной </w:t>
      </w:r>
      <w:r w:rsidR="002E1481" w:rsidRPr="003D3AD5">
        <w:rPr>
          <w:noProof/>
        </w:rPr>
        <w:t>системы маркировки товаров, уполномоченным органам других государств-членов</w:t>
      </w:r>
      <w:r w:rsidR="002E1481" w:rsidRPr="003D3AD5">
        <w:rPr>
          <w:noProof/>
          <w:lang w:val="ru-RU"/>
        </w:rPr>
        <w:t>» (P.LS.03.PRC.015) является</w:t>
      </w:r>
      <w:r w:rsidR="00EC6824" w:rsidRPr="003D3AD5">
        <w:rPr>
          <w:noProof/>
          <w:lang w:val="ru-RU"/>
        </w:rPr>
        <w:t xml:space="preserve"> синхронизация сведений о товар</w:t>
      </w:r>
      <w:r w:rsidR="00BF1079" w:rsidRPr="003D3AD5">
        <w:rPr>
          <w:noProof/>
          <w:lang w:val="ru-RU"/>
        </w:rPr>
        <w:t>е</w:t>
      </w:r>
      <w:r w:rsidR="00EC6824" w:rsidRPr="003D3AD5">
        <w:rPr>
          <w:noProof/>
          <w:lang w:val="ru-RU"/>
        </w:rPr>
        <w:t xml:space="preserve"> в </w:t>
      </w:r>
      <w:r w:rsidR="00435909" w:rsidRPr="003D3AD5">
        <w:rPr>
          <w:noProof/>
          <w:lang w:val="ru-RU"/>
        </w:rPr>
        <w:t>национальн</w:t>
      </w:r>
      <w:r w:rsidR="00435909">
        <w:rPr>
          <w:noProof/>
          <w:lang w:val="ru-RU"/>
        </w:rPr>
        <w:t>ом</w:t>
      </w:r>
      <w:r w:rsidR="00435909" w:rsidRPr="003D3AD5">
        <w:rPr>
          <w:noProof/>
          <w:lang w:val="ru-RU"/>
        </w:rPr>
        <w:t xml:space="preserve"> компонент</w:t>
      </w:r>
      <w:r w:rsidR="00435909">
        <w:rPr>
          <w:noProof/>
          <w:lang w:val="ru-RU"/>
        </w:rPr>
        <w:t>е</w:t>
      </w:r>
      <w:r w:rsidR="00435909" w:rsidRPr="003D3AD5">
        <w:rPr>
          <w:noProof/>
          <w:lang w:val="ru-RU"/>
        </w:rPr>
        <w:t xml:space="preserve"> </w:t>
      </w:r>
      <w:r w:rsidR="00EC6824" w:rsidRPr="003D3AD5">
        <w:rPr>
          <w:noProof/>
          <w:lang w:val="ru-RU"/>
        </w:rPr>
        <w:t>информационной системы маркировки товаров</w:t>
      </w:r>
      <w:r w:rsidR="00435909">
        <w:rPr>
          <w:noProof/>
          <w:lang w:val="ru-RU"/>
        </w:rPr>
        <w:t xml:space="preserve"> государства-члена, в кот</w:t>
      </w:r>
      <w:r w:rsidR="007C056D">
        <w:rPr>
          <w:noProof/>
          <w:lang w:val="ru-RU"/>
        </w:rPr>
        <w:t>о</w:t>
      </w:r>
      <w:r w:rsidR="00435909">
        <w:rPr>
          <w:noProof/>
          <w:lang w:val="ru-RU"/>
        </w:rPr>
        <w:t xml:space="preserve">ром зарегистрирован экспортер, и </w:t>
      </w:r>
      <w:r w:rsidR="00435909" w:rsidRPr="003D3AD5">
        <w:rPr>
          <w:noProof/>
          <w:lang w:val="ru-RU"/>
        </w:rPr>
        <w:t>национальн</w:t>
      </w:r>
      <w:r w:rsidR="00435909">
        <w:rPr>
          <w:noProof/>
          <w:lang w:val="ru-RU"/>
        </w:rPr>
        <w:t>ом</w:t>
      </w:r>
      <w:r w:rsidR="00435909" w:rsidRPr="003D3AD5">
        <w:rPr>
          <w:noProof/>
          <w:lang w:val="ru-RU"/>
        </w:rPr>
        <w:t xml:space="preserve"> компонент</w:t>
      </w:r>
      <w:r w:rsidR="00435909">
        <w:rPr>
          <w:noProof/>
          <w:lang w:val="ru-RU"/>
        </w:rPr>
        <w:t>е</w:t>
      </w:r>
      <w:r w:rsidR="00435909" w:rsidRPr="003D3AD5">
        <w:rPr>
          <w:noProof/>
          <w:lang w:val="ru-RU"/>
        </w:rPr>
        <w:t xml:space="preserve"> информационной системы </w:t>
      </w:r>
      <w:r w:rsidR="00435909" w:rsidRPr="003D3AD5">
        <w:rPr>
          <w:noProof/>
          <w:lang w:val="ru-RU"/>
        </w:rPr>
        <w:lastRenderedPageBreak/>
        <w:t>маркировки товаров</w:t>
      </w:r>
      <w:r w:rsidR="00435909">
        <w:rPr>
          <w:noProof/>
          <w:lang w:val="ru-RU"/>
        </w:rPr>
        <w:t xml:space="preserve"> государства-члена, в кот</w:t>
      </w:r>
      <w:r w:rsidR="007C056D">
        <w:rPr>
          <w:noProof/>
          <w:lang w:val="ru-RU"/>
        </w:rPr>
        <w:t>о</w:t>
      </w:r>
      <w:r w:rsidR="00435909">
        <w:rPr>
          <w:noProof/>
          <w:lang w:val="ru-RU"/>
        </w:rPr>
        <w:t>ром зарегистрирован импортер</w:t>
      </w:r>
      <w:r w:rsidR="00EC6824" w:rsidRPr="003D3AD5">
        <w:rPr>
          <w:noProof/>
          <w:lang w:val="ru-RU"/>
        </w:rPr>
        <w:t>.</w:t>
      </w:r>
    </w:p>
    <w:p w14:paraId="59229605" w14:textId="228BD001" w:rsidR="00BD54A4" w:rsidRPr="003D3AD5" w:rsidRDefault="001123F1" w:rsidP="00467FC4">
      <w:pPr>
        <w:pStyle w:val="aff"/>
      </w:pPr>
      <w:r>
        <w:rPr>
          <w:noProof/>
          <w:lang w:val="ru-RU"/>
        </w:rPr>
        <w:t>7</w:t>
      </w:r>
      <w:r w:rsidRPr="001123F1">
        <w:rPr>
          <w:noProof/>
          <w:lang w:val="ru-RU"/>
        </w:rPr>
        <w:t>7</w:t>
      </w:r>
      <w:r w:rsidR="00BD54A4" w:rsidRPr="003D3AD5">
        <w:rPr>
          <w:noProof/>
          <w:lang w:val="ru-RU"/>
        </w:rPr>
        <w:t>. Перечень операций общего процесса, выполняемых в рамках процедуры «</w:t>
      </w:r>
      <w:r w:rsidR="00BD54A4" w:rsidRPr="003D3AD5">
        <w:rPr>
          <w:noProof/>
        </w:rPr>
        <w:t xml:space="preserve">Представление сведений о товаре, включенных </w:t>
      </w:r>
      <w:r w:rsidR="00312BD7">
        <w:rPr>
          <w:noProof/>
        </w:rPr>
        <w:br/>
      </w:r>
      <w:r w:rsidR="00BD54A4" w:rsidRPr="003D3AD5">
        <w:rPr>
          <w:noProof/>
        </w:rPr>
        <w:t xml:space="preserve">в национальный компонент </w:t>
      </w:r>
      <w:r w:rsidR="00BD54A4" w:rsidRPr="003D3AD5">
        <w:rPr>
          <w:noProof/>
          <w:lang w:val="ru-RU"/>
        </w:rPr>
        <w:t xml:space="preserve">информационной </w:t>
      </w:r>
      <w:r w:rsidR="00BD54A4" w:rsidRPr="003D3AD5">
        <w:rPr>
          <w:noProof/>
        </w:rPr>
        <w:t>системы маркировки товаров, уполномоченным органам других государств-членов</w:t>
      </w:r>
      <w:r w:rsidR="00BD54A4" w:rsidRPr="003D3AD5">
        <w:rPr>
          <w:noProof/>
          <w:lang w:val="ru-RU"/>
        </w:rPr>
        <w:t>» (P.LS.03</w:t>
      </w:r>
      <w:r w:rsidR="00FE032F">
        <w:rPr>
          <w:noProof/>
          <w:lang w:val="ru-RU"/>
        </w:rPr>
        <w:t>.PRC.015), приведен в таблице 30</w:t>
      </w:r>
      <w:r w:rsidR="00BD54A4" w:rsidRPr="003D3AD5">
        <w:rPr>
          <w:noProof/>
          <w:lang w:val="ru-RU"/>
        </w:rPr>
        <w:t>.</w:t>
      </w:r>
    </w:p>
    <w:p w14:paraId="66DED60B" w14:textId="3D185AEC" w:rsidR="00FC2DBF" w:rsidRPr="003D3AD5" w:rsidRDefault="00FC2DBF" w:rsidP="00FC2DBF">
      <w:pPr>
        <w:pStyle w:val="aff4"/>
        <w:rPr>
          <w:lang w:val="ru-RU"/>
        </w:rPr>
      </w:pPr>
      <w:r w:rsidRPr="003D3AD5"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30</w:t>
      </w:r>
    </w:p>
    <w:p w14:paraId="0DC6536B" w14:textId="74B7E0DA" w:rsidR="00FC2DBF" w:rsidRPr="003D3AD5" w:rsidRDefault="00FC2DBF" w:rsidP="00FC2DBF">
      <w:pPr>
        <w:pStyle w:val="aff6"/>
        <w:keepLines/>
      </w:pPr>
      <w:r w:rsidRPr="003D3AD5">
        <w:t>Перечень операций общего процесса, выполняемых в рамках процедуры «</w:t>
      </w:r>
      <w:r w:rsidRPr="003D3AD5">
        <w:rPr>
          <w:noProof/>
        </w:rPr>
        <w:t>Представление сведений о товаре, включенных в национальный компонент информационной системы маркировки товаров</w:t>
      </w:r>
      <w:r w:rsidR="001A6541" w:rsidRPr="003D3AD5">
        <w:rPr>
          <w:noProof/>
        </w:rPr>
        <w:t>, уполномоченным органам других государств-членов</w:t>
      </w:r>
      <w:r w:rsidRPr="003D3AD5">
        <w:rPr>
          <w:noProof/>
        </w:rPr>
        <w:t>» (P.LS.03.PRC.015)</w:t>
      </w:r>
    </w:p>
    <w:p w14:paraId="0C7AE72C" w14:textId="77777777" w:rsidR="00FC2DBF" w:rsidRPr="003D3AD5" w:rsidRDefault="00FC2DBF" w:rsidP="00FC2DBF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FC2DBF" w:rsidRPr="003D3AD5" w14:paraId="03CBA12E" w14:textId="77777777" w:rsidTr="00FC2DBF">
        <w:trPr>
          <w:trHeight w:val="601"/>
          <w:tblHeader/>
        </w:trPr>
        <w:tc>
          <w:tcPr>
            <w:tcW w:w="2404" w:type="dxa"/>
            <w:vAlign w:val="top"/>
          </w:tcPr>
          <w:p w14:paraId="62033868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3097DB2E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4CC02EAE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C2DBF" w:rsidRPr="003D3AD5" w14:paraId="22999F17" w14:textId="77777777" w:rsidTr="00FC2DBF">
        <w:trPr>
          <w:trHeight w:val="301"/>
          <w:tblHeader/>
        </w:trPr>
        <w:tc>
          <w:tcPr>
            <w:tcW w:w="2404" w:type="dxa"/>
          </w:tcPr>
          <w:p w14:paraId="35F31EA1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4AEAD3D0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2DCCBDC9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C2DBF" w:rsidRPr="003D3AD5" w14:paraId="0421D6A9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A78EB60" w14:textId="5FE3BBF1" w:rsidR="00FC2DBF" w:rsidRPr="003D3AD5" w:rsidRDefault="00FC2DBF" w:rsidP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Pr="003D3AD5">
              <w:rPr>
                <w:rFonts w:eastAsiaTheme="minorEastAsia"/>
                <w:noProof/>
              </w:rPr>
              <w:t>4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EAC0A8" w14:textId="58F553CB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>представление сведений о товаре, включенных в национальный компонент информационной системы маркировки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EDAD65" w14:textId="594F6217" w:rsidR="00FC2DBF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31</w:t>
            </w:r>
            <w:r w:rsidR="00FC2DBF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FC2DBF" w:rsidRPr="003D3AD5" w14:paraId="3549F957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134B224" w14:textId="122D47CA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Pr="003D3AD5">
              <w:rPr>
                <w:rFonts w:eastAsiaTheme="minorEastAsia"/>
                <w:noProof/>
              </w:rPr>
              <w:t>5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A2D103" w14:textId="223533DC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ием и обработка сведений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 xml:space="preserve">о товаре, включенных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национальный компонент информационной системы маркировки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A395A4C" w14:textId="5572E5AB" w:rsidR="00FC2DBF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32</w:t>
            </w:r>
            <w:r w:rsidR="00FC2DBF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FC2DBF" w:rsidRPr="003D3AD5" w14:paraId="3BD9FD2A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EF4F60" w14:textId="4822014C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6B17D7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  <w:noProof/>
              </w:rPr>
              <w:t>.0</w:t>
            </w:r>
            <w:r w:rsidRPr="003D3AD5">
              <w:rPr>
                <w:rFonts w:eastAsiaTheme="minorEastAsia"/>
                <w:noProof/>
              </w:rPr>
              <w:t>5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C50EBD" w14:textId="691B80AE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>прием уведомления о результат</w:t>
            </w:r>
            <w:r w:rsidR="009B2127" w:rsidRPr="003D3AD5">
              <w:rPr>
                <w:noProof/>
              </w:rPr>
              <w:t>е</w:t>
            </w:r>
            <w:r w:rsidRPr="003D3AD5">
              <w:rPr>
                <w:noProof/>
              </w:rPr>
              <w:t xml:space="preserve"> обработки сведений о товаре, включенных в национальный компонент информационной системы маркировки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D31BB0" w14:textId="33E1BEBE" w:rsidR="00FC2DBF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33</w:t>
            </w:r>
            <w:r w:rsidR="00FC2DBF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4D20003" w14:textId="08C8F63E" w:rsidR="00FC2DBF" w:rsidRPr="003D3AD5" w:rsidRDefault="00FC2DBF" w:rsidP="00FC2DBF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31</w:t>
      </w:r>
    </w:p>
    <w:p w14:paraId="77573F10" w14:textId="7A4EE6EB" w:rsidR="00FC2DBF" w:rsidRPr="003D3AD5" w:rsidRDefault="00FC2DBF" w:rsidP="00FC2DBF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 xml:space="preserve">Представление сведений о товаре, включенных </w:t>
      </w:r>
      <w:r w:rsidR="00312BD7">
        <w:rPr>
          <w:noProof/>
        </w:rPr>
        <w:br/>
      </w:r>
      <w:r w:rsidRPr="003D3AD5">
        <w:rPr>
          <w:noProof/>
        </w:rPr>
        <w:t>в национальный компонент информационной системы маркировки товаров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49)</w:t>
      </w:r>
    </w:p>
    <w:p w14:paraId="691B500E" w14:textId="77777777" w:rsidR="00FC2DBF" w:rsidRPr="003D3AD5" w:rsidRDefault="00FC2DBF" w:rsidP="00FC2DBF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C2DBF" w:rsidRPr="003D3AD5" w14:paraId="5ED6EBDA" w14:textId="77777777" w:rsidTr="00FC2DB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7DB240B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D02969C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758A5A1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C2DBF" w:rsidRPr="003D3AD5" w14:paraId="295F1DDC" w14:textId="77777777" w:rsidTr="00FC2DB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622E647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3E93B10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158BA5AA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C2DBF" w:rsidRPr="003D3AD5" w14:paraId="1081ECD7" w14:textId="77777777" w:rsidTr="00FC2DB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109561E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398488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F9E21C3" w14:textId="30ADB86F" w:rsidR="00FC2DBF" w:rsidRPr="003D3AD5" w:rsidRDefault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49</w:t>
            </w:r>
          </w:p>
        </w:tc>
      </w:tr>
      <w:tr w:rsidR="00FC2DBF" w:rsidRPr="003D3AD5" w14:paraId="016AEB2C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67B404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71FB56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BC3CBB6" w14:textId="14BD603A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едставление сведений о товаре, включенных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национальный компонент информационной системы маркировки товаров</w:t>
            </w:r>
          </w:p>
        </w:tc>
      </w:tr>
      <w:tr w:rsidR="00FC2DBF" w:rsidRPr="003D3AD5" w14:paraId="538CB4F2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CCB998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F8E86B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4F91AFA" w14:textId="76C6AC21" w:rsidR="00FC2DBF" w:rsidRPr="003D3AD5" w:rsidRDefault="008F26D2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, в котором зарегистрирован экспортер</w:t>
            </w:r>
          </w:p>
        </w:tc>
      </w:tr>
      <w:tr w:rsidR="00FC2DBF" w:rsidRPr="003D3AD5" w14:paraId="3D374525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0696BB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D17694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1BEBBCB" w14:textId="5519DA29" w:rsidR="00FC2DBF" w:rsidRPr="003D3AD5" w:rsidRDefault="00386120">
            <w:pPr>
              <w:pStyle w:val="ab"/>
              <w:jc w:val="left"/>
            </w:pPr>
            <w:r>
              <w:rPr>
                <w:noProof/>
              </w:rPr>
              <w:t>выполняется</w:t>
            </w:r>
            <w:r w:rsidR="001C203D">
              <w:rPr>
                <w:noProof/>
              </w:rPr>
              <w:t xml:space="preserve"> исполнителем</w:t>
            </w:r>
            <w:r>
              <w:rPr>
                <w:noProof/>
              </w:rPr>
              <w:t xml:space="preserve"> </w:t>
            </w:r>
            <w:r w:rsidRPr="00386120">
              <w:rPr>
                <w:noProof/>
              </w:rPr>
              <w:t xml:space="preserve">при поступлении </w:t>
            </w:r>
            <w:r w:rsidR="00F42230">
              <w:rPr>
                <w:noProof/>
              </w:rPr>
              <w:br/>
            </w:r>
            <w:r w:rsidRPr="00386120">
              <w:rPr>
                <w:noProof/>
              </w:rPr>
              <w:t>от экспортера в национальный компонент информационной системы маркировки товаров государства-члена, в котором зарегистрирован экспортер, сведений о товаре, маркировка которого осуществляется в государстве-члене, в котором зарегистрирован импортер, в соответствии с правом Союза или национальным законодательством, и реализацию которого планируется осуществлять</w:t>
            </w:r>
            <w:r w:rsidR="00F42230">
              <w:rPr>
                <w:noProof/>
              </w:rPr>
              <w:br/>
            </w:r>
            <w:r w:rsidRPr="00386120">
              <w:rPr>
                <w:noProof/>
              </w:rPr>
              <w:t xml:space="preserve"> в рамках трансграничной торговли, сведения </w:t>
            </w:r>
            <w:r w:rsidR="00F42230">
              <w:rPr>
                <w:noProof/>
              </w:rPr>
              <w:br/>
            </w:r>
            <w:r w:rsidRPr="00386120">
              <w:rPr>
                <w:noProof/>
              </w:rPr>
              <w:t xml:space="preserve">о котором ранее не были включены в национальный компонент информационной системы маркировки товаров государства-члена, в котором зарегистрирован </w:t>
            </w:r>
            <w:r w:rsidR="001C203D">
              <w:rPr>
                <w:noProof/>
              </w:rPr>
              <w:t>импортер</w:t>
            </w:r>
          </w:p>
        </w:tc>
      </w:tr>
      <w:tr w:rsidR="00FC2DBF" w:rsidRPr="003D3AD5" w14:paraId="772883B4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C647396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B2FE7D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1D9AF57" w14:textId="15BFDA16" w:rsidR="00FC2DBF" w:rsidRPr="003D3AD5" w:rsidRDefault="00FC2DBF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FC2DBF" w:rsidRPr="003D3AD5" w14:paraId="6AC031F8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518E31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C8ED1B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63CEF97" w14:textId="5BD342CA" w:rsidR="00FC2DBF" w:rsidRPr="003D3AD5" w:rsidRDefault="008F26D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формирует и направляет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уполномоченный орган государства-члена</w:t>
            </w:r>
            <w:r w:rsidR="00435909">
              <w:rPr>
                <w:noProof/>
              </w:rPr>
              <w:t xml:space="preserve">, </w:t>
            </w:r>
            <w:r w:rsidR="00F42230">
              <w:rPr>
                <w:noProof/>
              </w:rPr>
              <w:br/>
            </w:r>
            <w:r w:rsidR="00435909">
              <w:rPr>
                <w:noProof/>
              </w:rPr>
              <w:t>в котором зарегистрирован импортер,</w:t>
            </w:r>
            <w:r w:rsidRPr="003D3AD5">
              <w:rPr>
                <w:noProof/>
              </w:rPr>
              <w:t xml:space="preserve"> </w:t>
            </w:r>
            <w:r w:rsidR="00BF1079" w:rsidRPr="003D3AD5">
              <w:rPr>
                <w:rFonts w:cs="Times New Roman"/>
                <w:noProof/>
              </w:rPr>
              <w:t xml:space="preserve">сведения </w:t>
            </w:r>
            <w:r w:rsidR="00F42230">
              <w:rPr>
                <w:rFonts w:cs="Times New Roman"/>
                <w:noProof/>
              </w:rPr>
              <w:br/>
            </w:r>
            <w:r w:rsidR="00BF1079" w:rsidRPr="003D3AD5">
              <w:rPr>
                <w:rFonts w:cs="Times New Roman"/>
                <w:noProof/>
              </w:rPr>
              <w:t xml:space="preserve">о товаре для внесения в национальный компонент информационной системы маркировки товаров </w:t>
            </w:r>
            <w:r w:rsidR="00386120">
              <w:rPr>
                <w:rFonts w:cs="Times New Roman"/>
                <w:noProof/>
              </w:rPr>
              <w:t xml:space="preserve">государства-члена, в котором зарегистрирован импортер, </w:t>
            </w:r>
            <w:r w:rsidRPr="003D3AD5">
              <w:rPr>
                <w:noProof/>
              </w:rPr>
              <w:t>в соответствии с Регламентом информационного взаимодействия между уполномоченными органами государств-членов</w:t>
            </w:r>
          </w:p>
        </w:tc>
      </w:tr>
      <w:tr w:rsidR="00FC2DBF" w:rsidRPr="003D3AD5" w14:paraId="515F147D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A49E72F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36EC16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60BE50E" w14:textId="322E4C22" w:rsidR="00FC2DBF" w:rsidRPr="003D3AD5" w:rsidRDefault="00BF1079">
            <w:pPr>
              <w:pStyle w:val="ab"/>
              <w:jc w:val="left"/>
              <w:rPr>
                <w:noProof/>
              </w:rPr>
            </w:pPr>
            <w:r w:rsidRPr="003D3AD5">
              <w:rPr>
                <w:rFonts w:cs="Times New Roman"/>
                <w:noProof/>
              </w:rPr>
              <w:t>сведения о товаре для внесения в национальный компонент информационной системы маркировки товаров</w:t>
            </w:r>
            <w:r w:rsidR="00386120">
              <w:rPr>
                <w:rFonts w:cs="Times New Roman"/>
                <w:noProof/>
              </w:rPr>
              <w:t xml:space="preserve"> государства-члена, в котором зарегистрирован импортер, </w:t>
            </w:r>
            <w:r w:rsidR="008F26D2" w:rsidRPr="003D3AD5">
              <w:rPr>
                <w:noProof/>
              </w:rPr>
              <w:t xml:space="preserve">направлены </w:t>
            </w:r>
            <w:r w:rsidR="00F42230">
              <w:rPr>
                <w:noProof/>
              </w:rPr>
              <w:br/>
            </w:r>
            <w:r w:rsidR="008F26D2" w:rsidRPr="003D3AD5">
              <w:rPr>
                <w:noProof/>
              </w:rPr>
              <w:t>в уполномоченный орган государства-члена</w:t>
            </w:r>
            <w:r w:rsidR="00B0563F">
              <w:rPr>
                <w:noProof/>
              </w:rPr>
              <w:t>,</w:t>
            </w:r>
            <w:r w:rsidR="00F42230">
              <w:rPr>
                <w:noProof/>
              </w:rPr>
              <w:t xml:space="preserve"> </w:t>
            </w:r>
            <w:r w:rsidR="00F42230">
              <w:rPr>
                <w:noProof/>
              </w:rPr>
              <w:br/>
            </w:r>
            <w:r w:rsidR="00B0563F">
              <w:rPr>
                <w:noProof/>
              </w:rPr>
              <w:t>в котором зарегистрирован импортер</w:t>
            </w:r>
          </w:p>
        </w:tc>
      </w:tr>
    </w:tbl>
    <w:p w14:paraId="0C59F068" w14:textId="765F4EE5" w:rsidR="00FC2DBF" w:rsidRPr="003D3AD5" w:rsidRDefault="00FC2DBF" w:rsidP="00FC2DBF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32</w:t>
      </w:r>
    </w:p>
    <w:p w14:paraId="71688C96" w14:textId="6DE2093C" w:rsidR="00FC2DBF" w:rsidRPr="003D3AD5" w:rsidRDefault="00FC2DBF" w:rsidP="00FC2DBF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ием и обработка сведений о товаре, включенных в национальный компонент информационной системы маркировки товаров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0)</w:t>
      </w:r>
    </w:p>
    <w:p w14:paraId="52E64948" w14:textId="77777777" w:rsidR="00FC2DBF" w:rsidRPr="003D3AD5" w:rsidRDefault="00FC2DBF" w:rsidP="00FC2DBF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C2DBF" w:rsidRPr="003D3AD5" w14:paraId="380C1CF8" w14:textId="77777777" w:rsidTr="00FC2DB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796337C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841FE35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6C1E8C8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C2DBF" w:rsidRPr="003D3AD5" w14:paraId="12FACC90" w14:textId="77777777" w:rsidTr="00FC2DB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3C0278A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DB9C3FB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1AA04EC6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C2DBF" w:rsidRPr="003D3AD5" w14:paraId="1F2335A0" w14:textId="77777777" w:rsidTr="00FC2DB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A86607E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3093BF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2A0D549" w14:textId="26473347" w:rsidR="00FC2DBF" w:rsidRPr="003D3AD5" w:rsidRDefault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0</w:t>
            </w:r>
          </w:p>
        </w:tc>
      </w:tr>
      <w:tr w:rsidR="00FC2DBF" w:rsidRPr="003D3AD5" w14:paraId="780FFA5B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4CD0861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C72F20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C67E02D" w14:textId="1BAA49C4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и обработка сведений о товаре, включенных </w:t>
            </w:r>
            <w:r w:rsidRPr="003D3AD5">
              <w:rPr>
                <w:noProof/>
              </w:rPr>
              <w:br/>
              <w:t>в национальный компонент информационной системы маркировки товаров</w:t>
            </w:r>
          </w:p>
        </w:tc>
      </w:tr>
      <w:tr w:rsidR="00FC2DBF" w:rsidRPr="003D3AD5" w14:paraId="5EB80DA0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04775D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63D976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79A8A4A" w14:textId="1EC9ACC0" w:rsidR="00FC2DBF" w:rsidRPr="003D3AD5" w:rsidRDefault="00397A51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435909">
              <w:rPr>
                <w:noProof/>
              </w:rPr>
              <w:t xml:space="preserve">, </w:t>
            </w:r>
            <w:r w:rsidR="00F42230">
              <w:rPr>
                <w:noProof/>
              </w:rPr>
              <w:br/>
            </w:r>
            <w:r w:rsidR="00435909">
              <w:rPr>
                <w:noProof/>
              </w:rPr>
              <w:t>в котором зарегистрирован импортер</w:t>
            </w:r>
          </w:p>
        </w:tc>
      </w:tr>
      <w:tr w:rsidR="00FC2DBF" w:rsidRPr="003D3AD5" w14:paraId="4D0AD1A4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EF9DAC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80B490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89BD36D" w14:textId="05C4A133" w:rsidR="00FC2DBF" w:rsidRPr="003D3AD5" w:rsidRDefault="00FC2DBF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</w:t>
            </w:r>
            <w:r w:rsidR="00397A51" w:rsidRPr="003D3AD5">
              <w:rPr>
                <w:noProof/>
              </w:rPr>
              <w:t xml:space="preserve">получении исполнителем </w:t>
            </w:r>
            <w:r w:rsidR="00BF1079" w:rsidRPr="003D3AD5">
              <w:rPr>
                <w:rFonts w:cs="Times New Roman"/>
                <w:noProof/>
              </w:rPr>
              <w:t xml:space="preserve">сведений </w:t>
            </w:r>
            <w:r w:rsidR="00312BD7">
              <w:rPr>
                <w:rFonts w:cs="Times New Roman"/>
                <w:noProof/>
              </w:rPr>
              <w:br/>
            </w:r>
            <w:r w:rsidR="00BF1079" w:rsidRPr="003D3AD5">
              <w:rPr>
                <w:rFonts w:cs="Times New Roman"/>
                <w:noProof/>
              </w:rPr>
              <w:t xml:space="preserve">о товаре для внесения в национальный компонент информационной системы маркировки товаров </w:t>
            </w:r>
            <w:r w:rsidR="00386120">
              <w:rPr>
                <w:rFonts w:cs="Times New Roman"/>
                <w:noProof/>
              </w:rPr>
              <w:t>государства-члена, в котором зарегистрирован импортер</w:t>
            </w:r>
            <w:r w:rsidR="00386120" w:rsidRPr="003D3AD5">
              <w:rPr>
                <w:noProof/>
              </w:rPr>
              <w:t xml:space="preserve"> </w:t>
            </w:r>
            <w:r w:rsidR="00397A51" w:rsidRPr="003D3AD5">
              <w:rPr>
                <w:noProof/>
              </w:rPr>
              <w:t xml:space="preserve">(операция «Представление сведений </w:t>
            </w:r>
            <w:r w:rsidR="00F42230">
              <w:rPr>
                <w:noProof/>
              </w:rPr>
              <w:br/>
            </w:r>
            <w:r w:rsidR="00397A51" w:rsidRPr="003D3AD5">
              <w:rPr>
                <w:noProof/>
              </w:rPr>
              <w:t>о товаре, включенных в национальный компонент информационной системы маркировки товаров» (P.LS.03.OPR.049))</w:t>
            </w:r>
          </w:p>
        </w:tc>
      </w:tr>
      <w:tr w:rsidR="00FC2DBF" w:rsidRPr="003D3AD5" w14:paraId="403E9885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1960A3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9D21CE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31538C2" w14:textId="16E5B7BC" w:rsidR="00397A51" w:rsidRPr="003D3AD5" w:rsidRDefault="00397A51" w:rsidP="00397A51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511578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7A26DECF" w14:textId="20B9534C" w:rsidR="00FC2DBF" w:rsidRPr="003D3AD5" w:rsidRDefault="00397A51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="00BF1079" w:rsidRPr="003D3AD5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  <w:r w:rsidR="00386120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 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FC2DBF" w:rsidRPr="003D3AD5" w14:paraId="0FCCFE02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6E00C1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1FCF2B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65B8368" w14:textId="18ECF0C8" w:rsidR="00FC2DBF" w:rsidRPr="003D3AD5" w:rsidRDefault="00397A51" w:rsidP="004B36A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 w:rsidR="00902296">
              <w:rPr>
                <w:noProof/>
              </w:rPr>
              <w:t>выполняет</w:t>
            </w:r>
            <w:r w:rsidR="00902296" w:rsidRPr="003D3AD5">
              <w:rPr>
                <w:noProof/>
              </w:rPr>
              <w:t xml:space="preserve"> </w:t>
            </w:r>
            <w:r w:rsidR="004B36AA">
              <w:rPr>
                <w:noProof/>
              </w:rPr>
              <w:t>обработку</w:t>
            </w:r>
            <w:r w:rsidR="00435909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полученных </w:t>
            </w:r>
            <w:r w:rsidR="005609AC" w:rsidRPr="003D3AD5">
              <w:rPr>
                <w:rFonts w:cs="Times New Roman"/>
                <w:noProof/>
              </w:rPr>
              <w:t>сведени</w:t>
            </w:r>
            <w:r w:rsidR="005609AC">
              <w:rPr>
                <w:rFonts w:cs="Times New Roman"/>
                <w:noProof/>
              </w:rPr>
              <w:t>й</w:t>
            </w:r>
            <w:r w:rsidR="005609AC" w:rsidRPr="003D3AD5">
              <w:rPr>
                <w:rFonts w:cs="Times New Roman"/>
                <w:noProof/>
              </w:rPr>
              <w:t xml:space="preserve"> </w:t>
            </w:r>
            <w:r w:rsidR="00BF1079" w:rsidRPr="003D3AD5">
              <w:rPr>
                <w:rFonts w:cs="Times New Roman"/>
                <w:noProof/>
              </w:rPr>
              <w:t xml:space="preserve">о товаре </w:t>
            </w:r>
            <w:r w:rsidR="005609AC" w:rsidRPr="003D3AD5">
              <w:rPr>
                <w:rFonts w:cs="Times New Roman"/>
                <w:noProof/>
              </w:rPr>
              <w:t xml:space="preserve">для внесения </w:t>
            </w:r>
            <w:r w:rsidR="005609AC">
              <w:rPr>
                <w:rFonts w:cs="Times New Roman"/>
                <w:noProof/>
              </w:rPr>
              <w:br/>
            </w:r>
            <w:r w:rsidR="005609AC" w:rsidRPr="003D3AD5">
              <w:rPr>
                <w:rFonts w:cs="Times New Roman"/>
                <w:noProof/>
              </w:rPr>
              <w:t>в национальный компонент информационной системы маркировки товаров</w:t>
            </w:r>
            <w:r w:rsidR="005609AC">
              <w:rPr>
                <w:rFonts w:cs="Times New Roman"/>
                <w:noProof/>
              </w:rPr>
              <w:t xml:space="preserve"> государства-члена, </w:t>
            </w:r>
            <w:r w:rsidR="00F42230">
              <w:rPr>
                <w:rFonts w:cs="Times New Roman"/>
                <w:noProof/>
              </w:rPr>
              <w:br/>
            </w:r>
            <w:r w:rsidR="005609AC">
              <w:rPr>
                <w:rFonts w:cs="Times New Roman"/>
                <w:noProof/>
              </w:rPr>
              <w:t>в котором зарегистрирован импортер,</w:t>
            </w:r>
            <w:r w:rsidR="005609AC" w:rsidRPr="003D3AD5" w:rsidDel="00435909">
              <w:rPr>
                <w:rFonts w:cs="Times New Roman"/>
                <w:noProof/>
              </w:rPr>
              <w:t xml:space="preserve"> </w:t>
            </w:r>
            <w:r w:rsidR="000B4FD0">
              <w:rPr>
                <w:rFonts w:cs="Times New Roman"/>
                <w:noProof/>
              </w:rPr>
              <w:br/>
            </w:r>
            <w:r w:rsidRPr="003D3AD5">
              <w:rPr>
                <w:noProof/>
              </w:rPr>
              <w:t>в соответствии с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F42230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.</w:t>
            </w:r>
            <w:r w:rsidR="00902296">
              <w:rPr>
                <w:noProof/>
              </w:rPr>
              <w:t xml:space="preserve"> </w:t>
            </w:r>
            <w:r w:rsidR="00902296">
              <w:rPr>
                <w:noProof/>
              </w:rPr>
              <w:br/>
            </w:r>
            <w:r w:rsidR="004B36AA">
              <w:rPr>
                <w:noProof/>
              </w:rPr>
              <w:t>По результатам обработки</w:t>
            </w:r>
            <w:r w:rsidR="00386120">
              <w:rPr>
                <w:noProof/>
              </w:rPr>
              <w:t xml:space="preserve"> </w:t>
            </w:r>
            <w:r w:rsidR="00902296">
              <w:rPr>
                <w:noProof/>
              </w:rPr>
              <w:t>и</w:t>
            </w:r>
            <w:r w:rsidR="00BF1079" w:rsidRPr="003D3AD5">
              <w:rPr>
                <w:noProof/>
              </w:rPr>
              <w:t>сполнитель</w:t>
            </w:r>
            <w:r w:rsidR="00386120">
              <w:rPr>
                <w:noProof/>
              </w:rPr>
              <w:t xml:space="preserve"> включает полученные сведения о товаре в национальный компонент информацио</w:t>
            </w:r>
            <w:r w:rsidR="0004480E">
              <w:rPr>
                <w:noProof/>
              </w:rPr>
              <w:t>н</w:t>
            </w:r>
            <w:r w:rsidR="00386120">
              <w:rPr>
                <w:noProof/>
              </w:rPr>
              <w:t xml:space="preserve">ной системы маркировки товаров государства-члена, в котором зарегистрирован импортер, </w:t>
            </w:r>
            <w:r w:rsidR="00BF1079" w:rsidRPr="003D3AD5">
              <w:rPr>
                <w:noProof/>
              </w:rPr>
              <w:t>ф</w:t>
            </w:r>
            <w:r w:rsidRPr="003D3AD5">
              <w:rPr>
                <w:noProof/>
              </w:rPr>
              <w:t xml:space="preserve">ормирует и направляет </w:t>
            </w:r>
            <w:r w:rsidR="00F42230"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 w:rsidR="00F42230"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экспортер, </w:t>
            </w:r>
            <w:r w:rsidR="00BF1079" w:rsidRPr="003D3AD5">
              <w:t xml:space="preserve">уведомление </w:t>
            </w:r>
            <w:r w:rsidR="00F42230">
              <w:br/>
            </w:r>
            <w:r w:rsidR="00BF1079" w:rsidRPr="003D3AD5">
              <w:t xml:space="preserve">о результате обработки сведений о товаре </w:t>
            </w:r>
            <w:r w:rsidR="00D26F48">
              <w:br/>
            </w:r>
            <w:r w:rsidR="00BF1079" w:rsidRPr="003D3AD5">
              <w:t>для внесения в национальный компонент информационной системы маркировки товаров</w:t>
            </w:r>
            <w:r w:rsidR="00386120">
              <w:t xml:space="preserve"> </w:t>
            </w:r>
            <w:r w:rsidR="00386120">
              <w:rPr>
                <w:rFonts w:cs="Times New Roman"/>
                <w:noProof/>
              </w:rPr>
              <w:t>государства-члена, в котором зарегистрирован импортер</w:t>
            </w:r>
          </w:p>
        </w:tc>
      </w:tr>
      <w:tr w:rsidR="00FC2DBF" w:rsidRPr="003D3AD5" w14:paraId="157FF013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639424E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B1914A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01F8D63" w14:textId="016BE990" w:rsidR="00FC2DBF" w:rsidRPr="003D3AD5" w:rsidRDefault="00BF1079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rFonts w:cs="Times New Roman"/>
                <w:noProof/>
              </w:rPr>
              <w:t>сведения о товаре для внесения в национальный компонент информационной системы маркировки товаров</w:t>
            </w:r>
            <w:r w:rsidRPr="003D3AD5" w:rsidDel="00BF1079">
              <w:rPr>
                <w:noProof/>
              </w:rPr>
              <w:t xml:space="preserve"> </w:t>
            </w:r>
            <w:r w:rsidR="00397A51" w:rsidRPr="003D3AD5">
              <w:rPr>
                <w:noProof/>
              </w:rPr>
              <w:t>обработаны</w:t>
            </w:r>
            <w:r w:rsidR="00330144">
              <w:rPr>
                <w:noProof/>
              </w:rPr>
              <w:t>;</w:t>
            </w:r>
            <w:r w:rsidR="00397A51" w:rsidRPr="003D3AD5">
              <w:rPr>
                <w:noProof/>
              </w:rPr>
              <w:t xml:space="preserve"> </w:t>
            </w:r>
            <w:r w:rsidRPr="003D3AD5">
              <w:t xml:space="preserve">уведомление о результате обработки сведений о товаре для внесения </w:t>
            </w:r>
            <w:r w:rsidR="00312BD7">
              <w:br/>
            </w:r>
            <w:r w:rsidRPr="003D3AD5">
              <w:t>в национальный компонент информационной системы маркировки товаров</w:t>
            </w:r>
            <w:r w:rsidR="00386120">
              <w:t xml:space="preserve"> </w:t>
            </w:r>
            <w:r w:rsidR="00386120">
              <w:rPr>
                <w:rFonts w:cs="Times New Roman"/>
                <w:noProof/>
              </w:rPr>
              <w:t xml:space="preserve">государства-члена, </w:t>
            </w:r>
            <w:r w:rsidR="00F42230">
              <w:rPr>
                <w:rFonts w:cs="Times New Roman"/>
                <w:noProof/>
              </w:rPr>
              <w:br/>
            </w:r>
            <w:r w:rsidR="00386120">
              <w:rPr>
                <w:rFonts w:cs="Times New Roman"/>
                <w:noProof/>
              </w:rPr>
              <w:t>в котором зарегистрирован импортер,</w:t>
            </w:r>
            <w:r w:rsidR="00397A51" w:rsidRPr="003D3AD5">
              <w:rPr>
                <w:noProof/>
              </w:rPr>
              <w:t xml:space="preserve"> направлено </w:t>
            </w:r>
            <w:r w:rsidR="00312BD7">
              <w:rPr>
                <w:noProof/>
              </w:rPr>
              <w:br/>
            </w:r>
            <w:r w:rsidR="00397A51" w:rsidRPr="003D3AD5">
              <w:rPr>
                <w:noProof/>
              </w:rPr>
              <w:t xml:space="preserve">в уполномоченный орган государства-члена, </w:t>
            </w:r>
            <w:r w:rsidR="00312BD7">
              <w:rPr>
                <w:noProof/>
              </w:rPr>
              <w:br/>
            </w:r>
            <w:r w:rsidR="00397A51" w:rsidRPr="003D3AD5">
              <w:rPr>
                <w:noProof/>
              </w:rPr>
              <w:t>в котором зарегистрирован экспортер</w:t>
            </w:r>
          </w:p>
        </w:tc>
      </w:tr>
    </w:tbl>
    <w:p w14:paraId="635D22C4" w14:textId="41629928" w:rsidR="00FC2DBF" w:rsidRPr="003D3AD5" w:rsidRDefault="00FC2DBF" w:rsidP="00FC2DBF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33</w:t>
      </w:r>
    </w:p>
    <w:p w14:paraId="070BAC39" w14:textId="664A580F" w:rsidR="00FC2DBF" w:rsidRPr="003D3AD5" w:rsidRDefault="00FC2DBF" w:rsidP="00FC2DBF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ием уведомления о результат</w:t>
      </w:r>
      <w:r w:rsidR="00092AE0" w:rsidRPr="003D3AD5">
        <w:rPr>
          <w:noProof/>
        </w:rPr>
        <w:t>е</w:t>
      </w:r>
      <w:r w:rsidRPr="003D3AD5">
        <w:rPr>
          <w:noProof/>
        </w:rPr>
        <w:t xml:space="preserve"> обработки сведений о товаре, включенных в национальный компонент информационной системы маркировки товаров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1)</w:t>
      </w:r>
    </w:p>
    <w:p w14:paraId="65DAB336" w14:textId="77777777" w:rsidR="00FC2DBF" w:rsidRPr="003D3AD5" w:rsidRDefault="00FC2DBF" w:rsidP="00FC2DBF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C2DBF" w:rsidRPr="003D3AD5" w14:paraId="25C0FAC1" w14:textId="77777777" w:rsidTr="00FC2DB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21A1AC7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E81F6F3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AEB73AA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C2DBF" w:rsidRPr="003D3AD5" w14:paraId="1B4908CA" w14:textId="77777777" w:rsidTr="00FC2DB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7608837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D569878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0E24226B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C2DBF" w:rsidRPr="003D3AD5" w14:paraId="6EE51691" w14:textId="77777777" w:rsidTr="00FC2DB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BE2DD69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954EF8B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A767EA3" w14:textId="637D42E2" w:rsidR="00FC2DBF" w:rsidRPr="003D3AD5" w:rsidRDefault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1</w:t>
            </w:r>
          </w:p>
        </w:tc>
      </w:tr>
      <w:tr w:rsidR="00FC2DBF" w:rsidRPr="003D3AD5" w14:paraId="0265DAE2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9FB355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AFAB0E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0421680" w14:textId="4D211329" w:rsidR="00FC2DBF" w:rsidRPr="003D3AD5" w:rsidRDefault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прием уведомления о результат</w:t>
            </w:r>
            <w:r w:rsidR="00092AE0" w:rsidRPr="003D3AD5">
              <w:rPr>
                <w:noProof/>
              </w:rPr>
              <w:t>е</w:t>
            </w:r>
            <w:r w:rsidRPr="003D3AD5">
              <w:rPr>
                <w:noProof/>
              </w:rPr>
              <w:t xml:space="preserve"> обработки сведений о товаре, включенных в национальный компонент информационной системы маркировки товаров</w:t>
            </w:r>
          </w:p>
        </w:tc>
      </w:tr>
      <w:tr w:rsidR="00FC2DBF" w:rsidRPr="003D3AD5" w14:paraId="5FB90C2A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88AD44A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0FEE7F9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E1611E2" w14:textId="6F6C6ED1" w:rsidR="00FC2DBF" w:rsidRPr="003D3AD5" w:rsidRDefault="00397A51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 w:rsidR="00D26F48"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  <w:tr w:rsidR="00FC2DBF" w:rsidRPr="003D3AD5" w14:paraId="2BDF106D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148FA2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D714AB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A409D4B" w14:textId="366A47E5" w:rsidR="00FC2DBF" w:rsidRPr="003D3AD5" w:rsidRDefault="00FC2DBF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</w:t>
            </w:r>
            <w:r w:rsidR="00397A51" w:rsidRPr="003D3AD5">
              <w:rPr>
                <w:noProof/>
              </w:rPr>
              <w:t xml:space="preserve">получении исполнителем </w:t>
            </w:r>
            <w:r w:rsidR="00386120" w:rsidRPr="003D3AD5">
              <w:t>уведомлени</w:t>
            </w:r>
            <w:r w:rsidR="00386120">
              <w:t>я</w:t>
            </w:r>
            <w:r w:rsidR="00386120" w:rsidRPr="003D3AD5">
              <w:t xml:space="preserve"> о результате обработки сведений </w:t>
            </w:r>
            <w:r w:rsidR="00F42230">
              <w:br/>
            </w:r>
            <w:r w:rsidR="00386120" w:rsidRPr="003D3AD5">
              <w:t>о товаре для внесения в национальный компонент информационной системы маркировки товаров</w:t>
            </w:r>
            <w:r w:rsidR="00386120">
              <w:t xml:space="preserve"> </w:t>
            </w:r>
            <w:r w:rsidR="00386120">
              <w:rPr>
                <w:rFonts w:cs="Times New Roman"/>
                <w:noProof/>
              </w:rPr>
              <w:t>государства-члена, в котором зарегистрирован импортер</w:t>
            </w:r>
            <w:r w:rsidR="00386120" w:rsidRPr="003D3AD5" w:rsidDel="00386120">
              <w:t xml:space="preserve"> </w:t>
            </w:r>
            <w:r w:rsidR="00397A51" w:rsidRPr="003D3AD5">
              <w:rPr>
                <w:noProof/>
              </w:rPr>
              <w:t xml:space="preserve">(операция «Прием и обработка сведений </w:t>
            </w:r>
            <w:r w:rsidR="00F42230">
              <w:rPr>
                <w:noProof/>
              </w:rPr>
              <w:br/>
            </w:r>
            <w:r w:rsidR="00397A51" w:rsidRPr="003D3AD5">
              <w:rPr>
                <w:noProof/>
              </w:rPr>
              <w:t>о товаре, включенных в национальный компонент информационной системы маркировки товаров» (P.LS.03.OPR.050))</w:t>
            </w:r>
          </w:p>
        </w:tc>
      </w:tr>
      <w:tr w:rsidR="00FC2DBF" w:rsidRPr="003D3AD5" w14:paraId="6BD68689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785F8B2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9A288FF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5109124" w14:textId="36DA5C6E" w:rsidR="00BF1079" w:rsidRPr="003D3AD5" w:rsidRDefault="00397A51" w:rsidP="00397A51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формат и структура уведомления должны соответствовать Описанию форматов и структур электронных документов и сведений. </w:t>
            </w:r>
          </w:p>
          <w:p w14:paraId="4B6E91A7" w14:textId="17340A9C" w:rsidR="00FC2DBF" w:rsidRPr="003D3AD5" w:rsidRDefault="00397A51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="00BF1079" w:rsidRPr="003D3AD5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.</w:t>
            </w:r>
            <w:r w:rsidR="006C585B">
              <w:rPr>
                <w:noProof/>
              </w:rPr>
              <w:t xml:space="preserve"> </w:t>
            </w:r>
            <w:r w:rsidRPr="003D3AD5">
              <w:rPr>
                <w:noProof/>
              </w:rPr>
              <w:t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BB54C7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FC2DBF" w:rsidRPr="003D3AD5" w14:paraId="24855068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F431EE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2C2A2F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75B4C28" w14:textId="20C6C40F" w:rsidR="00FC2DBF" w:rsidRPr="003D3AD5" w:rsidRDefault="006902BD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 w:rsidR="00C76B63">
              <w:rPr>
                <w:noProof/>
              </w:rPr>
              <w:t>выполняет</w:t>
            </w:r>
            <w:r w:rsidR="00C76B63" w:rsidRPr="003D3AD5">
              <w:rPr>
                <w:noProof/>
              </w:rPr>
              <w:t xml:space="preserve"> </w:t>
            </w:r>
            <w:r w:rsidR="00BF1079" w:rsidRPr="003D3AD5">
              <w:rPr>
                <w:noProof/>
              </w:rPr>
              <w:t xml:space="preserve">прием </w:t>
            </w:r>
            <w:r w:rsidR="00386120" w:rsidRPr="003D3AD5">
              <w:t>уведомлени</w:t>
            </w:r>
            <w:r w:rsidR="005609AC">
              <w:t>я</w:t>
            </w:r>
            <w:r w:rsidR="00386120">
              <w:br/>
            </w:r>
            <w:r w:rsidR="00386120" w:rsidRPr="003D3AD5">
              <w:t xml:space="preserve">о результате обработки сведений о товаре </w:t>
            </w:r>
            <w:r w:rsidR="00F42230">
              <w:br/>
            </w:r>
            <w:r w:rsidR="00386120" w:rsidRPr="003D3AD5">
              <w:t>для внесения в национальный компонент информационной системы маркировки товаров</w:t>
            </w:r>
            <w:r w:rsidR="00386120">
              <w:t xml:space="preserve"> </w:t>
            </w:r>
            <w:r w:rsidR="00386120">
              <w:rPr>
                <w:rFonts w:cs="Times New Roman"/>
                <w:noProof/>
              </w:rPr>
              <w:t>государства-члена, в котором зарегистрирован импортер</w:t>
            </w:r>
            <w:r w:rsidR="00386120">
              <w:rPr>
                <w:noProof/>
              </w:rPr>
              <w:t xml:space="preserve">, </w:t>
            </w:r>
            <w:r w:rsidRPr="003D3AD5">
              <w:rPr>
                <w:noProof/>
              </w:rPr>
              <w:t>в соответствии с Регламентом информационного взаимодействия</w:t>
            </w:r>
            <w:r w:rsidRPr="003D3AD5" w:rsidDel="00BB54C7">
              <w:rPr>
                <w:noProof/>
              </w:rPr>
              <w:t xml:space="preserve"> </w:t>
            </w:r>
            <w:r w:rsidRPr="003D3AD5">
              <w:rPr>
                <w:noProof/>
              </w:rPr>
              <w:t>между уполномоченными органами государств-членов</w:t>
            </w:r>
          </w:p>
        </w:tc>
      </w:tr>
      <w:tr w:rsidR="00FC2DBF" w:rsidRPr="003D3AD5" w14:paraId="58E6B823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96A7043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6182F1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EE95820" w14:textId="6C10C7AB" w:rsidR="00FC2DBF" w:rsidRPr="003D3AD5" w:rsidRDefault="00386120">
            <w:pPr>
              <w:pStyle w:val="ab"/>
              <w:jc w:val="left"/>
              <w:rPr>
                <w:noProof/>
              </w:rPr>
            </w:pPr>
            <w:r w:rsidRPr="003D3AD5">
              <w:t xml:space="preserve">уведомление о результате обработки сведений </w:t>
            </w:r>
            <w:r w:rsidR="00F42230">
              <w:br/>
            </w:r>
            <w:r w:rsidRPr="003D3AD5">
              <w:t>о товаре для внесения в национальный компонент информационной системы маркировки товаров</w:t>
            </w:r>
            <w:r>
              <w:t xml:space="preserve"> </w:t>
            </w:r>
            <w:r>
              <w:rPr>
                <w:rFonts w:cs="Times New Roman"/>
                <w:noProof/>
              </w:rPr>
              <w:t>государства-члена, в котором зарегистрирован импортер,</w:t>
            </w:r>
            <w:r w:rsidRPr="003D3AD5" w:rsidDel="00386120">
              <w:t xml:space="preserve"> </w:t>
            </w:r>
            <w:r w:rsidR="00330144">
              <w:rPr>
                <w:noProof/>
              </w:rPr>
              <w:t>получено</w:t>
            </w:r>
          </w:p>
        </w:tc>
      </w:tr>
    </w:tbl>
    <w:p w14:paraId="09383A3A" w14:textId="0DC0BB6D" w:rsidR="00FC2DBF" w:rsidRPr="003D3AD5" w:rsidRDefault="00FC2DBF" w:rsidP="00FC2DBF">
      <w:pPr>
        <w:pStyle w:val="3"/>
      </w:pPr>
      <w:r w:rsidRPr="003D3AD5">
        <w:t>Процедура «</w:t>
      </w:r>
      <w:r w:rsidRPr="003D3AD5">
        <w:rPr>
          <w:noProof/>
        </w:rPr>
        <w:t>Представление измененных сведений о товаре, включенных в национальный компонент информационной системы маркировки товаров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Pr="003D3AD5">
        <w:rPr>
          <w:noProof/>
          <w:lang w:val="en-US"/>
        </w:rPr>
        <w:t>LS</w:t>
      </w:r>
      <w:r w:rsidRPr="003D3AD5">
        <w:rPr>
          <w:noProof/>
        </w:rPr>
        <w:t>.03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016</w:t>
      </w:r>
      <w:r w:rsidRPr="003D3AD5">
        <w:t>)</w:t>
      </w:r>
    </w:p>
    <w:p w14:paraId="4D1E8455" w14:textId="06FAD4D3" w:rsidR="00FC2DBF" w:rsidRPr="003D3AD5" w:rsidRDefault="001123F1" w:rsidP="00FC2DBF">
      <w:pPr>
        <w:pStyle w:val="aff"/>
      </w:pPr>
      <w:r>
        <w:rPr>
          <w:noProof/>
          <w:lang w:val="ru-RU"/>
        </w:rPr>
        <w:t>7</w:t>
      </w:r>
      <w:r w:rsidRPr="001123F1">
        <w:rPr>
          <w:noProof/>
          <w:lang w:val="ru-RU"/>
        </w:rPr>
        <w:t>8</w:t>
      </w:r>
      <w:r w:rsidR="00FC2DBF" w:rsidRPr="003D3AD5">
        <w:rPr>
          <w:lang w:val="ru-RU"/>
        </w:rPr>
        <w:t>.</w:t>
      </w:r>
      <w:r w:rsidR="00FC2DBF" w:rsidRPr="003D3AD5">
        <w:rPr>
          <w:lang w:val="en-US"/>
        </w:rPr>
        <w:t> </w:t>
      </w:r>
      <w:r w:rsidR="00FC2DBF" w:rsidRPr="003D3AD5">
        <w:t xml:space="preserve">Схема </w:t>
      </w:r>
      <w:r w:rsidR="00FC2DBF" w:rsidRPr="003D3AD5">
        <w:rPr>
          <w:lang w:val="ru-RU"/>
        </w:rPr>
        <w:t>выполнения</w:t>
      </w:r>
      <w:r w:rsidR="00FC2DBF" w:rsidRPr="003D3AD5">
        <w:t xml:space="preserve"> процедуры «</w:t>
      </w:r>
      <w:r w:rsidR="00FC2DBF" w:rsidRPr="003D3AD5">
        <w:rPr>
          <w:noProof/>
        </w:rPr>
        <w:t xml:space="preserve">Представление </w:t>
      </w:r>
      <w:r w:rsidR="00FC2DBF" w:rsidRPr="003D3AD5">
        <w:rPr>
          <w:noProof/>
          <w:lang w:val="ru-RU"/>
        </w:rPr>
        <w:t xml:space="preserve">измененных </w:t>
      </w:r>
      <w:r w:rsidR="00FC2DBF" w:rsidRPr="003D3AD5">
        <w:rPr>
          <w:noProof/>
        </w:rPr>
        <w:t>сведений о товаре, включенных в национальный компонент информационной системы маркировки товаров</w:t>
      </w:r>
      <w:r w:rsidR="00FC2DBF" w:rsidRPr="003D3AD5">
        <w:t>» (P.LS.03.PRC.0</w:t>
      </w:r>
      <w:r w:rsidR="00FC2DBF" w:rsidRPr="003D3AD5">
        <w:rPr>
          <w:lang w:val="ru-RU"/>
        </w:rPr>
        <w:t>16</w:t>
      </w:r>
      <w:r w:rsidR="00FC2DBF" w:rsidRPr="003D3AD5">
        <w:t>) представлена на рис</w:t>
      </w:r>
      <w:r w:rsidR="00FC2DBF" w:rsidRPr="003D3AD5">
        <w:rPr>
          <w:lang w:val="ru-RU"/>
        </w:rPr>
        <w:t>унке</w:t>
      </w:r>
      <w:r w:rsidR="00FC2DBF" w:rsidRPr="003D3AD5">
        <w:t> </w:t>
      </w:r>
      <w:r w:rsidR="006F6771">
        <w:rPr>
          <w:lang w:val="ru-RU"/>
        </w:rPr>
        <w:t>14</w:t>
      </w:r>
      <w:r w:rsidR="00FC2DBF" w:rsidRPr="003D3AD5">
        <w:t>.</w:t>
      </w:r>
    </w:p>
    <w:p w14:paraId="26C792BD" w14:textId="6245133F" w:rsidR="00FC2DBF" w:rsidRPr="003D3AD5" w:rsidRDefault="00252612" w:rsidP="00FC2DBF">
      <w:pPr>
        <w:pStyle w:val="af5"/>
        <w:rPr>
          <w:rStyle w:val="afc"/>
          <w:sz w:val="24"/>
          <w:lang w:val="ru-RU"/>
        </w:rPr>
      </w:pPr>
      <w:r w:rsidRPr="00252612">
        <w:lastRenderedPageBreak/>
        <w:t xml:space="preserve"> </w:t>
      </w:r>
      <w:r>
        <w:object w:dxaOrig="10685" w:dyaOrig="12101" w14:anchorId="5E27F0C3">
          <v:shape id="_x0000_i1027" type="#_x0000_t75" style="width:467.45pt;height:529.25pt" o:ole="">
            <v:imagedata r:id="rId26" o:title=""/>
          </v:shape>
          <o:OLEObject Type="Embed" ProgID="Visio.Drawing.11" ShapeID="_x0000_i1027" DrawAspect="Content" ObjectID="_1714839992" r:id="rId27"/>
        </w:object>
      </w:r>
      <w:r w:rsidRPr="003D3AD5">
        <w:t xml:space="preserve"> </w:t>
      </w:r>
      <w:r w:rsidR="00FC2DBF" w:rsidRPr="003D3AD5">
        <w:t>Рис.</w:t>
      </w:r>
      <w:r w:rsidR="00FC2DBF" w:rsidRPr="003D3AD5">
        <w:rPr>
          <w:lang w:val="en-US"/>
        </w:rPr>
        <w:t> </w:t>
      </w:r>
      <w:r w:rsidR="006F6771">
        <w:rPr>
          <w:noProof/>
        </w:rPr>
        <w:t>14</w:t>
      </w:r>
      <w:r w:rsidR="00FC2DBF" w:rsidRPr="003D3AD5">
        <w:t>. Схема выполнения процедуры «</w:t>
      </w:r>
      <w:r w:rsidR="00FC2DBF" w:rsidRPr="003D3AD5">
        <w:rPr>
          <w:noProof/>
        </w:rPr>
        <w:t>Представление измененных сведений о товаре, включенных в национальный компонент информационной системы маркировки товаров</w:t>
      </w:r>
      <w:r w:rsidR="00FC2DBF" w:rsidRPr="003D3AD5">
        <w:t>» (</w:t>
      </w:r>
      <w:r w:rsidR="00FC2DBF" w:rsidRPr="003D3AD5">
        <w:rPr>
          <w:noProof/>
          <w:lang w:val="en-US"/>
        </w:rPr>
        <w:t>P</w:t>
      </w:r>
      <w:r w:rsidR="00FC2DBF" w:rsidRPr="003D3AD5">
        <w:rPr>
          <w:noProof/>
        </w:rPr>
        <w:t>.</w:t>
      </w:r>
      <w:r w:rsidR="00FC2DBF" w:rsidRPr="003D3AD5">
        <w:rPr>
          <w:noProof/>
          <w:lang w:val="en-US"/>
        </w:rPr>
        <w:t>LS</w:t>
      </w:r>
      <w:r w:rsidR="00FC2DBF" w:rsidRPr="003D3AD5">
        <w:rPr>
          <w:noProof/>
        </w:rPr>
        <w:t>.03.</w:t>
      </w:r>
      <w:r w:rsidR="00FC2DBF" w:rsidRPr="003D3AD5">
        <w:rPr>
          <w:noProof/>
          <w:lang w:val="en-US"/>
        </w:rPr>
        <w:t>PRC</w:t>
      </w:r>
      <w:r w:rsidR="00FC2DBF" w:rsidRPr="003D3AD5">
        <w:rPr>
          <w:noProof/>
        </w:rPr>
        <w:t>.016</w:t>
      </w:r>
      <w:r w:rsidR="00FC2DBF" w:rsidRPr="003D3AD5">
        <w:t>)</w:t>
      </w:r>
    </w:p>
    <w:p w14:paraId="1A46BE8C" w14:textId="0F0048A8" w:rsidR="0030023C" w:rsidRPr="003D3AD5" w:rsidRDefault="001123F1">
      <w:pPr>
        <w:pStyle w:val="aff"/>
        <w:rPr>
          <w:noProof/>
          <w:lang w:val="ru-RU"/>
        </w:rPr>
      </w:pPr>
      <w:r>
        <w:rPr>
          <w:noProof/>
          <w:lang w:val="ru-RU"/>
        </w:rPr>
        <w:t>7</w:t>
      </w:r>
      <w:r w:rsidRPr="001123F1">
        <w:rPr>
          <w:noProof/>
          <w:lang w:val="ru-RU"/>
        </w:rPr>
        <w:t>9</w:t>
      </w:r>
      <w:r w:rsidR="00FC2DBF" w:rsidRPr="003D3AD5">
        <w:rPr>
          <w:noProof/>
          <w:lang w:val="ru-RU"/>
        </w:rPr>
        <w:t>. Процедура «</w:t>
      </w:r>
      <w:r w:rsidR="00FC2DBF" w:rsidRPr="003D3AD5">
        <w:rPr>
          <w:noProof/>
        </w:rPr>
        <w:t xml:space="preserve">Представление </w:t>
      </w:r>
      <w:r w:rsidR="00FC2DBF" w:rsidRPr="003D3AD5">
        <w:rPr>
          <w:noProof/>
          <w:lang w:val="ru-RU"/>
        </w:rPr>
        <w:t xml:space="preserve">измененных </w:t>
      </w:r>
      <w:r w:rsidR="00FC2DBF" w:rsidRPr="003D3AD5">
        <w:rPr>
          <w:noProof/>
        </w:rPr>
        <w:t xml:space="preserve">сведений о товаре, включенных в национальный компонент </w:t>
      </w:r>
      <w:r w:rsidR="00FC2DBF" w:rsidRPr="003D3AD5">
        <w:rPr>
          <w:noProof/>
          <w:lang w:val="ru-RU"/>
        </w:rPr>
        <w:t xml:space="preserve">информационной </w:t>
      </w:r>
      <w:r w:rsidR="00FC2DBF" w:rsidRPr="003D3AD5">
        <w:rPr>
          <w:noProof/>
        </w:rPr>
        <w:t>системы маркировки товаров</w:t>
      </w:r>
      <w:r w:rsidR="00FC2DBF" w:rsidRPr="003D3AD5">
        <w:rPr>
          <w:noProof/>
          <w:lang w:val="ru-RU"/>
        </w:rPr>
        <w:t>» (P.LS.03.PRC.016)</w:t>
      </w:r>
      <w:r w:rsidR="0030023C" w:rsidRPr="003D3AD5">
        <w:rPr>
          <w:noProof/>
          <w:lang w:val="ru-RU"/>
        </w:rPr>
        <w:t xml:space="preserve"> выполняется уполномоченным органом государства-члена, в котором зарегистрирован экспортер,</w:t>
      </w:r>
      <w:r w:rsidR="0030023C" w:rsidRPr="003D3AD5">
        <w:rPr>
          <w:lang w:val="ru-RU"/>
        </w:rPr>
        <w:t xml:space="preserve"> </w:t>
      </w:r>
      <w:r w:rsidR="00312BD7">
        <w:rPr>
          <w:lang w:val="ru-RU"/>
        </w:rPr>
        <w:br/>
      </w:r>
      <w:r w:rsidR="0030023C" w:rsidRPr="003D3AD5">
        <w:rPr>
          <w:lang w:val="ru-RU"/>
        </w:rPr>
        <w:lastRenderedPageBreak/>
        <w:t xml:space="preserve">при </w:t>
      </w:r>
      <w:r w:rsidR="0030023C" w:rsidRPr="003D3AD5">
        <w:rPr>
          <w:noProof/>
          <w:lang w:val="ru-RU"/>
        </w:rPr>
        <w:t xml:space="preserve">поступлении </w:t>
      </w:r>
      <w:r w:rsidR="001C203D" w:rsidRPr="003D3AD5">
        <w:rPr>
          <w:lang w:val="ru-RU"/>
        </w:rPr>
        <w:t>от экспортера</w:t>
      </w:r>
      <w:r w:rsidR="001C203D" w:rsidRPr="003D3AD5">
        <w:rPr>
          <w:noProof/>
          <w:lang w:val="ru-RU"/>
        </w:rPr>
        <w:t xml:space="preserve"> </w:t>
      </w:r>
      <w:r w:rsidR="0030023C" w:rsidRPr="003D3AD5">
        <w:rPr>
          <w:noProof/>
          <w:lang w:val="ru-RU"/>
        </w:rPr>
        <w:t xml:space="preserve">в национальный компонент информационной системы маркировки товаров </w:t>
      </w:r>
      <w:r w:rsidR="001C203D">
        <w:rPr>
          <w:noProof/>
          <w:lang w:val="ru-RU"/>
        </w:rPr>
        <w:t xml:space="preserve">государства-члена, </w:t>
      </w:r>
      <w:r w:rsidR="00F42230">
        <w:rPr>
          <w:noProof/>
          <w:lang w:val="ru-RU"/>
        </w:rPr>
        <w:br/>
      </w:r>
      <w:r w:rsidR="001C203D">
        <w:rPr>
          <w:noProof/>
          <w:lang w:val="ru-RU"/>
        </w:rPr>
        <w:t>в котором зарегистрирован экспортер,</w:t>
      </w:r>
      <w:r w:rsidR="001C203D" w:rsidRPr="003D3AD5">
        <w:rPr>
          <w:noProof/>
          <w:lang w:val="ru-RU"/>
        </w:rPr>
        <w:t xml:space="preserve"> </w:t>
      </w:r>
      <w:r w:rsidR="0030023C" w:rsidRPr="003D3AD5">
        <w:rPr>
          <w:lang w:val="ru-RU"/>
        </w:rPr>
        <w:t xml:space="preserve">измененных сведений </w:t>
      </w:r>
      <w:r w:rsidR="00312BD7">
        <w:rPr>
          <w:lang w:val="ru-RU"/>
        </w:rPr>
        <w:br/>
      </w:r>
      <w:r w:rsidR="0030023C" w:rsidRPr="003D3AD5">
        <w:rPr>
          <w:lang w:val="ru-RU"/>
        </w:rPr>
        <w:t xml:space="preserve">о товаре, маркировка которого осуществляется в </w:t>
      </w:r>
      <w:r w:rsidR="00435909" w:rsidRPr="003D3AD5">
        <w:rPr>
          <w:lang w:val="ru-RU"/>
        </w:rPr>
        <w:t>государств</w:t>
      </w:r>
      <w:r w:rsidR="00435909">
        <w:rPr>
          <w:lang w:val="ru-RU"/>
        </w:rPr>
        <w:t>е</w:t>
      </w:r>
      <w:r w:rsidR="0030023C" w:rsidRPr="003D3AD5">
        <w:rPr>
          <w:lang w:val="ru-RU"/>
        </w:rPr>
        <w:t>-</w:t>
      </w:r>
      <w:r w:rsidR="00435909" w:rsidRPr="003D3AD5">
        <w:rPr>
          <w:lang w:val="ru-RU"/>
        </w:rPr>
        <w:t>член</w:t>
      </w:r>
      <w:r w:rsidR="00435909">
        <w:rPr>
          <w:lang w:val="ru-RU"/>
        </w:rPr>
        <w:t xml:space="preserve">е, </w:t>
      </w:r>
      <w:r w:rsidR="00F42230">
        <w:rPr>
          <w:lang w:val="ru-RU"/>
        </w:rPr>
        <w:br/>
      </w:r>
      <w:r w:rsidR="00435909">
        <w:rPr>
          <w:lang w:val="ru-RU"/>
        </w:rPr>
        <w:t>в котором зарегистрирован импортер</w:t>
      </w:r>
      <w:r w:rsidR="001C203D">
        <w:rPr>
          <w:lang w:val="ru-RU"/>
        </w:rPr>
        <w:t>,</w:t>
      </w:r>
      <w:r w:rsidR="00435909" w:rsidRPr="003D3AD5">
        <w:rPr>
          <w:lang w:val="ru-RU"/>
        </w:rPr>
        <w:t xml:space="preserve"> </w:t>
      </w:r>
      <w:r w:rsidR="0030023C" w:rsidRPr="003D3AD5">
        <w:rPr>
          <w:noProof/>
          <w:lang w:val="ru-RU"/>
        </w:rPr>
        <w:t xml:space="preserve">в соответствии с </w:t>
      </w:r>
      <w:r w:rsidR="00435909">
        <w:rPr>
          <w:noProof/>
          <w:lang w:val="ru-RU"/>
        </w:rPr>
        <w:t>правом</w:t>
      </w:r>
      <w:r w:rsidR="0030023C" w:rsidRPr="003D3AD5">
        <w:rPr>
          <w:noProof/>
          <w:lang w:val="ru-RU"/>
        </w:rPr>
        <w:t xml:space="preserve"> Союза </w:t>
      </w:r>
      <w:r w:rsidR="00435909">
        <w:rPr>
          <w:noProof/>
          <w:lang w:val="ru-RU"/>
        </w:rPr>
        <w:t xml:space="preserve">или национальным законодательством, </w:t>
      </w:r>
      <w:r w:rsidR="0030023C" w:rsidRPr="003D3AD5">
        <w:rPr>
          <w:noProof/>
          <w:lang w:val="ru-RU"/>
        </w:rPr>
        <w:t>и</w:t>
      </w:r>
      <w:r w:rsidR="0030023C" w:rsidRPr="003D3AD5">
        <w:rPr>
          <w:lang w:val="ru-RU"/>
        </w:rPr>
        <w:t xml:space="preserve"> сведения о котором были ранее включены в </w:t>
      </w:r>
      <w:r w:rsidR="0030023C" w:rsidRPr="003D3AD5">
        <w:rPr>
          <w:noProof/>
          <w:lang w:val="ru-RU"/>
        </w:rPr>
        <w:t>национальный компонент информационной системы маркировки товаров</w:t>
      </w:r>
      <w:r w:rsidR="003240FD">
        <w:rPr>
          <w:noProof/>
          <w:lang w:val="ru-RU"/>
        </w:rPr>
        <w:t xml:space="preserve"> государства-члена</w:t>
      </w:r>
      <w:r w:rsidR="0030023C" w:rsidRPr="003D3AD5">
        <w:rPr>
          <w:noProof/>
          <w:lang w:val="ru-RU"/>
        </w:rPr>
        <w:t>,</w:t>
      </w:r>
      <w:r w:rsidR="003240FD">
        <w:rPr>
          <w:noProof/>
          <w:lang w:val="ru-RU"/>
        </w:rPr>
        <w:t xml:space="preserve"> в котором зарегистрирован импортер</w:t>
      </w:r>
      <w:r w:rsidR="0030023C" w:rsidRPr="003D3AD5">
        <w:rPr>
          <w:noProof/>
          <w:lang w:val="ru-RU"/>
        </w:rPr>
        <w:t>.</w:t>
      </w:r>
    </w:p>
    <w:p w14:paraId="0134D43C" w14:textId="4DA27C75" w:rsidR="0030023C" w:rsidRPr="003D3AD5" w:rsidRDefault="001123F1" w:rsidP="0030023C">
      <w:pPr>
        <w:pStyle w:val="aff"/>
        <w:rPr>
          <w:noProof/>
        </w:rPr>
      </w:pPr>
      <w:r w:rsidRPr="001123F1">
        <w:rPr>
          <w:lang w:val="ru-RU"/>
        </w:rPr>
        <w:t>80</w:t>
      </w:r>
      <w:r w:rsidR="00572637" w:rsidRPr="003D3AD5">
        <w:rPr>
          <w:lang w:val="ru-RU"/>
        </w:rPr>
        <w:t>. </w:t>
      </w:r>
      <w:r w:rsidR="0030023C" w:rsidRPr="003D3AD5">
        <w:rPr>
          <w:lang w:val="ru-RU"/>
        </w:rPr>
        <w:t>В случае соблюдения у</w:t>
      </w:r>
      <w:r w:rsidR="007035FB">
        <w:rPr>
          <w:lang w:val="ru-RU"/>
        </w:rPr>
        <w:t>словий, определенных в пункте 79</w:t>
      </w:r>
      <w:r w:rsidR="0030023C" w:rsidRPr="003D3AD5">
        <w:rPr>
          <w:lang w:val="ru-RU"/>
        </w:rPr>
        <w:t xml:space="preserve"> настоящих Правил,</w:t>
      </w:r>
      <w:r w:rsidR="0030023C" w:rsidRPr="003D3AD5">
        <w:rPr>
          <w:noProof/>
          <w:lang w:val="ru-RU"/>
        </w:rPr>
        <w:t xml:space="preserve"> выполняется операция «Представление измененных сведений о товаре, включенных в национальный компонент информационной системы маркировки товаров» </w:t>
      </w:r>
      <w:r w:rsidR="0030023C" w:rsidRPr="003D3AD5">
        <w:rPr>
          <w:noProof/>
        </w:rPr>
        <w:t>(P.LS.03.OPR.052)</w:t>
      </w:r>
      <w:r w:rsidR="0030023C" w:rsidRPr="003D3AD5">
        <w:rPr>
          <w:noProof/>
          <w:lang w:val="ru-RU"/>
        </w:rPr>
        <w:t xml:space="preserve">, </w:t>
      </w:r>
      <w:r w:rsidR="00312BD7">
        <w:rPr>
          <w:noProof/>
          <w:lang w:val="ru-RU"/>
        </w:rPr>
        <w:br/>
      </w:r>
      <w:r w:rsidR="0030023C" w:rsidRPr="003D3AD5">
        <w:rPr>
          <w:noProof/>
          <w:lang w:val="ru-RU"/>
        </w:rPr>
        <w:t xml:space="preserve">по результатам выполнения которой уполномоченный орган </w:t>
      </w:r>
      <w:r w:rsidR="0030023C" w:rsidRPr="003D3AD5">
        <w:rPr>
          <w:noProof/>
          <w:lang w:val="ru-RU"/>
        </w:rPr>
        <w:br/>
        <w:t xml:space="preserve">государства-члена, в котором зарегистрирован экспортер, направляет измененные </w:t>
      </w:r>
      <w:r w:rsidR="0030023C" w:rsidRPr="003D3AD5">
        <w:rPr>
          <w:noProof/>
        </w:rPr>
        <w:t>сведения о товаре для внесения в национальный компонент информационной системы маркировки товаров</w:t>
      </w:r>
      <w:r w:rsidR="0030023C" w:rsidRPr="003D3AD5">
        <w:rPr>
          <w:noProof/>
          <w:lang w:val="ru-RU"/>
        </w:rPr>
        <w:t xml:space="preserve"> </w:t>
      </w:r>
      <w:r w:rsidR="003240FD">
        <w:rPr>
          <w:noProof/>
          <w:lang w:val="ru-RU"/>
        </w:rPr>
        <w:t xml:space="preserve">государства-члена, </w:t>
      </w:r>
      <w:r w:rsidR="00F42230">
        <w:rPr>
          <w:noProof/>
          <w:lang w:val="ru-RU"/>
        </w:rPr>
        <w:br/>
      </w:r>
      <w:r w:rsidR="003240FD">
        <w:rPr>
          <w:noProof/>
          <w:lang w:val="ru-RU"/>
        </w:rPr>
        <w:t>в котором зарегистрирован импортер</w:t>
      </w:r>
      <w:r w:rsidR="0030023C" w:rsidRPr="003D3AD5">
        <w:rPr>
          <w:noProof/>
          <w:lang w:val="ru-RU"/>
        </w:rPr>
        <w:t>.</w:t>
      </w:r>
    </w:p>
    <w:p w14:paraId="2B0A8C54" w14:textId="6D8D6247" w:rsidR="0030023C" w:rsidRPr="003D3AD5" w:rsidRDefault="001123F1" w:rsidP="009D764E">
      <w:pPr>
        <w:pStyle w:val="aff"/>
        <w:rPr>
          <w:noProof/>
          <w:lang w:val="ru-RU"/>
        </w:rPr>
      </w:pPr>
      <w:r w:rsidRPr="001123F1">
        <w:rPr>
          <w:noProof/>
          <w:lang w:val="ru-RU"/>
        </w:rPr>
        <w:t>81</w:t>
      </w:r>
      <w:r w:rsidR="009D764E" w:rsidRPr="003D3AD5">
        <w:rPr>
          <w:noProof/>
          <w:lang w:val="ru-RU"/>
        </w:rPr>
        <w:t>. </w:t>
      </w:r>
      <w:r w:rsidR="0030023C" w:rsidRPr="003D3AD5">
        <w:rPr>
          <w:noProof/>
          <w:lang w:val="ru-RU"/>
        </w:rPr>
        <w:t>При получении уполномоченным органом государства-члена</w:t>
      </w:r>
      <w:r w:rsidR="003240FD">
        <w:rPr>
          <w:noProof/>
          <w:lang w:val="ru-RU"/>
        </w:rPr>
        <w:t xml:space="preserve">, </w:t>
      </w:r>
      <w:r w:rsidR="00F42230">
        <w:rPr>
          <w:noProof/>
          <w:lang w:val="ru-RU"/>
        </w:rPr>
        <w:br/>
      </w:r>
      <w:r w:rsidR="003240FD">
        <w:rPr>
          <w:noProof/>
          <w:lang w:val="ru-RU"/>
        </w:rPr>
        <w:t>в котором зарегистрирован импортер,</w:t>
      </w:r>
      <w:r w:rsidR="0030023C" w:rsidRPr="003D3AD5">
        <w:rPr>
          <w:noProof/>
          <w:lang w:val="ru-RU"/>
        </w:rPr>
        <w:t xml:space="preserve"> измененных </w:t>
      </w:r>
      <w:r w:rsidR="0030023C" w:rsidRPr="003D3AD5">
        <w:rPr>
          <w:noProof/>
        </w:rPr>
        <w:t>сведени</w:t>
      </w:r>
      <w:r w:rsidR="0030023C" w:rsidRPr="003D3AD5">
        <w:rPr>
          <w:noProof/>
          <w:lang w:val="ru-RU"/>
        </w:rPr>
        <w:t>й</w:t>
      </w:r>
      <w:r w:rsidR="0030023C" w:rsidRPr="003D3AD5">
        <w:rPr>
          <w:noProof/>
        </w:rPr>
        <w:t xml:space="preserve"> о товаре для внесения в национальный компонент информационной системы маркировки товаров</w:t>
      </w:r>
      <w:r w:rsidR="001C203D" w:rsidRPr="001C203D">
        <w:rPr>
          <w:noProof/>
          <w:lang w:val="ru-RU"/>
        </w:rPr>
        <w:t xml:space="preserve"> </w:t>
      </w:r>
      <w:r w:rsidR="001C203D">
        <w:rPr>
          <w:noProof/>
          <w:lang w:val="ru-RU"/>
        </w:rPr>
        <w:t>государства-члена, в котором зарегистрирован импортер,</w:t>
      </w:r>
      <w:r w:rsidR="001C203D" w:rsidRPr="003D3AD5">
        <w:rPr>
          <w:noProof/>
        </w:rPr>
        <w:t xml:space="preserve"> </w:t>
      </w:r>
      <w:r w:rsidR="0030023C" w:rsidRPr="003D3AD5">
        <w:rPr>
          <w:noProof/>
          <w:lang w:val="ru-RU"/>
        </w:rPr>
        <w:t>выполняется операция «П</w:t>
      </w:r>
      <w:r w:rsidR="0030023C" w:rsidRPr="003D3AD5">
        <w:rPr>
          <w:noProof/>
        </w:rPr>
        <w:t xml:space="preserve">рием и обработка </w:t>
      </w:r>
      <w:r w:rsidR="0030023C" w:rsidRPr="003D3AD5">
        <w:rPr>
          <w:noProof/>
          <w:lang w:val="ru-RU"/>
        </w:rPr>
        <w:t xml:space="preserve">измененных </w:t>
      </w:r>
      <w:r w:rsidR="0030023C" w:rsidRPr="003D3AD5">
        <w:rPr>
          <w:noProof/>
        </w:rPr>
        <w:t>сведений о товаре, включенных в национальный компонент информационной системы маркировки товаров</w:t>
      </w:r>
      <w:r w:rsidR="0030023C" w:rsidRPr="003D3AD5">
        <w:rPr>
          <w:noProof/>
          <w:lang w:val="ru-RU"/>
        </w:rPr>
        <w:t>» (</w:t>
      </w:r>
      <w:r w:rsidR="0030023C" w:rsidRPr="003D3AD5">
        <w:rPr>
          <w:noProof/>
        </w:rPr>
        <w:t>P.LS.03.OPR.0</w:t>
      </w:r>
      <w:r w:rsidR="0030023C" w:rsidRPr="003D3AD5">
        <w:rPr>
          <w:noProof/>
          <w:lang w:val="ru-RU"/>
        </w:rPr>
        <w:t xml:space="preserve">53), </w:t>
      </w:r>
      <w:r w:rsidR="00F42230">
        <w:rPr>
          <w:noProof/>
          <w:lang w:val="ru-RU"/>
        </w:rPr>
        <w:br/>
      </w:r>
      <w:r w:rsidR="0030023C" w:rsidRPr="003D3AD5">
        <w:rPr>
          <w:noProof/>
          <w:lang w:val="ru-RU"/>
        </w:rPr>
        <w:t>по результатам выполнения которой уполномоченный орган государства-члена</w:t>
      </w:r>
      <w:r w:rsidR="003240FD">
        <w:rPr>
          <w:noProof/>
          <w:lang w:val="ru-RU"/>
        </w:rPr>
        <w:t>,</w:t>
      </w:r>
      <w:r w:rsidR="003240FD" w:rsidRPr="003240FD">
        <w:rPr>
          <w:noProof/>
          <w:lang w:val="ru-RU"/>
        </w:rPr>
        <w:t xml:space="preserve"> </w:t>
      </w:r>
      <w:r w:rsidR="003240FD">
        <w:rPr>
          <w:noProof/>
          <w:lang w:val="ru-RU"/>
        </w:rPr>
        <w:t>в котором зарегистрирован импортер,</w:t>
      </w:r>
      <w:r w:rsidR="0030023C" w:rsidRPr="003D3AD5">
        <w:rPr>
          <w:noProof/>
          <w:lang w:val="ru-RU"/>
        </w:rPr>
        <w:t xml:space="preserve"> осуществляет прием и обработку полученных измененных сведений о товаре</w:t>
      </w:r>
      <w:r w:rsidR="007E3239">
        <w:rPr>
          <w:noProof/>
          <w:lang w:val="ru-RU"/>
        </w:rPr>
        <w:t>,</w:t>
      </w:r>
      <w:r w:rsidR="0030023C" w:rsidRPr="003D3AD5">
        <w:rPr>
          <w:noProof/>
          <w:lang w:val="ru-RU"/>
        </w:rPr>
        <w:t xml:space="preserve"> </w:t>
      </w:r>
      <w:r w:rsidR="0030023C" w:rsidRPr="003D3AD5">
        <w:lastRenderedPageBreak/>
        <w:t>формирует и направляет в уполномоченный орган государства-члена</w:t>
      </w:r>
      <w:r w:rsidR="0030023C" w:rsidRPr="003D3AD5">
        <w:rPr>
          <w:lang w:val="ru-RU"/>
        </w:rPr>
        <w:t xml:space="preserve">, </w:t>
      </w:r>
      <w:r w:rsidR="00D26F48">
        <w:rPr>
          <w:lang w:val="ru-RU"/>
        </w:rPr>
        <w:br/>
      </w:r>
      <w:r w:rsidR="0030023C" w:rsidRPr="003D3AD5">
        <w:rPr>
          <w:lang w:val="ru-RU"/>
        </w:rPr>
        <w:t>в котором зарегистрирован экспортер,</w:t>
      </w:r>
      <w:r w:rsidR="0030023C" w:rsidRPr="003D3AD5">
        <w:t xml:space="preserve"> уведомление о результате обработки</w:t>
      </w:r>
      <w:r w:rsidR="0030023C" w:rsidRPr="003D3AD5">
        <w:rPr>
          <w:lang w:val="ru-RU"/>
        </w:rPr>
        <w:t xml:space="preserve"> измененных</w:t>
      </w:r>
      <w:r w:rsidR="0030023C" w:rsidRPr="003D3AD5">
        <w:t xml:space="preserve"> сведений</w:t>
      </w:r>
      <w:r w:rsidR="0030023C" w:rsidRPr="003D3AD5">
        <w:rPr>
          <w:lang w:val="ru-RU"/>
        </w:rPr>
        <w:t xml:space="preserve"> </w:t>
      </w:r>
      <w:r w:rsidR="0030023C" w:rsidRPr="003D3AD5">
        <w:t>о товаре для внесения в национальный компонент информационной системы маркировки товаров</w:t>
      </w:r>
      <w:r w:rsidR="003240FD">
        <w:rPr>
          <w:lang w:val="ru-RU"/>
        </w:rPr>
        <w:t xml:space="preserve"> </w:t>
      </w:r>
      <w:r w:rsidR="00F42230">
        <w:rPr>
          <w:lang w:val="ru-RU"/>
        </w:rPr>
        <w:br/>
      </w:r>
      <w:r w:rsidR="003240FD">
        <w:rPr>
          <w:lang w:val="ru-RU"/>
        </w:rPr>
        <w:t xml:space="preserve">государства-члена, </w:t>
      </w:r>
      <w:r w:rsidR="003240FD" w:rsidRPr="003D3AD5">
        <w:rPr>
          <w:lang w:val="ru-RU"/>
        </w:rPr>
        <w:t xml:space="preserve">в котором зарегистрирован </w:t>
      </w:r>
      <w:r w:rsidR="001C203D">
        <w:rPr>
          <w:lang w:val="ru-RU"/>
        </w:rPr>
        <w:t>импортер</w:t>
      </w:r>
      <w:r w:rsidR="0030023C" w:rsidRPr="003D3AD5">
        <w:rPr>
          <w:lang w:val="ru-RU"/>
        </w:rPr>
        <w:t>.</w:t>
      </w:r>
    </w:p>
    <w:p w14:paraId="7EB2ECA0" w14:textId="64002C76" w:rsidR="009D764E" w:rsidRPr="003D3AD5" w:rsidRDefault="001123F1" w:rsidP="009D764E">
      <w:pPr>
        <w:pStyle w:val="aff"/>
        <w:rPr>
          <w:noProof/>
          <w:lang w:val="ru-RU"/>
        </w:rPr>
      </w:pPr>
      <w:r w:rsidRPr="001123F1">
        <w:rPr>
          <w:noProof/>
          <w:lang w:val="ru-RU"/>
        </w:rPr>
        <w:t>82</w:t>
      </w:r>
      <w:r w:rsidR="009D764E" w:rsidRPr="003D3AD5">
        <w:rPr>
          <w:noProof/>
          <w:lang w:val="ru-RU"/>
        </w:rPr>
        <w:t>. </w:t>
      </w:r>
      <w:r w:rsidR="0030023C" w:rsidRPr="003D3AD5">
        <w:rPr>
          <w:noProof/>
          <w:lang w:val="ru-RU"/>
        </w:rPr>
        <w:t xml:space="preserve">При поступлении в уполномоченный орган государства-члена, в котором зарегистрирован экспортер, уведомления </w:t>
      </w:r>
      <w:r w:rsidR="001C203D" w:rsidRPr="003D3AD5">
        <w:t>о результате обработки</w:t>
      </w:r>
      <w:r w:rsidR="001C203D" w:rsidRPr="003D3AD5">
        <w:rPr>
          <w:lang w:val="ru-RU"/>
        </w:rPr>
        <w:t xml:space="preserve"> измененных</w:t>
      </w:r>
      <w:r w:rsidR="001C203D" w:rsidRPr="003D3AD5">
        <w:t xml:space="preserve"> сведений</w:t>
      </w:r>
      <w:r w:rsidR="001C203D" w:rsidRPr="003D3AD5">
        <w:rPr>
          <w:lang w:val="ru-RU"/>
        </w:rPr>
        <w:t xml:space="preserve"> </w:t>
      </w:r>
      <w:r w:rsidR="001C203D" w:rsidRPr="003D3AD5">
        <w:t>о товаре для внесения в национальный компонент информационной системы маркировки товаров</w:t>
      </w:r>
      <w:r w:rsidR="001C203D">
        <w:rPr>
          <w:lang w:val="ru-RU"/>
        </w:rPr>
        <w:t xml:space="preserve"> </w:t>
      </w:r>
      <w:r w:rsidR="00F42230">
        <w:rPr>
          <w:lang w:val="ru-RU"/>
        </w:rPr>
        <w:br/>
      </w:r>
      <w:r w:rsidR="001C203D">
        <w:rPr>
          <w:lang w:val="ru-RU"/>
        </w:rPr>
        <w:t xml:space="preserve">государства-члена, </w:t>
      </w:r>
      <w:r w:rsidR="001C203D" w:rsidRPr="003D3AD5">
        <w:rPr>
          <w:lang w:val="ru-RU"/>
        </w:rPr>
        <w:t xml:space="preserve">в котором зарегистрирован </w:t>
      </w:r>
      <w:r w:rsidR="001C203D">
        <w:rPr>
          <w:lang w:val="ru-RU"/>
        </w:rPr>
        <w:t>импортер,</w:t>
      </w:r>
      <w:r w:rsidR="001C203D" w:rsidRPr="003D3AD5" w:rsidDel="001C203D">
        <w:t xml:space="preserve"> </w:t>
      </w:r>
      <w:r w:rsidR="0030023C" w:rsidRPr="003D3AD5">
        <w:rPr>
          <w:noProof/>
          <w:lang w:val="ru-RU"/>
        </w:rPr>
        <w:t>выполняется операция «</w:t>
      </w:r>
      <w:r w:rsidR="0030023C" w:rsidRPr="003D3AD5">
        <w:rPr>
          <w:noProof/>
        </w:rPr>
        <w:t xml:space="preserve">Прием уведомления о результате обработки </w:t>
      </w:r>
      <w:r w:rsidR="0030023C" w:rsidRPr="003D3AD5">
        <w:rPr>
          <w:noProof/>
          <w:lang w:val="ru-RU"/>
        </w:rPr>
        <w:t xml:space="preserve">измененных </w:t>
      </w:r>
      <w:r w:rsidR="0030023C" w:rsidRPr="003D3AD5">
        <w:rPr>
          <w:noProof/>
        </w:rPr>
        <w:t>сведений о товаре, включенных в национальный компонент информационной системы маркировки товаров</w:t>
      </w:r>
      <w:r w:rsidR="0030023C" w:rsidRPr="003D3AD5">
        <w:rPr>
          <w:noProof/>
          <w:lang w:val="ru-RU"/>
        </w:rPr>
        <w:t>» (</w:t>
      </w:r>
      <w:r w:rsidR="0030023C" w:rsidRPr="003D3AD5">
        <w:rPr>
          <w:noProof/>
        </w:rPr>
        <w:t>P.LS.03.OPR.0</w:t>
      </w:r>
      <w:r w:rsidR="0030023C" w:rsidRPr="003D3AD5">
        <w:rPr>
          <w:noProof/>
          <w:lang w:val="ru-RU"/>
        </w:rPr>
        <w:t xml:space="preserve">54), </w:t>
      </w:r>
      <w:r w:rsidR="00F42230">
        <w:rPr>
          <w:noProof/>
          <w:lang w:val="ru-RU"/>
        </w:rPr>
        <w:br/>
      </w:r>
      <w:r w:rsidR="0030023C" w:rsidRPr="003D3AD5">
        <w:rPr>
          <w:noProof/>
          <w:lang w:val="ru-RU"/>
        </w:rPr>
        <w:t>по результатам выполнения которой уполномоченный орган государства-члена, в котором зарегистрирован экспортер, осуществляет прием и обработку полученных сведений.</w:t>
      </w:r>
    </w:p>
    <w:p w14:paraId="312CBB0D" w14:textId="75B68FA5" w:rsidR="009D764E" w:rsidRPr="003D3AD5" w:rsidRDefault="001123F1" w:rsidP="009D764E">
      <w:pPr>
        <w:pStyle w:val="aff"/>
        <w:rPr>
          <w:noProof/>
          <w:lang w:val="ru-RU"/>
        </w:rPr>
      </w:pPr>
      <w:r>
        <w:rPr>
          <w:noProof/>
          <w:lang w:val="ru-RU"/>
        </w:rPr>
        <w:t>8</w:t>
      </w:r>
      <w:r w:rsidRPr="001123F1">
        <w:rPr>
          <w:noProof/>
          <w:lang w:val="ru-RU"/>
        </w:rPr>
        <w:t>3</w:t>
      </w:r>
      <w:r w:rsidR="009D764E" w:rsidRPr="003D3AD5">
        <w:rPr>
          <w:noProof/>
          <w:lang w:val="ru-RU"/>
        </w:rPr>
        <w:t>. Результатом выполнения процедуры «</w:t>
      </w:r>
      <w:r w:rsidR="009D764E" w:rsidRPr="003D3AD5">
        <w:rPr>
          <w:noProof/>
        </w:rPr>
        <w:t xml:space="preserve">Представление </w:t>
      </w:r>
      <w:r w:rsidR="009D764E" w:rsidRPr="003D3AD5">
        <w:rPr>
          <w:noProof/>
          <w:lang w:val="ru-RU"/>
        </w:rPr>
        <w:t xml:space="preserve">измененных </w:t>
      </w:r>
      <w:r w:rsidR="009D764E" w:rsidRPr="003D3AD5">
        <w:rPr>
          <w:noProof/>
        </w:rPr>
        <w:t xml:space="preserve">сведений о товаре, включенных в национальный компонент </w:t>
      </w:r>
      <w:r w:rsidR="009D764E" w:rsidRPr="003D3AD5">
        <w:rPr>
          <w:noProof/>
          <w:lang w:val="ru-RU"/>
        </w:rPr>
        <w:t xml:space="preserve">информационной </w:t>
      </w:r>
      <w:r w:rsidR="009D764E" w:rsidRPr="003D3AD5">
        <w:rPr>
          <w:noProof/>
        </w:rPr>
        <w:t>системы маркировки товаров, уполномоченным органам других государств-членов</w:t>
      </w:r>
      <w:r w:rsidR="009D764E" w:rsidRPr="003D3AD5">
        <w:rPr>
          <w:noProof/>
          <w:lang w:val="ru-RU"/>
        </w:rPr>
        <w:t xml:space="preserve">» (P.LS.03.PRC.016) </w:t>
      </w:r>
      <w:r w:rsidR="003240FD" w:rsidRPr="003D3AD5">
        <w:rPr>
          <w:noProof/>
          <w:lang w:val="ru-RU"/>
        </w:rPr>
        <w:t xml:space="preserve">является синхронизация </w:t>
      </w:r>
      <w:r w:rsidR="001C203D">
        <w:rPr>
          <w:noProof/>
          <w:lang w:val="ru-RU"/>
        </w:rPr>
        <w:t xml:space="preserve">измененных </w:t>
      </w:r>
      <w:r w:rsidR="003240FD" w:rsidRPr="003D3AD5">
        <w:rPr>
          <w:noProof/>
          <w:lang w:val="ru-RU"/>
        </w:rPr>
        <w:t>сведений о товаре в национальн</w:t>
      </w:r>
      <w:r w:rsidR="003240FD">
        <w:rPr>
          <w:noProof/>
          <w:lang w:val="ru-RU"/>
        </w:rPr>
        <w:t>ом</w:t>
      </w:r>
      <w:r w:rsidR="003240FD" w:rsidRPr="003D3AD5">
        <w:rPr>
          <w:noProof/>
          <w:lang w:val="ru-RU"/>
        </w:rPr>
        <w:t xml:space="preserve"> компонент</w:t>
      </w:r>
      <w:r w:rsidR="003240FD">
        <w:rPr>
          <w:noProof/>
          <w:lang w:val="ru-RU"/>
        </w:rPr>
        <w:t>е</w:t>
      </w:r>
      <w:r w:rsidR="003240FD" w:rsidRPr="003D3AD5">
        <w:rPr>
          <w:noProof/>
          <w:lang w:val="ru-RU"/>
        </w:rPr>
        <w:t xml:space="preserve"> информационной системы маркировки товаров</w:t>
      </w:r>
      <w:r w:rsidR="003240FD">
        <w:rPr>
          <w:noProof/>
          <w:lang w:val="ru-RU"/>
        </w:rPr>
        <w:t xml:space="preserve"> государства-члена, в кот</w:t>
      </w:r>
      <w:r w:rsidR="007C056D">
        <w:rPr>
          <w:noProof/>
          <w:lang w:val="ru-RU"/>
        </w:rPr>
        <w:t>о</w:t>
      </w:r>
      <w:r w:rsidR="003240FD">
        <w:rPr>
          <w:noProof/>
          <w:lang w:val="ru-RU"/>
        </w:rPr>
        <w:t xml:space="preserve">ром зарегистрирован экспортер, </w:t>
      </w:r>
      <w:r w:rsidR="003070DD">
        <w:rPr>
          <w:noProof/>
          <w:lang w:val="ru-RU"/>
        </w:rPr>
        <w:br/>
      </w:r>
      <w:r w:rsidR="003240FD">
        <w:rPr>
          <w:noProof/>
          <w:lang w:val="ru-RU"/>
        </w:rPr>
        <w:t xml:space="preserve">и в </w:t>
      </w:r>
      <w:r w:rsidR="003240FD" w:rsidRPr="003D3AD5">
        <w:rPr>
          <w:noProof/>
          <w:lang w:val="ru-RU"/>
        </w:rPr>
        <w:t>национальн</w:t>
      </w:r>
      <w:r w:rsidR="003240FD">
        <w:rPr>
          <w:noProof/>
          <w:lang w:val="ru-RU"/>
        </w:rPr>
        <w:t>ом</w:t>
      </w:r>
      <w:r w:rsidR="003240FD" w:rsidRPr="003D3AD5">
        <w:rPr>
          <w:noProof/>
          <w:lang w:val="ru-RU"/>
        </w:rPr>
        <w:t xml:space="preserve"> компонент</w:t>
      </w:r>
      <w:r w:rsidR="003240FD">
        <w:rPr>
          <w:noProof/>
          <w:lang w:val="ru-RU"/>
        </w:rPr>
        <w:t>е</w:t>
      </w:r>
      <w:r w:rsidR="003240FD" w:rsidRPr="003D3AD5">
        <w:rPr>
          <w:noProof/>
          <w:lang w:val="ru-RU"/>
        </w:rPr>
        <w:t xml:space="preserve"> информационной системы маркировки товаров</w:t>
      </w:r>
      <w:r w:rsidR="003240FD">
        <w:rPr>
          <w:noProof/>
          <w:lang w:val="ru-RU"/>
        </w:rPr>
        <w:t xml:space="preserve"> государства-члена, в котором зарегистрирован импортер</w:t>
      </w:r>
      <w:r w:rsidR="009D764E" w:rsidRPr="003D3AD5">
        <w:rPr>
          <w:noProof/>
          <w:lang w:val="ru-RU"/>
        </w:rPr>
        <w:t>.</w:t>
      </w:r>
    </w:p>
    <w:p w14:paraId="08289031" w14:textId="724FC405" w:rsidR="009D764E" w:rsidRPr="003D3AD5" w:rsidRDefault="001123F1" w:rsidP="009D764E">
      <w:pPr>
        <w:pStyle w:val="aff"/>
        <w:rPr>
          <w:lang w:val="ru-RU"/>
        </w:rPr>
      </w:pPr>
      <w:r>
        <w:rPr>
          <w:noProof/>
          <w:lang w:val="ru-RU"/>
        </w:rPr>
        <w:t>8</w:t>
      </w:r>
      <w:r w:rsidRPr="001123F1">
        <w:rPr>
          <w:noProof/>
          <w:lang w:val="ru-RU"/>
        </w:rPr>
        <w:t>4</w:t>
      </w:r>
      <w:r w:rsidR="009D764E" w:rsidRPr="003D3AD5">
        <w:rPr>
          <w:noProof/>
          <w:lang w:val="ru-RU"/>
        </w:rPr>
        <w:t>. Перечень операций общего процесса, выполняемых в рамках процедуры «</w:t>
      </w:r>
      <w:r w:rsidR="009D764E" w:rsidRPr="003D3AD5">
        <w:rPr>
          <w:noProof/>
        </w:rPr>
        <w:t xml:space="preserve">Представление </w:t>
      </w:r>
      <w:r w:rsidR="009D764E" w:rsidRPr="003D3AD5">
        <w:rPr>
          <w:noProof/>
          <w:lang w:val="ru-RU"/>
        </w:rPr>
        <w:t xml:space="preserve">измененных </w:t>
      </w:r>
      <w:r w:rsidR="009D764E" w:rsidRPr="003D3AD5">
        <w:rPr>
          <w:noProof/>
        </w:rPr>
        <w:t xml:space="preserve">сведений о товаре, включенных в национальный компонент </w:t>
      </w:r>
      <w:r w:rsidR="009D764E" w:rsidRPr="003D3AD5">
        <w:rPr>
          <w:noProof/>
          <w:lang w:val="ru-RU"/>
        </w:rPr>
        <w:t xml:space="preserve">информационной </w:t>
      </w:r>
      <w:r w:rsidR="009D764E" w:rsidRPr="003D3AD5">
        <w:rPr>
          <w:noProof/>
        </w:rPr>
        <w:t xml:space="preserve">системы маркировки </w:t>
      </w:r>
      <w:r w:rsidR="009D764E" w:rsidRPr="003D3AD5">
        <w:rPr>
          <w:noProof/>
        </w:rPr>
        <w:lastRenderedPageBreak/>
        <w:t>товаров, уполномоченным органам других государств-членов</w:t>
      </w:r>
      <w:r w:rsidR="009D764E" w:rsidRPr="003D3AD5">
        <w:rPr>
          <w:noProof/>
          <w:lang w:val="ru-RU"/>
        </w:rPr>
        <w:t>» (P.LS.03</w:t>
      </w:r>
      <w:r w:rsidR="00FE032F">
        <w:rPr>
          <w:noProof/>
          <w:lang w:val="ru-RU"/>
        </w:rPr>
        <w:t>.PRC.016), приведен в таблице 34</w:t>
      </w:r>
      <w:r w:rsidR="009D764E" w:rsidRPr="003D3AD5">
        <w:rPr>
          <w:noProof/>
          <w:lang w:val="ru-RU"/>
        </w:rPr>
        <w:t>.</w:t>
      </w:r>
    </w:p>
    <w:p w14:paraId="530036E4" w14:textId="5160FE29" w:rsidR="00FC2DBF" w:rsidRPr="003D3AD5" w:rsidRDefault="00FC2DBF" w:rsidP="00FC2DBF">
      <w:pPr>
        <w:pStyle w:val="aff4"/>
        <w:rPr>
          <w:lang w:val="ru-RU"/>
        </w:rPr>
      </w:pPr>
      <w:r w:rsidRPr="003D3AD5"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34</w:t>
      </w:r>
    </w:p>
    <w:p w14:paraId="4A469B66" w14:textId="781B4798" w:rsidR="00FC2DBF" w:rsidRPr="003D3AD5" w:rsidRDefault="00FC2DBF" w:rsidP="00FC2DBF">
      <w:pPr>
        <w:pStyle w:val="aff6"/>
        <w:keepLines/>
      </w:pPr>
      <w:r w:rsidRPr="003D3AD5">
        <w:t>Перечень операций общего процесса, выполняемых в рамках процедуры «</w:t>
      </w:r>
      <w:r w:rsidRPr="003D3AD5">
        <w:rPr>
          <w:noProof/>
        </w:rPr>
        <w:t xml:space="preserve">Представление измененных сведений о товаре, включенных </w:t>
      </w:r>
      <w:r w:rsidR="00312BD7">
        <w:rPr>
          <w:noProof/>
        </w:rPr>
        <w:br/>
      </w:r>
      <w:r w:rsidRPr="003D3AD5">
        <w:rPr>
          <w:noProof/>
        </w:rPr>
        <w:t>в национальный компонент информационной системы маркировки товаров» (P.LS.03.PRC.016)</w:t>
      </w:r>
    </w:p>
    <w:p w14:paraId="11C47857" w14:textId="77777777" w:rsidR="00FC2DBF" w:rsidRPr="003D3AD5" w:rsidRDefault="00FC2DBF" w:rsidP="00FC2DBF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FC2DBF" w:rsidRPr="003D3AD5" w14:paraId="0CB0C764" w14:textId="77777777" w:rsidTr="00FC2DBF">
        <w:trPr>
          <w:trHeight w:val="601"/>
          <w:tblHeader/>
        </w:trPr>
        <w:tc>
          <w:tcPr>
            <w:tcW w:w="2404" w:type="dxa"/>
            <w:vAlign w:val="top"/>
          </w:tcPr>
          <w:p w14:paraId="394964BE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4FAA9D45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5F604E82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C2DBF" w:rsidRPr="003D3AD5" w14:paraId="5D84AFED" w14:textId="77777777" w:rsidTr="00FC2DBF">
        <w:trPr>
          <w:trHeight w:val="301"/>
          <w:tblHeader/>
        </w:trPr>
        <w:tc>
          <w:tcPr>
            <w:tcW w:w="2404" w:type="dxa"/>
          </w:tcPr>
          <w:p w14:paraId="74DE0BF6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057DC4E5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44F747A7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C2DBF" w:rsidRPr="003D3AD5" w14:paraId="42F7449A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5E0445" w14:textId="451E653A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Pr="003D3AD5">
              <w:rPr>
                <w:rFonts w:eastAsiaTheme="minorEastAsia"/>
                <w:noProof/>
              </w:rPr>
              <w:t>5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D6977F" w14:textId="2C0A0526" w:rsidR="00FC2DBF" w:rsidRPr="003D3AD5" w:rsidRDefault="00FC2DBF" w:rsidP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едставление измененных сведений о товаре, включенных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национальный компонент информационной системы маркировки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67EA11B" w14:textId="73811B7C" w:rsidR="00FC2DBF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35</w:t>
            </w:r>
            <w:r w:rsidR="00FC2DBF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FC2DBF" w:rsidRPr="003D3AD5" w14:paraId="2ACB4741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0F9FD7" w14:textId="5EB9818A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6B17D7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  <w:noProof/>
              </w:rPr>
              <w:t>.0</w:t>
            </w:r>
            <w:r w:rsidRPr="003D3AD5">
              <w:rPr>
                <w:rFonts w:eastAsiaTheme="minorEastAsia"/>
                <w:noProof/>
              </w:rPr>
              <w:t>5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973B10E" w14:textId="5AF05BD6" w:rsidR="00FC2DBF" w:rsidRPr="003D3AD5" w:rsidRDefault="00FC2DBF" w:rsidP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ием и обработка измененных сведений о товаре, включенных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национальный компонент информационной системы маркировки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65C3788" w14:textId="3B086B38" w:rsidR="00FC2DBF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36</w:t>
            </w:r>
            <w:r w:rsidR="00FC2DBF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FC2DBF" w:rsidRPr="003D3AD5" w14:paraId="030DE9F9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3796333" w14:textId="6950BE8B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Pr="003D3AD5">
              <w:rPr>
                <w:rFonts w:eastAsiaTheme="minorEastAsia"/>
                <w:noProof/>
              </w:rPr>
              <w:t>5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DF8C84" w14:textId="618608EE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>прием уведомления о результат</w:t>
            </w:r>
            <w:r w:rsidR="009B2127" w:rsidRPr="003D3AD5">
              <w:rPr>
                <w:noProof/>
              </w:rPr>
              <w:t xml:space="preserve">е </w:t>
            </w:r>
            <w:r w:rsidRPr="003D3AD5">
              <w:rPr>
                <w:noProof/>
              </w:rPr>
              <w:t xml:space="preserve">обработки измененных сведений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 xml:space="preserve">о товаре, включенных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национальный компонент информационной системы маркировки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51EA0DD" w14:textId="4D0610E5" w:rsidR="00FC2DBF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37</w:t>
            </w:r>
            <w:r w:rsidR="00FC2DBF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47D5A4F6" w14:textId="72816A81" w:rsidR="00FC2DBF" w:rsidRPr="003D3AD5" w:rsidRDefault="00FC2DBF" w:rsidP="00FC2DBF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35</w:t>
      </w:r>
    </w:p>
    <w:p w14:paraId="6A26515A" w14:textId="4725F38B" w:rsidR="00FC2DBF" w:rsidRPr="003D3AD5" w:rsidRDefault="00FC2DBF" w:rsidP="00FC2DBF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едставление измененных сведений о товаре, включенных в национальный компонент информационной системы маркировки товаров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2)</w:t>
      </w:r>
    </w:p>
    <w:p w14:paraId="5B0BCE53" w14:textId="77777777" w:rsidR="00FC2DBF" w:rsidRPr="003D3AD5" w:rsidRDefault="00FC2DBF" w:rsidP="00FC2DBF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C2DBF" w:rsidRPr="003D3AD5" w14:paraId="78B7158C" w14:textId="77777777" w:rsidTr="00FC2DB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EF71DD1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93FC8B3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F03328D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C2DBF" w:rsidRPr="003D3AD5" w14:paraId="19FB4546" w14:textId="77777777" w:rsidTr="00FC2DB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2C2A342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FFDD725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68337ACF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C2DBF" w:rsidRPr="003D3AD5" w14:paraId="7B05837D" w14:textId="77777777" w:rsidTr="00FC2DB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79D3B63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FC1E34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41F978A" w14:textId="6DCFC0DC" w:rsidR="00FC2DBF" w:rsidRPr="003D3AD5" w:rsidRDefault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2</w:t>
            </w:r>
          </w:p>
        </w:tc>
      </w:tr>
      <w:tr w:rsidR="00FC2DBF" w:rsidRPr="003D3AD5" w14:paraId="1C6C2339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924414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F4A7BE0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77EF43A" w14:textId="1A25583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представление измененных сведений о товаре, включенных в национальный компонент информационной системы маркировки товаров</w:t>
            </w:r>
          </w:p>
        </w:tc>
      </w:tr>
      <w:tr w:rsidR="00FC2DBF" w:rsidRPr="003D3AD5" w14:paraId="7B25FC39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90067D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55DFDF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C7A4E97" w14:textId="4B129205" w:rsidR="00FC2DBF" w:rsidRPr="003D3AD5" w:rsidRDefault="00092AE0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 w:rsidR="00F42230"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  <w:tr w:rsidR="00092AE0" w:rsidRPr="003D3AD5" w14:paraId="79BD612A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4A2332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35252E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FE044D5" w14:textId="6B273C12" w:rsidR="00092AE0" w:rsidRPr="003D3AD5" w:rsidRDefault="0030023C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</w:t>
            </w:r>
            <w:r w:rsidR="001C203D">
              <w:rPr>
                <w:noProof/>
              </w:rPr>
              <w:t xml:space="preserve">исполнителем </w:t>
            </w:r>
            <w:r w:rsidR="001C203D" w:rsidRPr="003D3AD5">
              <w:t xml:space="preserve">при </w:t>
            </w:r>
            <w:r w:rsidR="001C203D" w:rsidRPr="003D3AD5">
              <w:rPr>
                <w:noProof/>
              </w:rPr>
              <w:t xml:space="preserve">поступлении </w:t>
            </w:r>
            <w:r w:rsidR="001C203D">
              <w:rPr>
                <w:noProof/>
              </w:rPr>
              <w:br/>
            </w:r>
            <w:r w:rsidR="001C203D" w:rsidRPr="003D3AD5">
              <w:t>от экспортера</w:t>
            </w:r>
            <w:r w:rsidR="001C203D" w:rsidRPr="003D3AD5">
              <w:rPr>
                <w:noProof/>
              </w:rPr>
              <w:t xml:space="preserve"> в национальный компонент информационной системы маркировки товаров </w:t>
            </w:r>
            <w:r w:rsidR="001C203D">
              <w:rPr>
                <w:noProof/>
              </w:rPr>
              <w:t>государства-члена, в котором зарегистрирован экспортер,</w:t>
            </w:r>
            <w:r w:rsidR="001C203D" w:rsidRPr="003D3AD5">
              <w:rPr>
                <w:noProof/>
              </w:rPr>
              <w:t xml:space="preserve"> </w:t>
            </w:r>
            <w:r w:rsidR="001C203D" w:rsidRPr="003D3AD5">
              <w:t xml:space="preserve">измененных сведений о товаре, маркировка которого осуществляется </w:t>
            </w:r>
            <w:r w:rsidR="00F42230">
              <w:br/>
            </w:r>
            <w:r w:rsidR="001C203D" w:rsidRPr="003D3AD5">
              <w:t>в государств</w:t>
            </w:r>
            <w:r w:rsidR="001C203D">
              <w:t>е</w:t>
            </w:r>
            <w:r w:rsidR="001C203D" w:rsidRPr="003D3AD5">
              <w:t>-член</w:t>
            </w:r>
            <w:r w:rsidR="001C203D">
              <w:t>е, в котором зарегистрирован импортер,</w:t>
            </w:r>
            <w:r w:rsidR="001C203D" w:rsidRPr="003D3AD5">
              <w:t xml:space="preserve"> </w:t>
            </w:r>
            <w:r w:rsidR="001C203D" w:rsidRPr="003D3AD5">
              <w:rPr>
                <w:noProof/>
              </w:rPr>
              <w:t xml:space="preserve">в соответствии с </w:t>
            </w:r>
            <w:r w:rsidR="001C203D">
              <w:rPr>
                <w:noProof/>
              </w:rPr>
              <w:t>правом</w:t>
            </w:r>
            <w:r w:rsidR="001C203D" w:rsidRPr="003D3AD5">
              <w:rPr>
                <w:noProof/>
              </w:rPr>
              <w:t xml:space="preserve"> Союза </w:t>
            </w:r>
            <w:r w:rsidR="001C203D">
              <w:rPr>
                <w:noProof/>
              </w:rPr>
              <w:t xml:space="preserve">или национальным законодательством, </w:t>
            </w:r>
            <w:r w:rsidR="001C203D" w:rsidRPr="003D3AD5">
              <w:rPr>
                <w:noProof/>
              </w:rPr>
              <w:t>и</w:t>
            </w:r>
            <w:r w:rsidR="001C203D" w:rsidRPr="003D3AD5">
              <w:t xml:space="preserve"> сведения </w:t>
            </w:r>
            <w:r w:rsidR="00F42230">
              <w:br/>
            </w:r>
            <w:r w:rsidR="001C203D" w:rsidRPr="003D3AD5">
              <w:t xml:space="preserve">о котором были ранее включены в </w:t>
            </w:r>
            <w:r w:rsidR="001C203D" w:rsidRPr="003D3AD5">
              <w:rPr>
                <w:noProof/>
              </w:rPr>
              <w:t>национальный компонент информационной системы маркировки товаров</w:t>
            </w:r>
            <w:r w:rsidR="001C203D">
              <w:rPr>
                <w:noProof/>
              </w:rPr>
              <w:t xml:space="preserve"> государства-члена</w:t>
            </w:r>
            <w:r w:rsidR="001C203D" w:rsidRPr="003D3AD5">
              <w:rPr>
                <w:noProof/>
              </w:rPr>
              <w:t>,</w:t>
            </w:r>
            <w:r w:rsidR="001C203D">
              <w:rPr>
                <w:noProof/>
              </w:rPr>
              <w:t xml:space="preserve"> в котором зарегистрирован импортер</w:t>
            </w:r>
          </w:p>
        </w:tc>
      </w:tr>
      <w:tr w:rsidR="00092AE0" w:rsidRPr="003D3AD5" w14:paraId="616509BB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1457487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944B05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40EA88E" w14:textId="2DB38082" w:rsidR="00092AE0" w:rsidRPr="003D3AD5" w:rsidRDefault="00092AE0" w:rsidP="00092AE0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сведений должны соответствовать Описанию форматов и структур электронных документов и сведений</w:t>
            </w:r>
          </w:p>
        </w:tc>
      </w:tr>
      <w:tr w:rsidR="00092AE0" w:rsidRPr="003D3AD5" w14:paraId="7FF7DE57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3322F9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D194B4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342AD1D" w14:textId="238D5190" w:rsidR="00092AE0" w:rsidRPr="003D3AD5" w:rsidRDefault="002B4B65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формирует и направляет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уполномоченный орган государства-члена</w:t>
            </w:r>
            <w:r w:rsidR="003240FD">
              <w:rPr>
                <w:noProof/>
              </w:rPr>
              <w:t xml:space="preserve">, </w:t>
            </w:r>
            <w:r w:rsidR="001C203D">
              <w:rPr>
                <w:noProof/>
              </w:rPr>
              <w:br/>
            </w:r>
            <w:r w:rsidR="003240FD">
              <w:rPr>
                <w:noProof/>
              </w:rPr>
              <w:t>в котором зарегистрирован и</w:t>
            </w:r>
            <w:r w:rsidR="0004480E">
              <w:rPr>
                <w:noProof/>
              </w:rPr>
              <w:t>м</w:t>
            </w:r>
            <w:r w:rsidR="003240FD">
              <w:rPr>
                <w:noProof/>
              </w:rPr>
              <w:t xml:space="preserve">портер, </w:t>
            </w:r>
            <w:r w:rsidRPr="003D3AD5">
              <w:rPr>
                <w:noProof/>
              </w:rPr>
              <w:t xml:space="preserve">измененные </w:t>
            </w:r>
            <w:r w:rsidRPr="003D3AD5">
              <w:rPr>
                <w:rFonts w:cs="Times New Roman"/>
                <w:noProof/>
              </w:rPr>
              <w:t xml:space="preserve">сведения о товаре для внесения в национальный компонент информационной системы маркировки товаров </w:t>
            </w:r>
            <w:r w:rsidR="001C203D">
              <w:rPr>
                <w:rFonts w:cs="Times New Roman"/>
                <w:noProof/>
              </w:rPr>
              <w:t xml:space="preserve">государства-члена, в котором зарегистрирован импортер, </w:t>
            </w:r>
            <w:r w:rsidRPr="003D3AD5">
              <w:rPr>
                <w:noProof/>
              </w:rPr>
              <w:t xml:space="preserve">в соответствии </w:t>
            </w:r>
            <w:r w:rsidR="00F42230">
              <w:rPr>
                <w:noProof/>
              </w:rPr>
              <w:br/>
            </w:r>
            <w:r w:rsidRPr="003D3AD5">
              <w:rPr>
                <w:noProof/>
              </w:rPr>
              <w:t xml:space="preserve">с Регламентом информационного взаимодействия между уполномоченными органами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092AE0" w:rsidRPr="003D3AD5" w14:paraId="61160532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319A145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4CC308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0E30A7C" w14:textId="2109B198" w:rsidR="00092AE0" w:rsidRPr="003D3AD5" w:rsidRDefault="002B4B65">
            <w:pPr>
              <w:pStyle w:val="ab"/>
              <w:jc w:val="left"/>
              <w:rPr>
                <w:noProof/>
              </w:rPr>
            </w:pPr>
            <w:r w:rsidRPr="003D3AD5">
              <w:rPr>
                <w:rFonts w:cs="Times New Roman"/>
                <w:noProof/>
              </w:rPr>
              <w:t xml:space="preserve">измененные сведения о товаре для внесения </w:t>
            </w:r>
            <w:r w:rsidR="001C203D">
              <w:rPr>
                <w:rFonts w:cs="Times New Roman"/>
                <w:noProof/>
              </w:rPr>
              <w:br/>
            </w:r>
            <w:r w:rsidRPr="003D3AD5">
              <w:rPr>
                <w:rFonts w:cs="Times New Roman"/>
                <w:noProof/>
              </w:rPr>
              <w:t xml:space="preserve">в национальный компонент информационной системы маркировки товаров </w:t>
            </w:r>
            <w:r w:rsidR="001C203D">
              <w:rPr>
                <w:rFonts w:cs="Times New Roman"/>
                <w:noProof/>
              </w:rPr>
              <w:t xml:space="preserve">государства-члена, </w:t>
            </w:r>
            <w:r w:rsidR="00F42230">
              <w:rPr>
                <w:rFonts w:cs="Times New Roman"/>
                <w:noProof/>
              </w:rPr>
              <w:br/>
            </w:r>
            <w:r w:rsidR="001C203D">
              <w:rPr>
                <w:rFonts w:cs="Times New Roman"/>
                <w:noProof/>
              </w:rPr>
              <w:t xml:space="preserve">в котором зарегистрирован импортер, </w:t>
            </w:r>
            <w:r w:rsidRPr="003D3AD5">
              <w:rPr>
                <w:noProof/>
              </w:rPr>
              <w:t xml:space="preserve">направлены </w:t>
            </w:r>
            <w:r w:rsidR="00F42230">
              <w:rPr>
                <w:noProof/>
              </w:rPr>
              <w:br/>
            </w:r>
            <w:r w:rsidRPr="003D3AD5">
              <w:rPr>
                <w:noProof/>
              </w:rPr>
              <w:t>в уполномоченный орган государства-члена</w:t>
            </w:r>
            <w:r w:rsidR="00164BEE">
              <w:rPr>
                <w:noProof/>
              </w:rPr>
              <w:t>,</w:t>
            </w:r>
            <w:r w:rsidR="003240FD">
              <w:rPr>
                <w:noProof/>
              </w:rPr>
              <w:t xml:space="preserve"> </w:t>
            </w:r>
            <w:r w:rsidR="00D26F48">
              <w:rPr>
                <w:noProof/>
              </w:rPr>
              <w:br/>
            </w:r>
            <w:r w:rsidR="003240FD">
              <w:rPr>
                <w:noProof/>
              </w:rPr>
              <w:t>в котором зарегистрирован и</w:t>
            </w:r>
            <w:r w:rsidR="0004480E">
              <w:rPr>
                <w:noProof/>
              </w:rPr>
              <w:t>м</w:t>
            </w:r>
            <w:r w:rsidR="003240FD">
              <w:rPr>
                <w:noProof/>
              </w:rPr>
              <w:t>портер</w:t>
            </w:r>
          </w:p>
        </w:tc>
      </w:tr>
    </w:tbl>
    <w:p w14:paraId="24D23A50" w14:textId="7CC2FAF4" w:rsidR="00FC2DBF" w:rsidRPr="003D3AD5" w:rsidRDefault="00FC2DBF" w:rsidP="00FC2DBF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36</w:t>
      </w:r>
    </w:p>
    <w:p w14:paraId="3013DF2A" w14:textId="7C14B9E2" w:rsidR="00FC2DBF" w:rsidRPr="003D3AD5" w:rsidRDefault="00FC2DBF" w:rsidP="00FC2DBF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ием и обработка измененных сведений о товаре, включенных в национальный компонент информационной системы маркировки товаров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3)</w:t>
      </w:r>
    </w:p>
    <w:p w14:paraId="05650868" w14:textId="77777777" w:rsidR="00FC2DBF" w:rsidRPr="003D3AD5" w:rsidRDefault="00FC2DBF" w:rsidP="00FC2DBF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C2DBF" w:rsidRPr="003D3AD5" w14:paraId="2EE83D19" w14:textId="77777777" w:rsidTr="00FC2DB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0002F76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22985C0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DFD0652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C2DBF" w:rsidRPr="003D3AD5" w14:paraId="69503708" w14:textId="77777777" w:rsidTr="00FC2DB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E7CC299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3422B3E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0C81C431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C2DBF" w:rsidRPr="003D3AD5" w14:paraId="3F90FE39" w14:textId="77777777" w:rsidTr="00FC2DB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55C26B1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4526A5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6E879AF" w14:textId="2D3F99A2" w:rsidR="00FC2DBF" w:rsidRPr="003D3AD5" w:rsidRDefault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3</w:t>
            </w:r>
          </w:p>
        </w:tc>
      </w:tr>
      <w:tr w:rsidR="00FC2DBF" w:rsidRPr="003D3AD5" w14:paraId="0CEC690F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75ADC5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9828F9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9689A19" w14:textId="0002D63D" w:rsidR="00FC2DBF" w:rsidRPr="003D3AD5" w:rsidRDefault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прием и обработка измененных сведений о товаре, включенных в национальный компонент информационной системы маркировки товаров</w:t>
            </w:r>
          </w:p>
        </w:tc>
      </w:tr>
      <w:tr w:rsidR="00092AE0" w:rsidRPr="003D3AD5" w14:paraId="18DA6A96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4870BDC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DEE598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11AB690" w14:textId="3E151696" w:rsidR="00092AE0" w:rsidRPr="003D3AD5" w:rsidRDefault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164BEE">
              <w:rPr>
                <w:noProof/>
              </w:rPr>
              <w:t>,</w:t>
            </w:r>
            <w:r w:rsidR="003240FD">
              <w:rPr>
                <w:noProof/>
              </w:rPr>
              <w:t xml:space="preserve"> </w:t>
            </w:r>
            <w:r w:rsidR="00F42230">
              <w:rPr>
                <w:noProof/>
              </w:rPr>
              <w:br/>
            </w:r>
            <w:r w:rsidR="003240FD">
              <w:rPr>
                <w:noProof/>
              </w:rPr>
              <w:t>в котором зарегистрирован и</w:t>
            </w:r>
            <w:r w:rsidR="0004480E">
              <w:rPr>
                <w:noProof/>
              </w:rPr>
              <w:t>м</w:t>
            </w:r>
            <w:r w:rsidR="003240FD">
              <w:rPr>
                <w:noProof/>
              </w:rPr>
              <w:t>портер</w:t>
            </w:r>
          </w:p>
        </w:tc>
      </w:tr>
      <w:tr w:rsidR="00092AE0" w:rsidRPr="003D3AD5" w14:paraId="000B863B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37BFC8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C5137B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2891586" w14:textId="5398C203" w:rsidR="00092AE0" w:rsidRPr="003D3AD5" w:rsidRDefault="00092AE0" w:rsidP="00092AE0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измененных </w:t>
            </w:r>
            <w:r w:rsidR="002B4B65" w:rsidRPr="003D3AD5">
              <w:rPr>
                <w:rFonts w:cs="Times New Roman"/>
                <w:noProof/>
              </w:rPr>
              <w:t xml:space="preserve">сведений о товаре для внесения </w:t>
            </w:r>
            <w:r w:rsidR="00312BD7">
              <w:rPr>
                <w:rFonts w:cs="Times New Roman"/>
                <w:noProof/>
              </w:rPr>
              <w:br/>
            </w:r>
            <w:r w:rsidR="002B4B65" w:rsidRPr="003D3AD5">
              <w:rPr>
                <w:rFonts w:cs="Times New Roman"/>
                <w:noProof/>
              </w:rPr>
              <w:t>в национальный компонент информационной системы маркировки товаров</w:t>
            </w:r>
            <w:r w:rsidR="001C203D">
              <w:rPr>
                <w:rFonts w:cs="Times New Roman"/>
                <w:noProof/>
              </w:rPr>
              <w:t xml:space="preserve"> государства-члена, </w:t>
            </w:r>
            <w:r w:rsidR="00F42230">
              <w:rPr>
                <w:rFonts w:cs="Times New Roman"/>
                <w:noProof/>
              </w:rPr>
              <w:br/>
            </w:r>
            <w:r w:rsidR="001C203D">
              <w:rPr>
                <w:rFonts w:cs="Times New Roman"/>
                <w:noProof/>
              </w:rPr>
              <w:t>в котором зарегистрирован импортер</w:t>
            </w:r>
            <w:r w:rsidR="002B4B65" w:rsidRPr="003D3AD5">
              <w:rPr>
                <w:rFonts w:cs="Times New Roman"/>
                <w:noProof/>
              </w:rPr>
              <w:t xml:space="preserve"> </w:t>
            </w:r>
            <w:r w:rsidRPr="003D3AD5">
              <w:rPr>
                <w:noProof/>
              </w:rPr>
              <w:t>(операция «Представление измененных сведений о товаре, включенных в национальный компонент информационной системы маркировки товаров» (P.LS.03.OPR.052))</w:t>
            </w:r>
          </w:p>
        </w:tc>
      </w:tr>
      <w:tr w:rsidR="00092AE0" w:rsidRPr="003D3AD5" w14:paraId="47C5D3FD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294306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FD22DC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A84D6E7" w14:textId="23A8A3AC" w:rsidR="00092AE0" w:rsidRPr="003D3AD5" w:rsidRDefault="00092AE0" w:rsidP="00092AE0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070DD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4C2F25B1" w14:textId="179BBFCC" w:rsidR="00092AE0" w:rsidRPr="003D3AD5" w:rsidRDefault="00092AE0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  <w:r w:rsidR="001C203D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 xml:space="preserve">. Реквизиты сообщения </w:t>
            </w:r>
            <w:r w:rsidR="003070DD">
              <w:rPr>
                <w:noProof/>
              </w:rPr>
              <w:br/>
            </w:r>
            <w:r w:rsidRPr="003D3AD5">
              <w:rPr>
                <w:noProof/>
              </w:rPr>
              <w:t>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092AE0" w:rsidRPr="003D3AD5" w14:paraId="6259811C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625ED7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DD0DFC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1ABC05B" w14:textId="7D94C60C" w:rsidR="002B4B65" w:rsidRPr="003D3AD5" w:rsidRDefault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 w:rsidR="00C76B63">
              <w:rPr>
                <w:noProof/>
              </w:rPr>
              <w:t>выполняет</w:t>
            </w:r>
            <w:r w:rsidR="00C76B63" w:rsidRPr="003D3AD5">
              <w:rPr>
                <w:noProof/>
              </w:rPr>
              <w:t xml:space="preserve"> </w:t>
            </w:r>
            <w:r w:rsidR="004B36AA">
              <w:rPr>
                <w:noProof/>
              </w:rPr>
              <w:t>обработку</w:t>
            </w:r>
            <w:r w:rsidR="003240FD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полученных </w:t>
            </w:r>
            <w:r w:rsidR="002B4B65" w:rsidRPr="003D3AD5">
              <w:rPr>
                <w:noProof/>
              </w:rPr>
              <w:t xml:space="preserve">измененных </w:t>
            </w:r>
            <w:r w:rsidR="002B4B65" w:rsidRPr="003D3AD5">
              <w:rPr>
                <w:rFonts w:cs="Times New Roman"/>
                <w:noProof/>
              </w:rPr>
              <w:t xml:space="preserve">сведения о товаре для внесения </w:t>
            </w:r>
            <w:r w:rsidR="00902296">
              <w:rPr>
                <w:rFonts w:cs="Times New Roman"/>
                <w:noProof/>
              </w:rPr>
              <w:br/>
            </w:r>
            <w:r w:rsidR="002B4B65" w:rsidRPr="003D3AD5">
              <w:rPr>
                <w:rFonts w:cs="Times New Roman"/>
                <w:noProof/>
              </w:rPr>
              <w:t>в национальный компонент информационной системы маркировки товаров</w:t>
            </w:r>
            <w:r w:rsidR="001C203D">
              <w:rPr>
                <w:rFonts w:cs="Times New Roman"/>
                <w:noProof/>
              </w:rPr>
              <w:t xml:space="preserve"> государства-члена, </w:t>
            </w:r>
            <w:r w:rsidR="0004480E">
              <w:rPr>
                <w:rFonts w:cs="Times New Roman"/>
                <w:noProof/>
              </w:rPr>
              <w:br/>
            </w:r>
            <w:r w:rsidR="001C203D">
              <w:rPr>
                <w:rFonts w:cs="Times New Roman"/>
                <w:noProof/>
              </w:rPr>
              <w:t xml:space="preserve">в котором зарегистрирован импортер, </w:t>
            </w:r>
            <w:r w:rsidR="00AC2CC0">
              <w:rPr>
                <w:rFonts w:cs="Times New Roman"/>
                <w:noProof/>
              </w:rPr>
              <w:br/>
            </w:r>
            <w:r w:rsidRPr="003D3AD5">
              <w:rPr>
                <w:noProof/>
              </w:rPr>
              <w:t>в соответствии с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902296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.</w:t>
            </w:r>
          </w:p>
          <w:p w14:paraId="566E5902" w14:textId="3D3D02FC" w:rsidR="00092AE0" w:rsidRPr="003D3AD5" w:rsidRDefault="004B36AA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="005609AC">
              <w:rPr>
                <w:noProof/>
              </w:rPr>
              <w:t xml:space="preserve"> и</w:t>
            </w:r>
            <w:r w:rsidR="005609AC" w:rsidRPr="003D3AD5">
              <w:rPr>
                <w:noProof/>
              </w:rPr>
              <w:t>сполнитель</w:t>
            </w:r>
            <w:r w:rsidR="005609AC">
              <w:rPr>
                <w:noProof/>
              </w:rPr>
              <w:t xml:space="preserve"> включает изменен</w:t>
            </w:r>
            <w:r w:rsidR="0004480E">
              <w:rPr>
                <w:noProof/>
              </w:rPr>
              <w:t>н</w:t>
            </w:r>
            <w:r w:rsidR="005609AC">
              <w:rPr>
                <w:noProof/>
              </w:rPr>
              <w:t>ые сведения о товаре в национальный компонент информацио</w:t>
            </w:r>
            <w:r w:rsidR="0004480E">
              <w:rPr>
                <w:noProof/>
              </w:rPr>
              <w:t>н</w:t>
            </w:r>
            <w:r w:rsidR="005609AC">
              <w:rPr>
                <w:noProof/>
              </w:rPr>
              <w:t>ной системы маркировки товаров государства-члена, в котором зарегистрирован импортер,</w:t>
            </w:r>
            <w:r w:rsidR="0004480E">
              <w:rPr>
                <w:noProof/>
              </w:rPr>
              <w:t xml:space="preserve"> </w:t>
            </w:r>
            <w:r w:rsidR="002B4B65" w:rsidRPr="003D3AD5">
              <w:rPr>
                <w:noProof/>
              </w:rPr>
              <w:t xml:space="preserve">формирует и направляет </w:t>
            </w:r>
            <w:r w:rsidR="00F42230">
              <w:rPr>
                <w:noProof/>
              </w:rPr>
              <w:br/>
            </w:r>
            <w:r w:rsidR="002B4B65" w:rsidRPr="003D3AD5">
              <w:rPr>
                <w:noProof/>
              </w:rPr>
              <w:t xml:space="preserve">в уполномоченный орган государства-члена, </w:t>
            </w:r>
            <w:r w:rsidR="0004480E">
              <w:rPr>
                <w:noProof/>
              </w:rPr>
              <w:br/>
            </w:r>
            <w:r w:rsidR="002B4B65" w:rsidRPr="003D3AD5">
              <w:rPr>
                <w:noProof/>
              </w:rPr>
              <w:t xml:space="preserve">в котором зарегистрирован экспортер, </w:t>
            </w:r>
            <w:r w:rsidR="002B4B65" w:rsidRPr="003D3AD5">
              <w:t xml:space="preserve">уведомление </w:t>
            </w:r>
            <w:r w:rsidR="0004480E">
              <w:br/>
            </w:r>
            <w:r w:rsidR="002B4B65" w:rsidRPr="003D3AD5">
              <w:t xml:space="preserve">о результате обработки измененных сведений </w:t>
            </w:r>
            <w:r w:rsidR="0004480E">
              <w:br/>
            </w:r>
            <w:r w:rsidR="002B4B65" w:rsidRPr="003D3AD5">
              <w:t>о товаре для внесения в национальный компонент информационной системы маркировки товаров</w:t>
            </w:r>
            <w:r w:rsidR="005609AC">
              <w:rPr>
                <w:noProof/>
              </w:rPr>
              <w:t xml:space="preserve"> государства-члена, в котором зарегистрирован импортер</w:t>
            </w:r>
          </w:p>
        </w:tc>
      </w:tr>
      <w:tr w:rsidR="00092AE0" w:rsidRPr="003D3AD5" w14:paraId="2937C862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EBAF1C8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4DA3AA2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3081C70" w14:textId="64339D60" w:rsidR="00092AE0" w:rsidRPr="003D3AD5" w:rsidRDefault="002B4B65">
            <w:pPr>
              <w:pStyle w:val="ab"/>
              <w:jc w:val="left"/>
              <w:rPr>
                <w:noProof/>
              </w:rPr>
            </w:pPr>
            <w:r w:rsidRPr="003D3AD5">
              <w:rPr>
                <w:rFonts w:cs="Times New Roman"/>
                <w:noProof/>
              </w:rPr>
              <w:t xml:space="preserve">измененные сведения о товаре для внесения </w:t>
            </w:r>
            <w:r w:rsidR="00312BD7">
              <w:rPr>
                <w:rFonts w:cs="Times New Roman"/>
                <w:noProof/>
              </w:rPr>
              <w:br/>
            </w:r>
            <w:r w:rsidRPr="003D3AD5">
              <w:rPr>
                <w:rFonts w:cs="Times New Roman"/>
                <w:noProof/>
              </w:rPr>
              <w:t>в национальный компонент информационной системы маркировки товаров</w:t>
            </w:r>
            <w:r w:rsidR="005609AC" w:rsidRPr="003D3AD5">
              <w:rPr>
                <w:noProof/>
              </w:rPr>
              <w:t xml:space="preserve"> государства-члена, </w:t>
            </w:r>
            <w:r w:rsidR="00E871D5">
              <w:rPr>
                <w:noProof/>
              </w:rPr>
              <w:br/>
            </w:r>
            <w:r w:rsidR="005609AC" w:rsidRPr="003D3AD5">
              <w:rPr>
                <w:noProof/>
              </w:rPr>
              <w:t xml:space="preserve">в котором зарегистрирован </w:t>
            </w:r>
            <w:r w:rsidR="005609AC">
              <w:rPr>
                <w:noProof/>
              </w:rPr>
              <w:t>импортер,</w:t>
            </w:r>
            <w:r w:rsidRPr="003D3AD5" w:rsidDel="00BF1079">
              <w:rPr>
                <w:noProof/>
              </w:rPr>
              <w:t xml:space="preserve"> </w:t>
            </w:r>
            <w:r w:rsidRPr="003D3AD5">
              <w:rPr>
                <w:noProof/>
              </w:rPr>
              <w:t>обработаны</w:t>
            </w:r>
            <w:r w:rsidR="00330144">
              <w:rPr>
                <w:noProof/>
              </w:rPr>
              <w:t xml:space="preserve">; </w:t>
            </w:r>
            <w:r w:rsidRPr="003D3AD5">
              <w:t>уведомление о результате обработки измененных сведений о товаре для внесения в национальный компонент информационной системы маркировки товаров</w:t>
            </w:r>
            <w:r w:rsidRPr="003D3AD5">
              <w:rPr>
                <w:noProof/>
              </w:rPr>
              <w:t xml:space="preserve"> </w:t>
            </w:r>
            <w:r w:rsidR="005609AC" w:rsidRPr="003D3AD5">
              <w:rPr>
                <w:noProof/>
              </w:rPr>
              <w:t xml:space="preserve">государства-члена, в котором зарегистрирован </w:t>
            </w:r>
            <w:r w:rsidR="005609AC">
              <w:rPr>
                <w:noProof/>
              </w:rPr>
              <w:t>импортер,</w:t>
            </w:r>
            <w:r w:rsidR="005609AC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направлено </w:t>
            </w:r>
            <w:r w:rsidR="00E871D5"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 w:rsidR="00E871D5"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</w:tbl>
    <w:p w14:paraId="5C0F2D51" w14:textId="5F2253B5" w:rsidR="00FC2DBF" w:rsidRPr="003D3AD5" w:rsidRDefault="00FC2DBF" w:rsidP="00FC2DBF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37</w:t>
      </w:r>
    </w:p>
    <w:p w14:paraId="4D4A74D6" w14:textId="5BEA2C92" w:rsidR="00FC2DBF" w:rsidRPr="003D3AD5" w:rsidRDefault="00FC2DBF" w:rsidP="00FC2DBF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ием уведомления о результат</w:t>
      </w:r>
      <w:r w:rsidR="00092AE0" w:rsidRPr="003D3AD5">
        <w:rPr>
          <w:noProof/>
        </w:rPr>
        <w:t>е</w:t>
      </w:r>
      <w:r w:rsidRPr="003D3AD5">
        <w:rPr>
          <w:noProof/>
        </w:rPr>
        <w:t xml:space="preserve"> обработки измененных сведений о товаре, включенных в национальный компонент информационной системы маркировки товаров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4)</w:t>
      </w:r>
    </w:p>
    <w:p w14:paraId="3C710B9C" w14:textId="77777777" w:rsidR="00FC2DBF" w:rsidRPr="003D3AD5" w:rsidRDefault="00FC2DBF" w:rsidP="00FC2DBF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C2DBF" w:rsidRPr="003D3AD5" w14:paraId="4BBA63DC" w14:textId="77777777" w:rsidTr="00FC2DBF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7D73FA7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7B1DDA7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D9156C3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C2DBF" w:rsidRPr="003D3AD5" w14:paraId="4AC9DD6B" w14:textId="77777777" w:rsidTr="00FC2DBF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895D3DA" w14:textId="77777777" w:rsidR="00FC2DBF" w:rsidRPr="003D3AD5" w:rsidRDefault="00FC2DBF" w:rsidP="00FC2DBF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6ED1F5F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41D95CCC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C2DBF" w:rsidRPr="003D3AD5" w14:paraId="08BDCB06" w14:textId="77777777" w:rsidTr="00FC2DBF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D402D82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1EB3AF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EE02A26" w14:textId="5ABDE93C" w:rsidR="00FC2DBF" w:rsidRPr="003D3AD5" w:rsidRDefault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4</w:t>
            </w:r>
          </w:p>
        </w:tc>
      </w:tr>
      <w:tr w:rsidR="00FC2DBF" w:rsidRPr="003D3AD5" w14:paraId="382EE33B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226923" w14:textId="77777777" w:rsidR="00FC2DBF" w:rsidRPr="003D3AD5" w:rsidRDefault="00FC2DBF" w:rsidP="00FC2DBF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285A40" w14:textId="77777777" w:rsidR="00FC2DBF" w:rsidRPr="003D3AD5" w:rsidRDefault="00FC2DBF" w:rsidP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21B30E1" w14:textId="745BAD5C" w:rsidR="00FC2DBF" w:rsidRPr="003D3AD5" w:rsidRDefault="00FC2DB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прием уведомления о результат</w:t>
            </w:r>
            <w:r w:rsidR="00092AE0" w:rsidRPr="003D3AD5">
              <w:rPr>
                <w:noProof/>
              </w:rPr>
              <w:t>е</w:t>
            </w:r>
            <w:r w:rsidRPr="003D3AD5">
              <w:rPr>
                <w:noProof/>
              </w:rPr>
              <w:t xml:space="preserve"> обработки измененных сведений о товаре, включенных </w:t>
            </w:r>
            <w:r w:rsidR="00312BD7">
              <w:rPr>
                <w:noProof/>
              </w:rPr>
              <w:br/>
            </w:r>
            <w:r w:rsidRPr="003D3AD5">
              <w:rPr>
                <w:noProof/>
              </w:rPr>
              <w:t>в национальный компонент информационной системы маркировки товаров</w:t>
            </w:r>
          </w:p>
        </w:tc>
      </w:tr>
      <w:tr w:rsidR="00092AE0" w:rsidRPr="003D3AD5" w14:paraId="48626C15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D030D0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2ED885C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D95015F" w14:textId="0D88B222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, в котором зарегистрирован экспортер</w:t>
            </w:r>
          </w:p>
        </w:tc>
      </w:tr>
      <w:tr w:rsidR="00092AE0" w:rsidRPr="003D3AD5" w14:paraId="5A6C2D62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D941EA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C27124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57B68B1" w14:textId="4D19C56F" w:rsidR="00092AE0" w:rsidRPr="003D3AD5" w:rsidRDefault="00092AE0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</w:t>
            </w:r>
            <w:r w:rsidR="00F45798" w:rsidRPr="003D3AD5">
              <w:t>уведомления о результате обработки измененных сведений о товаре для внесения в национальный компонент информационной системы маркировки товаров</w:t>
            </w:r>
            <w:r w:rsidR="005609AC">
              <w:t xml:space="preserve"> </w:t>
            </w:r>
            <w:r w:rsidR="005609AC" w:rsidRPr="003D3AD5">
              <w:rPr>
                <w:noProof/>
              </w:rPr>
              <w:t xml:space="preserve">государства-члена, в котором зарегистрирован </w:t>
            </w:r>
            <w:r w:rsidR="005609AC">
              <w:rPr>
                <w:noProof/>
              </w:rPr>
              <w:t>импортер</w:t>
            </w:r>
            <w:r w:rsidRPr="003D3AD5">
              <w:rPr>
                <w:noProof/>
              </w:rPr>
              <w:t xml:space="preserve"> (операция «Прием </w:t>
            </w:r>
            <w:r w:rsidR="003070DD">
              <w:rPr>
                <w:noProof/>
              </w:rPr>
              <w:br/>
            </w:r>
            <w:r w:rsidRPr="003D3AD5">
              <w:rPr>
                <w:noProof/>
              </w:rPr>
              <w:t>и обработка измененных сведений о товаре, включенных в национальный компонент информационной системы маркировки товаров» (P.LS.03.OPR.053))</w:t>
            </w:r>
          </w:p>
        </w:tc>
      </w:tr>
      <w:tr w:rsidR="00092AE0" w:rsidRPr="003D3AD5" w14:paraId="3D428AFF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15F5B4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7F997C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A421559" w14:textId="77777777" w:rsidR="00F45798" w:rsidRPr="003D3AD5" w:rsidRDefault="00F45798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формат и структура уведомления должны соответствовать Описанию форматов и структур электронных документов и сведений. </w:t>
            </w:r>
          </w:p>
          <w:p w14:paraId="46301280" w14:textId="70B8025F" w:rsidR="00092AE0" w:rsidRPr="003D3AD5" w:rsidRDefault="00F45798">
            <w:pPr>
              <w:pStyle w:val="ab"/>
              <w:jc w:val="left"/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 w:rsidR="005609AC">
              <w:rPr>
                <w:noProof/>
              </w:rPr>
              <w:t>, которые являются</w:t>
            </w:r>
            <w:r w:rsidR="00E871D5">
              <w:rPr>
                <w:noProof/>
              </w:rPr>
              <w:t xml:space="preserve"> </w:t>
            </w:r>
            <w:r w:rsidR="005609AC">
              <w:rPr>
                <w:noProof/>
              </w:rPr>
              <w:t>участниками общего процесса.</w:t>
            </w:r>
            <w:r w:rsidR="006C585B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Реквизиты сообщения </w:t>
            </w:r>
            <w:r w:rsidR="003070DD">
              <w:rPr>
                <w:noProof/>
              </w:rPr>
              <w:br/>
            </w:r>
            <w:r w:rsidRPr="003D3AD5">
              <w:rPr>
                <w:noProof/>
              </w:rPr>
              <w:t>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BB54C7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092AE0" w:rsidRPr="003D3AD5" w14:paraId="015C5691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DB31F4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1824E6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94C5B6D" w14:textId="4988B716" w:rsidR="00092AE0" w:rsidRPr="003D3AD5" w:rsidRDefault="00F45798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 w:rsidR="00C76B63">
              <w:rPr>
                <w:noProof/>
              </w:rPr>
              <w:t>выполняет</w:t>
            </w:r>
            <w:r w:rsidR="00C76B63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прием </w:t>
            </w:r>
            <w:r w:rsidRPr="003D3AD5">
              <w:t xml:space="preserve">уведомления </w:t>
            </w:r>
            <w:r w:rsidR="00902296">
              <w:br/>
            </w:r>
            <w:r w:rsidRPr="003D3AD5">
              <w:t xml:space="preserve">о результате обработки измененных сведений </w:t>
            </w:r>
            <w:r w:rsidR="00902296">
              <w:br/>
            </w:r>
            <w:r w:rsidRPr="003D3AD5">
              <w:t>о товаре для внесения в национальный компонент информационной системы маркировки товаров</w:t>
            </w:r>
            <w:r w:rsidRPr="003D3AD5">
              <w:rPr>
                <w:noProof/>
              </w:rPr>
              <w:t xml:space="preserve"> </w:t>
            </w:r>
            <w:r w:rsidR="005609AC">
              <w:rPr>
                <w:rFonts w:cs="Times New Roman"/>
                <w:noProof/>
              </w:rPr>
              <w:t xml:space="preserve">государства-члена, в котором зарегистрирован импортер, </w:t>
            </w:r>
            <w:r w:rsidRPr="003D3AD5">
              <w:rPr>
                <w:noProof/>
              </w:rPr>
              <w:t>в соответствии с Регламентом информационного взаимодействия</w:t>
            </w:r>
            <w:r w:rsidRPr="003D3AD5" w:rsidDel="00BB54C7">
              <w:rPr>
                <w:noProof/>
              </w:rPr>
              <w:t xml:space="preserve"> </w:t>
            </w:r>
            <w:r w:rsidRPr="003D3AD5">
              <w:rPr>
                <w:noProof/>
              </w:rPr>
              <w:t>между уполномоченными органами государств-членов</w:t>
            </w:r>
          </w:p>
        </w:tc>
      </w:tr>
      <w:tr w:rsidR="00092AE0" w:rsidRPr="003D3AD5" w14:paraId="3B15595E" w14:textId="77777777" w:rsidTr="00FC2DBF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E71B6CA" w14:textId="77777777" w:rsidR="00092AE0" w:rsidRPr="003D3AD5" w:rsidRDefault="00092AE0" w:rsidP="00092AE0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B7E5379" w14:textId="77777777" w:rsidR="00092AE0" w:rsidRPr="003D3AD5" w:rsidRDefault="00092AE0" w:rsidP="00092AE0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8554A6F" w14:textId="0B484E0D" w:rsidR="00092AE0" w:rsidRPr="003D3AD5" w:rsidRDefault="00F45798">
            <w:pPr>
              <w:pStyle w:val="ab"/>
              <w:jc w:val="left"/>
              <w:rPr>
                <w:noProof/>
              </w:rPr>
            </w:pPr>
            <w:r w:rsidRPr="003D3AD5">
              <w:t>уведомление о результате обработки измененных сведений о товаре для внесения в национальный компонент информационной системы маркировки</w:t>
            </w:r>
            <w:r w:rsidR="005609AC">
              <w:t xml:space="preserve"> товаров </w:t>
            </w:r>
            <w:r w:rsidR="005609AC">
              <w:rPr>
                <w:rFonts w:cs="Times New Roman"/>
                <w:noProof/>
              </w:rPr>
              <w:t>государства-члена, в котором зарегистрирован импортер,</w:t>
            </w:r>
            <w:r w:rsidRPr="003D3AD5">
              <w:t xml:space="preserve"> </w:t>
            </w:r>
            <w:r w:rsidR="00330144">
              <w:rPr>
                <w:noProof/>
              </w:rPr>
              <w:t>получено</w:t>
            </w:r>
          </w:p>
        </w:tc>
      </w:tr>
    </w:tbl>
    <w:p w14:paraId="06D42542" w14:textId="55F49650" w:rsidR="00FC2DBF" w:rsidRPr="003D3AD5" w:rsidRDefault="00FC2DBF" w:rsidP="00FC2DBF">
      <w:pPr>
        <w:pStyle w:val="2"/>
        <w:spacing w:before="360" w:after="360"/>
        <w:rPr>
          <w:noProof/>
        </w:rPr>
      </w:pPr>
      <w:r w:rsidRPr="003D3AD5">
        <w:t>3.</w:t>
      </w:r>
      <w:r w:rsidRPr="003D3AD5">
        <w:rPr>
          <w:lang w:val="en-US"/>
        </w:rPr>
        <w:t> </w:t>
      </w:r>
      <w:r w:rsidRPr="003D3AD5">
        <w:rPr>
          <w:noProof/>
        </w:rPr>
        <w:t xml:space="preserve">Процедуры </w:t>
      </w:r>
      <w:r w:rsidR="00464984" w:rsidRPr="00464984">
        <w:rPr>
          <w:noProof/>
        </w:rPr>
        <w:t xml:space="preserve">представления кодов маркировки участникам </w:t>
      </w:r>
      <w:r w:rsidR="00464984">
        <w:rPr>
          <w:noProof/>
        </w:rPr>
        <w:br/>
      </w:r>
      <w:r w:rsidR="00464984" w:rsidRPr="00464984">
        <w:rPr>
          <w:noProof/>
        </w:rPr>
        <w:t>оборота товаров</w:t>
      </w:r>
    </w:p>
    <w:p w14:paraId="13A60F59" w14:textId="1FDA4FE6" w:rsidR="00FC2DBF" w:rsidRPr="003D3AD5" w:rsidRDefault="00FC2DBF" w:rsidP="00FC2DBF">
      <w:pPr>
        <w:pStyle w:val="3"/>
      </w:pPr>
      <w:r w:rsidRPr="003D3AD5">
        <w:t>Процедура «</w:t>
      </w:r>
      <w:r w:rsidR="0011418F" w:rsidRPr="003D3AD5">
        <w:rPr>
          <w:noProof/>
        </w:rPr>
        <w:t xml:space="preserve">Представление сведений для заказа генерации </w:t>
      </w:r>
      <w:r w:rsidR="00464984">
        <w:rPr>
          <w:noProof/>
        </w:rPr>
        <w:t>кодов маркировки</w:t>
      </w:r>
      <w:r w:rsidR="0011418F" w:rsidRPr="003D3AD5">
        <w:rPr>
          <w:noProof/>
        </w:rPr>
        <w:t xml:space="preserve"> и получения сведений о сгенерированных </w:t>
      </w:r>
      <w:r w:rsidR="00464984">
        <w:rPr>
          <w:noProof/>
        </w:rPr>
        <w:t>кодах маркировки</w:t>
      </w:r>
      <w:r w:rsidRPr="003D3AD5">
        <w:rPr>
          <w:noProof/>
        </w:rPr>
        <w:t>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Pr="003D3AD5">
        <w:rPr>
          <w:noProof/>
          <w:lang w:val="en-US"/>
        </w:rPr>
        <w:t>LS</w:t>
      </w:r>
      <w:r w:rsidRPr="003D3AD5">
        <w:rPr>
          <w:noProof/>
        </w:rPr>
        <w:t>.03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017</w:t>
      </w:r>
      <w:r w:rsidRPr="003D3AD5">
        <w:t>)</w:t>
      </w:r>
    </w:p>
    <w:p w14:paraId="64A78FEA" w14:textId="7B290ABF" w:rsidR="00FC2DBF" w:rsidRPr="003D3AD5" w:rsidRDefault="001123F1" w:rsidP="00FC2DBF">
      <w:pPr>
        <w:pStyle w:val="aff"/>
      </w:pPr>
      <w:r>
        <w:rPr>
          <w:noProof/>
          <w:lang w:val="ru-RU"/>
        </w:rPr>
        <w:t>8</w:t>
      </w:r>
      <w:r w:rsidRPr="001123F1">
        <w:rPr>
          <w:noProof/>
          <w:lang w:val="ru-RU"/>
        </w:rPr>
        <w:t>5</w:t>
      </w:r>
      <w:r w:rsidR="00FC2DBF" w:rsidRPr="003D3AD5">
        <w:rPr>
          <w:lang w:val="ru-RU"/>
        </w:rPr>
        <w:t>.</w:t>
      </w:r>
      <w:r w:rsidR="00FC2DBF" w:rsidRPr="003D3AD5">
        <w:rPr>
          <w:lang w:val="en-US"/>
        </w:rPr>
        <w:t> </w:t>
      </w:r>
      <w:r w:rsidR="00FC2DBF" w:rsidRPr="003D3AD5">
        <w:t xml:space="preserve">Схема </w:t>
      </w:r>
      <w:r w:rsidR="00FC2DBF" w:rsidRPr="003D3AD5">
        <w:rPr>
          <w:lang w:val="ru-RU"/>
        </w:rPr>
        <w:t>выполнения</w:t>
      </w:r>
      <w:r w:rsidR="00FC2DBF" w:rsidRPr="003D3AD5">
        <w:t xml:space="preserve"> процедуры «</w:t>
      </w:r>
      <w:r w:rsidR="0011418F" w:rsidRPr="003D3AD5">
        <w:rPr>
          <w:noProof/>
          <w:lang w:val="ru-RU"/>
        </w:rPr>
        <w:t>П</w:t>
      </w:r>
      <w:r w:rsidR="0011418F" w:rsidRPr="003D3AD5">
        <w:rPr>
          <w:noProof/>
        </w:rPr>
        <w:t>редставление сведений</w:t>
      </w:r>
      <w:r w:rsidR="0011418F" w:rsidRPr="003D3AD5">
        <w:rPr>
          <w:noProof/>
          <w:lang w:val="ru-RU"/>
        </w:rPr>
        <w:t xml:space="preserve"> </w:t>
      </w:r>
      <w:r w:rsidR="00E871D5">
        <w:rPr>
          <w:noProof/>
          <w:lang w:val="ru-RU"/>
        </w:rPr>
        <w:br/>
      </w:r>
      <w:r w:rsidR="0011418F" w:rsidRPr="003D3AD5">
        <w:rPr>
          <w:noProof/>
        </w:rPr>
        <w:t xml:space="preserve">для заказа генерации </w:t>
      </w:r>
      <w:r w:rsidR="00464984">
        <w:rPr>
          <w:noProof/>
          <w:lang w:val="ru-RU"/>
        </w:rPr>
        <w:t>кодов маркировки</w:t>
      </w:r>
      <w:r w:rsidR="0011418F" w:rsidRPr="003D3AD5">
        <w:rPr>
          <w:noProof/>
        </w:rPr>
        <w:t xml:space="preserve"> и получения сведений </w:t>
      </w:r>
      <w:r w:rsidR="00312BD7">
        <w:rPr>
          <w:noProof/>
        </w:rPr>
        <w:br/>
      </w:r>
      <w:r w:rsidR="0011418F" w:rsidRPr="003D3AD5">
        <w:rPr>
          <w:noProof/>
        </w:rPr>
        <w:t xml:space="preserve">о сгенерированных </w:t>
      </w:r>
      <w:r w:rsidR="00464984">
        <w:rPr>
          <w:noProof/>
          <w:lang w:val="ru-RU"/>
        </w:rPr>
        <w:t>кодах маркировки</w:t>
      </w:r>
      <w:r w:rsidR="00FC2DBF" w:rsidRPr="003D3AD5">
        <w:t>» (P.LS.03.PRC.0</w:t>
      </w:r>
      <w:r w:rsidR="00FC2DBF" w:rsidRPr="003D3AD5">
        <w:rPr>
          <w:lang w:val="ru-RU"/>
        </w:rPr>
        <w:t>17</w:t>
      </w:r>
      <w:r w:rsidR="00FC2DBF" w:rsidRPr="003D3AD5">
        <w:t>) представлена на рис</w:t>
      </w:r>
      <w:r w:rsidR="00FC2DBF" w:rsidRPr="003D3AD5">
        <w:rPr>
          <w:lang w:val="ru-RU"/>
        </w:rPr>
        <w:t>унке</w:t>
      </w:r>
      <w:r w:rsidR="00FC2DBF" w:rsidRPr="003D3AD5">
        <w:t> </w:t>
      </w:r>
      <w:r w:rsidR="00FC2DBF" w:rsidRPr="003D3AD5">
        <w:rPr>
          <w:lang w:val="ru-RU"/>
        </w:rPr>
        <w:t>1</w:t>
      </w:r>
      <w:r w:rsidR="006F6771">
        <w:rPr>
          <w:lang w:val="ru-RU"/>
        </w:rPr>
        <w:t>5</w:t>
      </w:r>
      <w:r w:rsidR="00FC2DBF" w:rsidRPr="003D3AD5">
        <w:t>.</w:t>
      </w:r>
    </w:p>
    <w:p w14:paraId="0B48E1E6" w14:textId="1D882365" w:rsidR="00FC2DBF" w:rsidRPr="003D3AD5" w:rsidRDefault="00451391" w:rsidP="00FC2DBF">
      <w:pPr>
        <w:pStyle w:val="af5"/>
        <w:rPr>
          <w:rStyle w:val="afc"/>
          <w:sz w:val="24"/>
          <w:lang w:val="ru-RU"/>
        </w:rPr>
      </w:pPr>
      <w:r w:rsidRPr="007C5FB4">
        <w:rPr>
          <w:rFonts w:eastAsiaTheme="minorEastAsia"/>
          <w:noProof/>
        </w:rPr>
        <w:lastRenderedPageBreak/>
        <w:drawing>
          <wp:inline distT="0" distB="0" distL="0" distR="0" wp14:anchorId="3C4E27F0" wp14:editId="69AF6E7C">
            <wp:extent cx="5939790" cy="6042660"/>
            <wp:effectExtent l="0" t="0" r="381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ПРЦ17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04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2DBF" w:rsidRPr="003D3AD5">
        <w:rPr>
          <w:rStyle w:val="af0"/>
          <w:rFonts w:eastAsiaTheme="minorEastAsia"/>
          <w:noProof/>
          <w:sz w:val="24"/>
          <w:szCs w:val="24"/>
        </w:rPr>
        <w:t xml:space="preserve"> </w:t>
      </w:r>
      <w:r w:rsidR="00FC2DBF" w:rsidRPr="003D3AD5">
        <w:t>Рис.</w:t>
      </w:r>
      <w:r w:rsidR="00FC2DBF" w:rsidRPr="003D3AD5">
        <w:rPr>
          <w:lang w:val="en-US"/>
        </w:rPr>
        <w:t> </w:t>
      </w:r>
      <w:r w:rsidR="00FC2DBF" w:rsidRPr="003D3AD5">
        <w:rPr>
          <w:noProof/>
        </w:rPr>
        <w:t>1</w:t>
      </w:r>
      <w:r w:rsidR="006F6771">
        <w:rPr>
          <w:noProof/>
        </w:rPr>
        <w:t>5</w:t>
      </w:r>
      <w:r w:rsidR="00FC2DBF" w:rsidRPr="003D3AD5">
        <w:t>. Схема выполнения процедуры «</w:t>
      </w:r>
      <w:r w:rsidR="0011418F" w:rsidRPr="003D3AD5">
        <w:rPr>
          <w:noProof/>
        </w:rPr>
        <w:t xml:space="preserve">Представление сведений для заказа генерации </w:t>
      </w:r>
      <w:r w:rsidR="00464984">
        <w:rPr>
          <w:noProof/>
        </w:rPr>
        <w:t>кодов маркировки</w:t>
      </w:r>
      <w:r w:rsidR="0011418F" w:rsidRPr="003D3AD5">
        <w:rPr>
          <w:noProof/>
        </w:rPr>
        <w:t xml:space="preserve"> и получения сведений о сгенерированных </w:t>
      </w:r>
      <w:r w:rsidR="00464984">
        <w:rPr>
          <w:noProof/>
        </w:rPr>
        <w:t>кодах маркировки</w:t>
      </w:r>
      <w:r w:rsidR="00FC2DBF" w:rsidRPr="003D3AD5">
        <w:t>» (</w:t>
      </w:r>
      <w:r w:rsidR="00FC2DBF" w:rsidRPr="003D3AD5">
        <w:rPr>
          <w:noProof/>
          <w:lang w:val="en-US"/>
        </w:rPr>
        <w:t>P</w:t>
      </w:r>
      <w:r w:rsidR="00FC2DBF" w:rsidRPr="003D3AD5">
        <w:rPr>
          <w:noProof/>
        </w:rPr>
        <w:t>.</w:t>
      </w:r>
      <w:r w:rsidR="00FC2DBF" w:rsidRPr="003D3AD5">
        <w:rPr>
          <w:noProof/>
          <w:lang w:val="en-US"/>
        </w:rPr>
        <w:t>LS</w:t>
      </w:r>
      <w:r w:rsidR="00FC2DBF" w:rsidRPr="003D3AD5">
        <w:rPr>
          <w:noProof/>
        </w:rPr>
        <w:t>.03.</w:t>
      </w:r>
      <w:r w:rsidR="00FC2DBF" w:rsidRPr="003D3AD5">
        <w:rPr>
          <w:noProof/>
          <w:lang w:val="en-US"/>
        </w:rPr>
        <w:t>PRC</w:t>
      </w:r>
      <w:r w:rsidR="00FC2DBF" w:rsidRPr="003D3AD5">
        <w:rPr>
          <w:noProof/>
        </w:rPr>
        <w:t>.017</w:t>
      </w:r>
      <w:r w:rsidR="00FC2DBF" w:rsidRPr="003D3AD5">
        <w:t>)</w:t>
      </w:r>
    </w:p>
    <w:p w14:paraId="060ED886" w14:textId="0AC292DE" w:rsidR="00FC2DBF" w:rsidRPr="003D3AD5" w:rsidRDefault="001123F1" w:rsidP="00872965">
      <w:pPr>
        <w:pStyle w:val="aff"/>
        <w:rPr>
          <w:lang w:val="ru-RU"/>
        </w:rPr>
      </w:pPr>
      <w:r>
        <w:rPr>
          <w:noProof/>
          <w:lang w:val="ru-RU"/>
        </w:rPr>
        <w:t>8</w:t>
      </w:r>
      <w:r w:rsidRPr="001123F1">
        <w:rPr>
          <w:noProof/>
          <w:lang w:val="ru-RU"/>
        </w:rPr>
        <w:t>6</w:t>
      </w:r>
      <w:r w:rsidR="00FC2DBF" w:rsidRPr="003D3AD5">
        <w:rPr>
          <w:noProof/>
          <w:lang w:val="ru-RU"/>
        </w:rPr>
        <w:t>. Процедура «</w:t>
      </w:r>
      <w:r w:rsidR="0011418F" w:rsidRPr="003D3AD5">
        <w:rPr>
          <w:noProof/>
          <w:lang w:val="ru-RU"/>
        </w:rPr>
        <w:t>П</w:t>
      </w:r>
      <w:r w:rsidR="0011418F" w:rsidRPr="003D3AD5">
        <w:rPr>
          <w:noProof/>
        </w:rPr>
        <w:t>редставление сведений</w:t>
      </w:r>
      <w:r w:rsidR="0011418F" w:rsidRPr="003D3AD5">
        <w:rPr>
          <w:noProof/>
          <w:lang w:val="ru-RU"/>
        </w:rPr>
        <w:t xml:space="preserve"> </w:t>
      </w:r>
      <w:r w:rsidR="0011418F" w:rsidRPr="003D3AD5">
        <w:rPr>
          <w:noProof/>
        </w:rPr>
        <w:t xml:space="preserve">для заказа генерации </w:t>
      </w:r>
      <w:r w:rsidR="00E87320">
        <w:rPr>
          <w:noProof/>
          <w:lang w:val="ru-RU"/>
        </w:rPr>
        <w:t>кодов маркировки</w:t>
      </w:r>
      <w:r w:rsidR="0011418F" w:rsidRPr="003D3AD5">
        <w:rPr>
          <w:noProof/>
        </w:rPr>
        <w:t xml:space="preserve"> и получения сведений о сгенерированных </w:t>
      </w:r>
      <w:r w:rsidR="00E87320">
        <w:rPr>
          <w:noProof/>
          <w:lang w:val="ru-RU"/>
        </w:rPr>
        <w:t>кодах маркировки</w:t>
      </w:r>
      <w:r w:rsidR="00FC2DBF" w:rsidRPr="003D3AD5">
        <w:rPr>
          <w:noProof/>
          <w:lang w:val="ru-RU"/>
        </w:rPr>
        <w:t>» (P.LS.03.PRC.017)</w:t>
      </w:r>
      <w:r w:rsidR="001E47BF" w:rsidRPr="003D3AD5">
        <w:rPr>
          <w:noProof/>
          <w:lang w:val="ru-RU"/>
        </w:rPr>
        <w:t xml:space="preserve"> </w:t>
      </w:r>
      <w:r w:rsidR="00837372">
        <w:rPr>
          <w:noProof/>
          <w:lang w:val="ru-RU"/>
        </w:rPr>
        <w:t xml:space="preserve">может выполняться </w:t>
      </w:r>
      <w:r w:rsidR="001A571A" w:rsidRPr="003D3AD5">
        <w:rPr>
          <w:lang w:val="ru-RU"/>
        </w:rPr>
        <w:t>в</w:t>
      </w:r>
      <w:r w:rsidR="001A571A" w:rsidRPr="003D3AD5">
        <w:t xml:space="preserve"> случае </w:t>
      </w:r>
      <w:r w:rsidR="001A571A" w:rsidRPr="003D3AD5">
        <w:rPr>
          <w:lang w:val="ru-RU"/>
        </w:rPr>
        <w:t xml:space="preserve">поступления </w:t>
      </w:r>
      <w:r w:rsidR="00330144" w:rsidRPr="003D3AD5">
        <w:rPr>
          <w:lang w:val="ru-RU"/>
        </w:rPr>
        <w:t xml:space="preserve">от </w:t>
      </w:r>
      <w:r w:rsidR="00CE7CB5">
        <w:rPr>
          <w:lang w:val="ru-RU"/>
        </w:rPr>
        <w:t xml:space="preserve">хозяйствующего субъекта </w:t>
      </w:r>
      <w:r w:rsidR="001A571A" w:rsidRPr="003D3AD5">
        <w:rPr>
          <w:lang w:val="ru-RU"/>
        </w:rPr>
        <w:t xml:space="preserve">в национальный компонент </w:t>
      </w:r>
      <w:r w:rsidR="00312BD7">
        <w:rPr>
          <w:lang w:val="ru-RU"/>
        </w:rPr>
        <w:t>информационной</w:t>
      </w:r>
      <w:r w:rsidR="00312BD7" w:rsidRPr="003D3AD5">
        <w:t xml:space="preserve"> </w:t>
      </w:r>
      <w:r w:rsidR="001A571A" w:rsidRPr="003D3AD5">
        <w:t>системы маркировки товаров</w:t>
      </w:r>
      <w:r w:rsidR="005609AC">
        <w:rPr>
          <w:lang w:val="ru-RU"/>
        </w:rPr>
        <w:t xml:space="preserve"> государства</w:t>
      </w:r>
      <w:r w:rsidR="005D1D39">
        <w:rPr>
          <w:lang w:val="ru-RU"/>
        </w:rPr>
        <w:t>-члена</w:t>
      </w:r>
      <w:r w:rsidR="005609AC">
        <w:rPr>
          <w:lang w:val="ru-RU"/>
        </w:rPr>
        <w:t xml:space="preserve">, </w:t>
      </w:r>
      <w:r w:rsidR="00F8144D">
        <w:rPr>
          <w:lang w:val="ru-RU"/>
        </w:rPr>
        <w:br/>
      </w:r>
      <w:r w:rsidR="005609AC">
        <w:rPr>
          <w:lang w:val="ru-RU"/>
        </w:rPr>
        <w:t>в котором зарегистрирован экспортер,</w:t>
      </w:r>
      <w:r w:rsidR="001A571A" w:rsidRPr="003D3AD5">
        <w:t xml:space="preserve"> запроса генерации </w:t>
      </w:r>
      <w:r w:rsidR="00E87320">
        <w:rPr>
          <w:lang w:val="ru-RU"/>
        </w:rPr>
        <w:t>кодов маркировки</w:t>
      </w:r>
      <w:r w:rsidR="001A571A" w:rsidRPr="003D3AD5">
        <w:t xml:space="preserve"> </w:t>
      </w:r>
      <w:r w:rsidR="00364F89">
        <w:rPr>
          <w:lang w:val="ru-RU"/>
        </w:rPr>
        <w:t xml:space="preserve">с целью формирования с их использованием средств </w:t>
      </w:r>
      <w:r w:rsidR="00364F89">
        <w:rPr>
          <w:lang w:val="ru-RU"/>
        </w:rPr>
        <w:lastRenderedPageBreak/>
        <w:t xml:space="preserve">идентификации </w:t>
      </w:r>
      <w:r w:rsidR="001A571A" w:rsidRPr="003D3AD5">
        <w:t>для товаров, реализацию которых планируется осуществлять в рамках трансграничной торговли</w:t>
      </w:r>
      <w:r w:rsidR="001A571A" w:rsidRPr="003D3AD5">
        <w:rPr>
          <w:lang w:val="ru-RU"/>
        </w:rPr>
        <w:t xml:space="preserve"> </w:t>
      </w:r>
      <w:r w:rsidR="001A571A" w:rsidRPr="003D3AD5">
        <w:t xml:space="preserve">и маркировка которых осуществляется </w:t>
      </w:r>
      <w:r w:rsidR="00837372">
        <w:rPr>
          <w:lang w:val="ru-RU"/>
        </w:rPr>
        <w:t xml:space="preserve">в соответствии с национальным законодательством </w:t>
      </w:r>
      <w:r w:rsidR="00837372" w:rsidRPr="003D3AD5">
        <w:t>государств</w:t>
      </w:r>
      <w:r w:rsidR="00837372">
        <w:rPr>
          <w:lang w:val="ru-RU"/>
        </w:rPr>
        <w:t>а</w:t>
      </w:r>
      <w:r w:rsidR="001A571A" w:rsidRPr="003D3AD5">
        <w:t>-</w:t>
      </w:r>
      <w:r w:rsidR="00837372" w:rsidRPr="003D3AD5">
        <w:t>член</w:t>
      </w:r>
      <w:r w:rsidR="00837372">
        <w:rPr>
          <w:lang w:val="ru-RU"/>
        </w:rPr>
        <w:t>а</w:t>
      </w:r>
      <w:r w:rsidR="001A571A" w:rsidRPr="003D3AD5">
        <w:t xml:space="preserve">, </w:t>
      </w:r>
      <w:r w:rsidR="003240FD">
        <w:rPr>
          <w:lang w:val="ru-RU"/>
        </w:rPr>
        <w:t xml:space="preserve">в котором зарегистрирован </w:t>
      </w:r>
      <w:r w:rsidR="00837372">
        <w:rPr>
          <w:lang w:val="ru-RU"/>
        </w:rPr>
        <w:t>импортер товаров</w:t>
      </w:r>
      <w:r w:rsidR="00872965">
        <w:rPr>
          <w:lang w:val="ru-RU"/>
        </w:rPr>
        <w:t xml:space="preserve">, </w:t>
      </w:r>
      <w:r w:rsidR="00F8144D">
        <w:rPr>
          <w:lang w:val="ru-RU"/>
        </w:rPr>
        <w:br/>
      </w:r>
      <w:r w:rsidR="00872965">
        <w:rPr>
          <w:lang w:val="ru-RU"/>
        </w:rPr>
        <w:t>в</w:t>
      </w:r>
      <w:r w:rsidR="00872965" w:rsidRPr="003D3AD5">
        <w:t xml:space="preserve"> случае </w:t>
      </w:r>
      <w:r w:rsidR="00872965">
        <w:rPr>
          <w:lang w:val="ru-RU"/>
        </w:rPr>
        <w:t xml:space="preserve">отсутствия у </w:t>
      </w:r>
      <w:r w:rsidR="00872965" w:rsidRPr="003D3AD5">
        <w:t>хозяйствующ</w:t>
      </w:r>
      <w:r w:rsidR="00872965" w:rsidRPr="003D3AD5">
        <w:rPr>
          <w:lang w:val="ru-RU"/>
        </w:rPr>
        <w:t>его</w:t>
      </w:r>
      <w:r w:rsidR="00872965" w:rsidRPr="003D3AD5">
        <w:t xml:space="preserve"> субъекта </w:t>
      </w:r>
      <w:r w:rsidR="00872965">
        <w:rPr>
          <w:lang w:val="ru-RU"/>
        </w:rPr>
        <w:t>всех необходимых сведений для формирования кода маркировки.</w:t>
      </w:r>
    </w:p>
    <w:p w14:paraId="26CACE1A" w14:textId="51CA9253" w:rsidR="001A571A" w:rsidRPr="003D3AD5" w:rsidRDefault="001123F1" w:rsidP="001A571A">
      <w:pPr>
        <w:pStyle w:val="aff"/>
        <w:rPr>
          <w:noProof/>
          <w:lang w:val="ru-RU"/>
        </w:rPr>
      </w:pPr>
      <w:r>
        <w:rPr>
          <w:lang w:val="ru-RU"/>
        </w:rPr>
        <w:t>8</w:t>
      </w:r>
      <w:r w:rsidRPr="001123F1">
        <w:rPr>
          <w:lang w:val="ru-RU"/>
        </w:rPr>
        <w:t>7</w:t>
      </w:r>
      <w:r w:rsidR="001A571A" w:rsidRPr="003D3AD5">
        <w:rPr>
          <w:lang w:val="ru-RU"/>
        </w:rPr>
        <w:t>. В случае соблюдения у</w:t>
      </w:r>
      <w:r w:rsidR="007035FB">
        <w:rPr>
          <w:lang w:val="ru-RU"/>
        </w:rPr>
        <w:t>словий, определенных в пункте 86</w:t>
      </w:r>
      <w:r w:rsidR="001A571A" w:rsidRPr="003D3AD5">
        <w:rPr>
          <w:lang w:val="ru-RU"/>
        </w:rPr>
        <w:t xml:space="preserve"> настоящих Правил,</w:t>
      </w:r>
      <w:r w:rsidR="001A571A" w:rsidRPr="003D3AD5">
        <w:rPr>
          <w:noProof/>
          <w:lang w:val="ru-RU"/>
        </w:rPr>
        <w:t xml:space="preserve"> выполняется операция </w:t>
      </w:r>
      <w:r w:rsidR="001A571A" w:rsidRPr="003D3AD5">
        <w:rPr>
          <w:noProof/>
        </w:rPr>
        <w:t xml:space="preserve">«Представление сведений для заказа генерации </w:t>
      </w:r>
      <w:r w:rsidR="00E87320">
        <w:rPr>
          <w:noProof/>
          <w:lang w:val="ru-RU"/>
        </w:rPr>
        <w:t>кодов маркировки</w:t>
      </w:r>
      <w:r w:rsidR="00FE597E">
        <w:rPr>
          <w:noProof/>
          <w:lang w:val="ru-RU"/>
        </w:rPr>
        <w:t xml:space="preserve"> по запросу хозяйствующего субъекта</w:t>
      </w:r>
      <w:r w:rsidR="001A571A" w:rsidRPr="003D3AD5">
        <w:rPr>
          <w:noProof/>
        </w:rPr>
        <w:t>» (P.LS.03.OPR.0</w:t>
      </w:r>
      <w:r w:rsidR="001A571A" w:rsidRPr="003D3AD5">
        <w:rPr>
          <w:noProof/>
          <w:lang w:val="ru-RU"/>
        </w:rPr>
        <w:t xml:space="preserve">55), по результатам выполнения которой уполномоченным органом государства-члена, в котором зарегистрирован экспортер, формируются и направляются </w:t>
      </w:r>
      <w:r w:rsidR="00F8144D">
        <w:rPr>
          <w:noProof/>
          <w:lang w:val="ru-RU"/>
        </w:rPr>
        <w:br/>
      </w:r>
      <w:r w:rsidR="001A571A" w:rsidRPr="003D3AD5">
        <w:rPr>
          <w:noProof/>
          <w:lang w:val="ru-RU"/>
        </w:rPr>
        <w:t xml:space="preserve">в </w:t>
      </w:r>
      <w:r w:rsidR="001A571A" w:rsidRPr="003D3AD5">
        <w:rPr>
          <w:noProof/>
        </w:rPr>
        <w:t>уполномоченный орган государства-члена</w:t>
      </w:r>
      <w:r w:rsidR="001A571A" w:rsidRPr="003D3AD5">
        <w:rPr>
          <w:noProof/>
          <w:lang w:val="ru-RU"/>
        </w:rPr>
        <w:t xml:space="preserve">, </w:t>
      </w:r>
      <w:r w:rsidR="00837372">
        <w:rPr>
          <w:noProof/>
          <w:lang w:val="ru-RU"/>
        </w:rPr>
        <w:t>в котором зарегистрирован импортер</w:t>
      </w:r>
      <w:r w:rsidR="00EA14A3" w:rsidRPr="003D3AD5">
        <w:rPr>
          <w:noProof/>
          <w:lang w:val="ru-RU"/>
        </w:rPr>
        <w:t xml:space="preserve">, сведения для генерации </w:t>
      </w:r>
      <w:r w:rsidR="00D44C13">
        <w:rPr>
          <w:noProof/>
          <w:lang w:val="ru-RU"/>
        </w:rPr>
        <w:t>кодов маркировки</w:t>
      </w:r>
      <w:r w:rsidR="00EA14A3" w:rsidRPr="003D3AD5">
        <w:rPr>
          <w:noProof/>
          <w:lang w:val="ru-RU"/>
        </w:rPr>
        <w:t xml:space="preserve">, полученные </w:t>
      </w:r>
      <w:r w:rsidR="00F8144D">
        <w:rPr>
          <w:noProof/>
          <w:lang w:val="ru-RU"/>
        </w:rPr>
        <w:br/>
      </w:r>
      <w:r w:rsidR="004B36AA">
        <w:rPr>
          <w:noProof/>
          <w:lang w:val="ru-RU"/>
        </w:rPr>
        <w:t xml:space="preserve">от </w:t>
      </w:r>
      <w:r w:rsidR="001A3846">
        <w:rPr>
          <w:noProof/>
          <w:lang w:val="ru-RU"/>
        </w:rPr>
        <w:t>хозяйствующего субъекта</w:t>
      </w:r>
      <w:r w:rsidR="001A3846" w:rsidRPr="003D3AD5">
        <w:rPr>
          <w:noProof/>
          <w:lang w:val="ru-RU"/>
        </w:rPr>
        <w:t xml:space="preserve"> </w:t>
      </w:r>
      <w:r w:rsidR="00EA14A3" w:rsidRPr="003D3AD5">
        <w:rPr>
          <w:noProof/>
          <w:lang w:val="ru-RU"/>
        </w:rPr>
        <w:t xml:space="preserve">и содержащие сведения о товарах, а также сведения о требуемом количестве </w:t>
      </w:r>
      <w:r w:rsidR="00D44C13">
        <w:rPr>
          <w:noProof/>
          <w:lang w:val="ru-RU"/>
        </w:rPr>
        <w:t>кодов маркировки</w:t>
      </w:r>
      <w:r w:rsidR="00EA14A3" w:rsidRPr="003D3AD5">
        <w:rPr>
          <w:noProof/>
          <w:lang w:val="ru-RU"/>
        </w:rPr>
        <w:t>, которые необходимо с</w:t>
      </w:r>
      <w:r w:rsidR="004B3698" w:rsidRPr="003D3AD5">
        <w:rPr>
          <w:noProof/>
          <w:lang w:val="ru-RU"/>
        </w:rPr>
        <w:t>г</w:t>
      </w:r>
      <w:r w:rsidR="00EA14A3" w:rsidRPr="003D3AD5">
        <w:rPr>
          <w:noProof/>
          <w:lang w:val="ru-RU"/>
        </w:rPr>
        <w:t>енерировать.</w:t>
      </w:r>
    </w:p>
    <w:p w14:paraId="64B8B759" w14:textId="635C64D9" w:rsidR="004B3698" w:rsidRPr="003D3AD5" w:rsidRDefault="001123F1" w:rsidP="007C5FB4">
      <w:pPr>
        <w:pStyle w:val="aff"/>
        <w:rPr>
          <w:lang w:val="ru-RU"/>
        </w:rPr>
      </w:pPr>
      <w:r>
        <w:rPr>
          <w:lang w:val="ru-RU"/>
        </w:rPr>
        <w:t>8</w:t>
      </w:r>
      <w:r w:rsidRPr="001123F1">
        <w:rPr>
          <w:lang w:val="ru-RU"/>
        </w:rPr>
        <w:t>8</w:t>
      </w:r>
      <w:r w:rsidR="004B3698" w:rsidRPr="003D3AD5">
        <w:rPr>
          <w:lang w:val="ru-RU"/>
        </w:rPr>
        <w:t>. </w:t>
      </w:r>
      <w:r w:rsidR="004B3698" w:rsidRPr="003D3AD5">
        <w:rPr>
          <w:noProof/>
        </w:rPr>
        <w:t>При получении уполномоченн</w:t>
      </w:r>
      <w:r w:rsidR="004B3698" w:rsidRPr="003D3AD5">
        <w:rPr>
          <w:noProof/>
          <w:lang w:val="ru-RU"/>
        </w:rPr>
        <w:t>ы</w:t>
      </w:r>
      <w:r w:rsidR="004B3698" w:rsidRPr="003D3AD5">
        <w:rPr>
          <w:noProof/>
        </w:rPr>
        <w:t>м орган</w:t>
      </w:r>
      <w:r w:rsidR="004B3698" w:rsidRPr="003D3AD5">
        <w:rPr>
          <w:noProof/>
          <w:lang w:val="ru-RU"/>
        </w:rPr>
        <w:t>ом</w:t>
      </w:r>
      <w:r w:rsidR="004B3698" w:rsidRPr="003D3AD5">
        <w:rPr>
          <w:noProof/>
        </w:rPr>
        <w:t xml:space="preserve"> государства-члена</w:t>
      </w:r>
      <w:r w:rsidR="00837372">
        <w:rPr>
          <w:noProof/>
          <w:lang w:val="ru-RU"/>
        </w:rPr>
        <w:t xml:space="preserve">, </w:t>
      </w:r>
      <w:r w:rsidR="00E871D5">
        <w:rPr>
          <w:noProof/>
          <w:lang w:val="ru-RU"/>
        </w:rPr>
        <w:br/>
      </w:r>
      <w:r w:rsidR="00837372">
        <w:rPr>
          <w:noProof/>
          <w:lang w:val="ru-RU"/>
        </w:rPr>
        <w:t>в котором зарегистрирован импортер,</w:t>
      </w:r>
      <w:r w:rsidR="004B3698" w:rsidRPr="003D3AD5">
        <w:rPr>
          <w:noProof/>
          <w:lang w:val="ru-RU"/>
        </w:rPr>
        <w:t xml:space="preserve"> </w:t>
      </w:r>
      <w:r w:rsidR="005609AC" w:rsidRPr="003D3AD5">
        <w:rPr>
          <w:noProof/>
          <w:lang w:val="ru-RU"/>
        </w:rPr>
        <w:t>сведени</w:t>
      </w:r>
      <w:r w:rsidR="005609AC">
        <w:rPr>
          <w:noProof/>
          <w:lang w:val="ru-RU"/>
        </w:rPr>
        <w:t>й</w:t>
      </w:r>
      <w:r w:rsidR="005609AC" w:rsidRPr="003D3AD5">
        <w:rPr>
          <w:noProof/>
          <w:lang w:val="ru-RU"/>
        </w:rPr>
        <w:t xml:space="preserve"> </w:t>
      </w:r>
      <w:r w:rsidR="004B3698" w:rsidRPr="003D3AD5">
        <w:rPr>
          <w:noProof/>
          <w:lang w:val="ru-RU"/>
        </w:rPr>
        <w:t xml:space="preserve">для генерации </w:t>
      </w:r>
      <w:r w:rsidR="00D44C13">
        <w:rPr>
          <w:noProof/>
          <w:lang w:val="ru-RU"/>
        </w:rPr>
        <w:t>кодов маркировки</w:t>
      </w:r>
      <w:r w:rsidR="004B3698" w:rsidRPr="003D3AD5">
        <w:rPr>
          <w:noProof/>
          <w:lang w:val="ru-RU"/>
        </w:rPr>
        <w:t xml:space="preserve"> </w:t>
      </w:r>
      <w:r w:rsidR="004B3698" w:rsidRPr="003D3AD5">
        <w:rPr>
          <w:noProof/>
        </w:rPr>
        <w:t xml:space="preserve">выполняется операция «Прием и обработка сведений </w:t>
      </w:r>
      <w:r w:rsidR="00F8144D">
        <w:rPr>
          <w:noProof/>
        </w:rPr>
        <w:br/>
      </w:r>
      <w:r w:rsidR="004B3698" w:rsidRPr="003D3AD5">
        <w:rPr>
          <w:noProof/>
        </w:rPr>
        <w:t xml:space="preserve">для заказа генерации </w:t>
      </w:r>
      <w:r w:rsidR="00D44C13">
        <w:rPr>
          <w:noProof/>
          <w:lang w:val="ru-RU"/>
        </w:rPr>
        <w:t>кодов маркировки</w:t>
      </w:r>
      <w:r w:rsidR="004B3698" w:rsidRPr="003D3AD5">
        <w:rPr>
          <w:noProof/>
        </w:rPr>
        <w:t>» (P.LS.03.OPR.0</w:t>
      </w:r>
      <w:r w:rsidR="004B3698" w:rsidRPr="003D3AD5">
        <w:rPr>
          <w:lang w:val="ru-RU"/>
        </w:rPr>
        <w:t>56</w:t>
      </w:r>
      <w:r w:rsidR="004B3698" w:rsidRPr="003D3AD5">
        <w:rPr>
          <w:noProof/>
        </w:rPr>
        <w:t>)</w:t>
      </w:r>
      <w:r w:rsidR="004B3698" w:rsidRPr="003D3AD5">
        <w:t xml:space="preserve">, </w:t>
      </w:r>
      <w:r w:rsidR="00E871D5">
        <w:br/>
      </w:r>
      <w:r w:rsidR="004B3698" w:rsidRPr="003D3AD5">
        <w:rPr>
          <w:lang w:val="ru-RU"/>
        </w:rPr>
        <w:t>п</w:t>
      </w:r>
      <w:r w:rsidR="004B3698" w:rsidRPr="003D3AD5">
        <w:rPr>
          <w:noProof/>
        </w:rPr>
        <w:t xml:space="preserve">о результатам выполнения </w:t>
      </w:r>
      <w:r w:rsidR="004B3698" w:rsidRPr="003D3AD5">
        <w:rPr>
          <w:noProof/>
          <w:lang w:val="ru-RU"/>
        </w:rPr>
        <w:t xml:space="preserve">которой </w:t>
      </w:r>
      <w:r w:rsidR="004B3698" w:rsidRPr="003D3AD5">
        <w:t>уполномоченный орган государства-члена</w:t>
      </w:r>
      <w:r w:rsidR="00164BEE">
        <w:rPr>
          <w:lang w:val="ru-RU"/>
        </w:rPr>
        <w:t>,</w:t>
      </w:r>
      <w:r w:rsidR="00837372" w:rsidRPr="00837372">
        <w:rPr>
          <w:noProof/>
          <w:lang w:val="ru-RU"/>
        </w:rPr>
        <w:t xml:space="preserve"> </w:t>
      </w:r>
      <w:r w:rsidR="00837372">
        <w:rPr>
          <w:noProof/>
          <w:lang w:val="ru-RU"/>
        </w:rPr>
        <w:t>в котором зарегистрирован импортер,</w:t>
      </w:r>
      <w:r w:rsidR="004B3698" w:rsidRPr="003D3AD5">
        <w:t xml:space="preserve"> </w:t>
      </w:r>
      <w:r w:rsidR="004B3698" w:rsidRPr="003D3AD5">
        <w:rPr>
          <w:lang w:val="ru-RU"/>
        </w:rPr>
        <w:t xml:space="preserve">принимает </w:t>
      </w:r>
      <w:r w:rsidR="004B36AA">
        <w:rPr>
          <w:lang w:val="ru-RU"/>
        </w:rPr>
        <w:br/>
      </w:r>
      <w:r w:rsidR="004B3698" w:rsidRPr="003D3AD5">
        <w:rPr>
          <w:lang w:val="ru-RU"/>
        </w:rPr>
        <w:t xml:space="preserve">и обрабатывает полученные </w:t>
      </w:r>
      <w:r w:rsidR="004B3698" w:rsidRPr="003D3AD5">
        <w:rPr>
          <w:noProof/>
          <w:lang w:val="ru-RU"/>
        </w:rPr>
        <w:t xml:space="preserve">сведения для генерации </w:t>
      </w:r>
      <w:r w:rsidR="00D44C13">
        <w:rPr>
          <w:noProof/>
          <w:lang w:val="ru-RU"/>
        </w:rPr>
        <w:t>кодов маркировки</w:t>
      </w:r>
      <w:r w:rsidR="004B3698" w:rsidRPr="003D3AD5">
        <w:rPr>
          <w:noProof/>
          <w:lang w:val="ru-RU"/>
        </w:rPr>
        <w:t xml:space="preserve"> и принимает решение о возможности генерации </w:t>
      </w:r>
      <w:r w:rsidR="00D44C13">
        <w:rPr>
          <w:noProof/>
          <w:lang w:val="ru-RU"/>
        </w:rPr>
        <w:t>кодов маркировки</w:t>
      </w:r>
      <w:r w:rsidR="004B3698" w:rsidRPr="003D3AD5">
        <w:rPr>
          <w:noProof/>
          <w:lang w:val="ru-RU"/>
        </w:rPr>
        <w:t xml:space="preserve"> </w:t>
      </w:r>
      <w:r w:rsidR="00F8144D">
        <w:rPr>
          <w:noProof/>
          <w:lang w:val="ru-RU"/>
        </w:rPr>
        <w:br/>
      </w:r>
      <w:r w:rsidR="004B3698" w:rsidRPr="003D3AD5">
        <w:rPr>
          <w:noProof/>
          <w:lang w:val="ru-RU"/>
        </w:rPr>
        <w:t>в соответствии с полученным запросом.</w:t>
      </w:r>
    </w:p>
    <w:p w14:paraId="61487F36" w14:textId="3C3E66A1" w:rsidR="004B3698" w:rsidRPr="003D3AD5" w:rsidRDefault="001123F1" w:rsidP="007C5FB4">
      <w:pPr>
        <w:pStyle w:val="aff"/>
        <w:rPr>
          <w:lang w:val="ru-RU"/>
        </w:rPr>
      </w:pPr>
      <w:r>
        <w:rPr>
          <w:lang w:val="ru-RU"/>
        </w:rPr>
        <w:t>8</w:t>
      </w:r>
      <w:r w:rsidRPr="001123F1">
        <w:rPr>
          <w:lang w:val="ru-RU"/>
        </w:rPr>
        <w:t>9</w:t>
      </w:r>
      <w:r w:rsidR="004B3698" w:rsidRPr="003D3AD5">
        <w:rPr>
          <w:lang w:val="ru-RU"/>
        </w:rPr>
        <w:t xml:space="preserve">. В случае если по результатам выполнения операции </w:t>
      </w:r>
      <w:r w:rsidR="004B3698" w:rsidRPr="003D3AD5">
        <w:rPr>
          <w:noProof/>
        </w:rPr>
        <w:t xml:space="preserve">«Прием </w:t>
      </w:r>
      <w:r w:rsidR="003070DD">
        <w:rPr>
          <w:noProof/>
          <w:lang w:val="ru-RU"/>
        </w:rPr>
        <w:br/>
      </w:r>
      <w:r w:rsidR="004B3698" w:rsidRPr="003D3AD5">
        <w:rPr>
          <w:noProof/>
        </w:rPr>
        <w:t xml:space="preserve">и обработка сведений для заказа генерации </w:t>
      </w:r>
      <w:r w:rsidR="00D44C13">
        <w:rPr>
          <w:noProof/>
          <w:lang w:val="ru-RU"/>
        </w:rPr>
        <w:t>кодов маркировки</w:t>
      </w:r>
      <w:r w:rsidR="004B3698" w:rsidRPr="003D3AD5">
        <w:rPr>
          <w:noProof/>
        </w:rPr>
        <w:t xml:space="preserve">» </w:t>
      </w:r>
      <w:r w:rsidR="004B3698" w:rsidRPr="003D3AD5">
        <w:rPr>
          <w:noProof/>
        </w:rPr>
        <w:lastRenderedPageBreak/>
        <w:t>(P.LS.03.OPR.0</w:t>
      </w:r>
      <w:r w:rsidR="004B3698" w:rsidRPr="003D3AD5">
        <w:rPr>
          <w:lang w:val="ru-RU"/>
        </w:rPr>
        <w:t>56</w:t>
      </w:r>
      <w:r w:rsidR="004B3698" w:rsidRPr="003D3AD5">
        <w:rPr>
          <w:noProof/>
        </w:rPr>
        <w:t>) уполномоченн</w:t>
      </w:r>
      <w:r w:rsidR="004B3698" w:rsidRPr="003D3AD5">
        <w:rPr>
          <w:noProof/>
          <w:lang w:val="ru-RU"/>
        </w:rPr>
        <w:t>ы</w:t>
      </w:r>
      <w:r w:rsidR="004B3698" w:rsidRPr="003D3AD5">
        <w:rPr>
          <w:noProof/>
        </w:rPr>
        <w:t>м орган</w:t>
      </w:r>
      <w:r w:rsidR="004B3698" w:rsidRPr="003D3AD5">
        <w:rPr>
          <w:noProof/>
          <w:lang w:val="ru-RU"/>
        </w:rPr>
        <w:t>ом</w:t>
      </w:r>
      <w:r w:rsidR="004B3698" w:rsidRPr="003D3AD5">
        <w:rPr>
          <w:noProof/>
        </w:rPr>
        <w:t xml:space="preserve"> государства-члена</w:t>
      </w:r>
      <w:r w:rsidR="00837372">
        <w:rPr>
          <w:noProof/>
          <w:lang w:val="ru-RU"/>
        </w:rPr>
        <w:t xml:space="preserve">, </w:t>
      </w:r>
      <w:r w:rsidR="00E871D5">
        <w:rPr>
          <w:noProof/>
          <w:lang w:val="ru-RU"/>
        </w:rPr>
        <w:br/>
      </w:r>
      <w:r w:rsidR="00837372">
        <w:rPr>
          <w:noProof/>
          <w:lang w:val="ru-RU"/>
        </w:rPr>
        <w:t>в котором зарегистрирован импортер,</w:t>
      </w:r>
      <w:r w:rsidR="004B3698" w:rsidRPr="003D3AD5">
        <w:rPr>
          <w:noProof/>
          <w:lang w:val="ru-RU"/>
        </w:rPr>
        <w:t xml:space="preserve"> прин</w:t>
      </w:r>
      <w:r w:rsidR="00D75D6A" w:rsidRPr="003D3AD5">
        <w:rPr>
          <w:noProof/>
          <w:lang w:val="ru-RU"/>
        </w:rPr>
        <w:t>я</w:t>
      </w:r>
      <w:r w:rsidR="004B3698" w:rsidRPr="003D3AD5">
        <w:rPr>
          <w:noProof/>
          <w:lang w:val="ru-RU"/>
        </w:rPr>
        <w:t xml:space="preserve">то решение о возможности генерации </w:t>
      </w:r>
      <w:r w:rsidR="00D44C13">
        <w:rPr>
          <w:noProof/>
          <w:lang w:val="ru-RU"/>
        </w:rPr>
        <w:t xml:space="preserve">кодов маркировки </w:t>
      </w:r>
      <w:r w:rsidR="004B3698" w:rsidRPr="003D3AD5">
        <w:rPr>
          <w:noProof/>
          <w:lang w:val="ru-RU"/>
        </w:rPr>
        <w:t>в соответствии с полученным запросом, выполняется операция «Г</w:t>
      </w:r>
      <w:r w:rsidR="004B3698" w:rsidRPr="003D3AD5">
        <w:rPr>
          <w:noProof/>
        </w:rPr>
        <w:t xml:space="preserve">енерация </w:t>
      </w:r>
      <w:r w:rsidR="00D44C13">
        <w:rPr>
          <w:noProof/>
          <w:lang w:val="ru-RU"/>
        </w:rPr>
        <w:t>кодов маркировки</w:t>
      </w:r>
      <w:r w:rsidR="004B3698" w:rsidRPr="003D3AD5">
        <w:rPr>
          <w:noProof/>
        </w:rPr>
        <w:t xml:space="preserve">, формирование </w:t>
      </w:r>
      <w:r w:rsidR="003070DD">
        <w:rPr>
          <w:noProof/>
          <w:lang w:val="ru-RU"/>
        </w:rPr>
        <w:br/>
      </w:r>
      <w:r w:rsidR="004B3698" w:rsidRPr="003D3AD5">
        <w:rPr>
          <w:noProof/>
        </w:rPr>
        <w:t>и направление информации о них</w:t>
      </w:r>
      <w:r w:rsidR="004B3698" w:rsidRPr="003D3AD5">
        <w:rPr>
          <w:noProof/>
          <w:lang w:val="ru-RU"/>
        </w:rPr>
        <w:t>»</w:t>
      </w:r>
      <w:r w:rsidR="00D75D6A" w:rsidRPr="003D3AD5">
        <w:rPr>
          <w:noProof/>
          <w:lang w:val="ru-RU"/>
        </w:rPr>
        <w:t xml:space="preserve"> </w:t>
      </w:r>
      <w:r w:rsidR="004B3698" w:rsidRPr="003D3AD5">
        <w:rPr>
          <w:noProof/>
        </w:rPr>
        <w:t>(P.LS.03.OPR.0</w:t>
      </w:r>
      <w:r w:rsidR="004B3698" w:rsidRPr="003D3AD5">
        <w:rPr>
          <w:lang w:val="ru-RU"/>
        </w:rPr>
        <w:t>57</w:t>
      </w:r>
      <w:r w:rsidR="004B3698" w:rsidRPr="003D3AD5">
        <w:rPr>
          <w:noProof/>
        </w:rPr>
        <w:t>)</w:t>
      </w:r>
      <w:r w:rsidR="004B3698" w:rsidRPr="003D3AD5">
        <w:rPr>
          <w:noProof/>
          <w:lang w:val="ru-RU"/>
        </w:rPr>
        <w:t xml:space="preserve">, по результатам выполнения которой </w:t>
      </w:r>
      <w:r w:rsidR="004B3698" w:rsidRPr="003D3AD5">
        <w:t>уполномоченный орган</w:t>
      </w:r>
      <w:r w:rsidR="00D75D6A" w:rsidRPr="003D3AD5">
        <w:rPr>
          <w:lang w:val="ru-RU"/>
        </w:rPr>
        <w:t xml:space="preserve"> </w:t>
      </w:r>
      <w:r w:rsidR="004B3698" w:rsidRPr="003D3AD5">
        <w:t>государства-члена</w:t>
      </w:r>
      <w:r w:rsidR="0004480E">
        <w:rPr>
          <w:lang w:val="ru-RU"/>
        </w:rPr>
        <w:t>,</w:t>
      </w:r>
      <w:r w:rsidR="00837372" w:rsidRPr="00837372">
        <w:rPr>
          <w:noProof/>
          <w:lang w:val="ru-RU"/>
        </w:rPr>
        <w:t xml:space="preserve"> </w:t>
      </w:r>
      <w:r w:rsidR="00F8144D">
        <w:rPr>
          <w:noProof/>
          <w:lang w:val="ru-RU"/>
        </w:rPr>
        <w:br/>
      </w:r>
      <w:r w:rsidR="00837372">
        <w:rPr>
          <w:noProof/>
          <w:lang w:val="ru-RU"/>
        </w:rPr>
        <w:t>в котором зарегистрирован импортер,</w:t>
      </w:r>
      <w:r w:rsidR="004B3698" w:rsidRPr="003D3AD5">
        <w:t xml:space="preserve"> </w:t>
      </w:r>
      <w:r w:rsidR="004B3698" w:rsidRPr="003D3AD5">
        <w:rPr>
          <w:lang w:val="ru-RU"/>
        </w:rPr>
        <w:t xml:space="preserve">формирует и направляет уполномоченному органу государства-члена, в котором зарегистрирован экспортер, сведения о сгенерированных </w:t>
      </w:r>
      <w:r w:rsidR="00D44C13">
        <w:rPr>
          <w:noProof/>
          <w:lang w:val="ru-RU"/>
        </w:rPr>
        <w:t>кодах маркировки</w:t>
      </w:r>
      <w:r w:rsidR="004B3698" w:rsidRPr="003D3AD5">
        <w:rPr>
          <w:lang w:val="ru-RU"/>
        </w:rPr>
        <w:t xml:space="preserve">. В случае если по результатам выполнения операции </w:t>
      </w:r>
      <w:r w:rsidR="004B3698" w:rsidRPr="003D3AD5">
        <w:rPr>
          <w:noProof/>
        </w:rPr>
        <w:t xml:space="preserve">«Прием и обработка сведений для заказа генерации </w:t>
      </w:r>
      <w:r w:rsidR="00D44C13">
        <w:rPr>
          <w:noProof/>
          <w:lang w:val="ru-RU"/>
        </w:rPr>
        <w:t>кодов маркировки</w:t>
      </w:r>
      <w:r w:rsidR="004B3698" w:rsidRPr="003D3AD5">
        <w:rPr>
          <w:noProof/>
        </w:rPr>
        <w:t>»</w:t>
      </w:r>
      <w:r w:rsidR="004B3698" w:rsidRPr="003D3AD5">
        <w:rPr>
          <w:noProof/>
          <w:lang w:val="ru-RU"/>
        </w:rPr>
        <w:t xml:space="preserve"> </w:t>
      </w:r>
      <w:r w:rsidR="004B3698" w:rsidRPr="003D3AD5">
        <w:rPr>
          <w:noProof/>
        </w:rPr>
        <w:t>(P.LS.03.OPR.0</w:t>
      </w:r>
      <w:r w:rsidR="004B3698" w:rsidRPr="003D3AD5">
        <w:rPr>
          <w:lang w:val="ru-RU"/>
        </w:rPr>
        <w:t>56</w:t>
      </w:r>
      <w:r w:rsidR="004B3698" w:rsidRPr="003D3AD5">
        <w:rPr>
          <w:noProof/>
        </w:rPr>
        <w:t>) уполномоченн</w:t>
      </w:r>
      <w:r w:rsidR="004B3698" w:rsidRPr="003D3AD5">
        <w:rPr>
          <w:noProof/>
          <w:lang w:val="ru-RU"/>
        </w:rPr>
        <w:t>ы</w:t>
      </w:r>
      <w:r w:rsidR="004B3698" w:rsidRPr="003D3AD5">
        <w:rPr>
          <w:noProof/>
        </w:rPr>
        <w:t>м орган</w:t>
      </w:r>
      <w:r w:rsidR="004B3698" w:rsidRPr="003D3AD5">
        <w:rPr>
          <w:noProof/>
          <w:lang w:val="ru-RU"/>
        </w:rPr>
        <w:t>ом</w:t>
      </w:r>
      <w:r w:rsidR="004B3698" w:rsidRPr="003D3AD5">
        <w:rPr>
          <w:noProof/>
        </w:rPr>
        <w:t xml:space="preserve"> государства-члена</w:t>
      </w:r>
      <w:r w:rsidR="00837372">
        <w:rPr>
          <w:noProof/>
          <w:lang w:val="ru-RU"/>
        </w:rPr>
        <w:t>, в котором зарегистрирован импортер,</w:t>
      </w:r>
      <w:r w:rsidR="004B3698" w:rsidRPr="003D3AD5">
        <w:rPr>
          <w:noProof/>
          <w:lang w:val="ru-RU"/>
        </w:rPr>
        <w:t xml:space="preserve"> прин</w:t>
      </w:r>
      <w:r w:rsidR="00D75D6A" w:rsidRPr="003D3AD5">
        <w:rPr>
          <w:noProof/>
          <w:lang w:val="ru-RU"/>
        </w:rPr>
        <w:t>я</w:t>
      </w:r>
      <w:r w:rsidR="004B3698" w:rsidRPr="003D3AD5">
        <w:rPr>
          <w:noProof/>
          <w:lang w:val="ru-RU"/>
        </w:rPr>
        <w:t>то решение о</w:t>
      </w:r>
      <w:r w:rsidR="00AE0FEF" w:rsidRPr="003D3AD5">
        <w:rPr>
          <w:noProof/>
          <w:lang w:val="ru-RU"/>
        </w:rPr>
        <w:t xml:space="preserve">б </w:t>
      </w:r>
      <w:r w:rsidR="009F5F3B" w:rsidRPr="003D3AD5">
        <w:rPr>
          <w:noProof/>
          <w:lang w:val="ru-RU"/>
        </w:rPr>
        <w:t>отказе</w:t>
      </w:r>
      <w:r w:rsidR="009F5F3B">
        <w:rPr>
          <w:noProof/>
          <w:lang w:val="ru-RU"/>
        </w:rPr>
        <w:t xml:space="preserve"> </w:t>
      </w:r>
      <w:r w:rsidR="003070DD">
        <w:rPr>
          <w:noProof/>
          <w:lang w:val="ru-RU"/>
        </w:rPr>
        <w:br/>
      </w:r>
      <w:r w:rsidR="00AE0FEF" w:rsidRPr="003D3AD5">
        <w:rPr>
          <w:noProof/>
          <w:lang w:val="ru-RU"/>
        </w:rPr>
        <w:t>в</w:t>
      </w:r>
      <w:r w:rsidR="004B3698" w:rsidRPr="003D3AD5">
        <w:rPr>
          <w:noProof/>
          <w:lang w:val="ru-RU"/>
        </w:rPr>
        <w:t xml:space="preserve"> генерации </w:t>
      </w:r>
      <w:r w:rsidR="00D44C13">
        <w:rPr>
          <w:noProof/>
          <w:lang w:val="ru-RU"/>
        </w:rPr>
        <w:t>кодов маркировки</w:t>
      </w:r>
      <w:r w:rsidR="004B3698" w:rsidRPr="003D3AD5">
        <w:rPr>
          <w:noProof/>
          <w:lang w:val="ru-RU"/>
        </w:rPr>
        <w:t xml:space="preserve"> в соответств</w:t>
      </w:r>
      <w:r w:rsidR="00707275">
        <w:rPr>
          <w:noProof/>
          <w:lang w:val="ru-RU"/>
        </w:rPr>
        <w:t>и</w:t>
      </w:r>
      <w:r w:rsidR="004B3698" w:rsidRPr="003D3AD5">
        <w:rPr>
          <w:noProof/>
          <w:lang w:val="ru-RU"/>
        </w:rPr>
        <w:t>и с полученным запросом, выполняется операция «</w:t>
      </w:r>
      <w:r w:rsidR="00D75D6A" w:rsidRPr="003D3AD5">
        <w:rPr>
          <w:noProof/>
          <w:lang w:val="ru-RU"/>
        </w:rPr>
        <w:t>Ф</w:t>
      </w:r>
      <w:r w:rsidR="00D75D6A" w:rsidRPr="003D3AD5">
        <w:rPr>
          <w:noProof/>
        </w:rPr>
        <w:t xml:space="preserve">ормирование и представление уведомления </w:t>
      </w:r>
      <w:r w:rsidR="003070DD">
        <w:rPr>
          <w:noProof/>
          <w:lang w:val="ru-RU"/>
        </w:rPr>
        <w:br/>
      </w:r>
      <w:r w:rsidR="00D75D6A" w:rsidRPr="003D3AD5">
        <w:rPr>
          <w:noProof/>
        </w:rPr>
        <w:t xml:space="preserve">об отказе в генерации </w:t>
      </w:r>
      <w:r w:rsidR="00D44C13">
        <w:rPr>
          <w:noProof/>
          <w:lang w:val="ru-RU"/>
        </w:rPr>
        <w:t>кодов маркировки</w:t>
      </w:r>
      <w:r w:rsidR="004B3698" w:rsidRPr="003D3AD5">
        <w:rPr>
          <w:noProof/>
          <w:lang w:val="ru-RU"/>
        </w:rPr>
        <w:t>»</w:t>
      </w:r>
      <w:r w:rsidR="004B3698" w:rsidRPr="003D3AD5">
        <w:rPr>
          <w:noProof/>
        </w:rPr>
        <w:t xml:space="preserve"> (P.LS.03.OPR.0</w:t>
      </w:r>
      <w:r w:rsidR="004B3698" w:rsidRPr="003D3AD5">
        <w:rPr>
          <w:lang w:val="ru-RU"/>
        </w:rPr>
        <w:t>5</w:t>
      </w:r>
      <w:r w:rsidR="00D75D6A" w:rsidRPr="003D3AD5">
        <w:rPr>
          <w:lang w:val="ru-RU"/>
        </w:rPr>
        <w:t>9</w:t>
      </w:r>
      <w:r w:rsidR="004B3698" w:rsidRPr="003D3AD5">
        <w:rPr>
          <w:noProof/>
        </w:rPr>
        <w:t>)</w:t>
      </w:r>
      <w:r w:rsidR="004B3698" w:rsidRPr="003D3AD5">
        <w:rPr>
          <w:noProof/>
          <w:lang w:val="ru-RU"/>
        </w:rPr>
        <w:t xml:space="preserve">, </w:t>
      </w:r>
      <w:r w:rsidR="003070DD">
        <w:rPr>
          <w:noProof/>
          <w:lang w:val="ru-RU"/>
        </w:rPr>
        <w:br/>
      </w:r>
      <w:r w:rsidR="004B3698" w:rsidRPr="003D3AD5">
        <w:rPr>
          <w:noProof/>
          <w:lang w:val="ru-RU"/>
        </w:rPr>
        <w:t xml:space="preserve">по результатам выполнения которой </w:t>
      </w:r>
      <w:r w:rsidR="004B3698" w:rsidRPr="003D3AD5">
        <w:t>уполномоченный орган</w:t>
      </w:r>
      <w:r w:rsidR="00D75D6A" w:rsidRPr="003D3AD5">
        <w:rPr>
          <w:lang w:val="ru-RU"/>
        </w:rPr>
        <w:t xml:space="preserve"> </w:t>
      </w:r>
      <w:r w:rsidR="004B3698" w:rsidRPr="003D3AD5">
        <w:t>государства-члена</w:t>
      </w:r>
      <w:r w:rsidR="00837372">
        <w:rPr>
          <w:lang w:val="ru-RU"/>
        </w:rPr>
        <w:t xml:space="preserve">, </w:t>
      </w:r>
      <w:r w:rsidR="00837372">
        <w:rPr>
          <w:noProof/>
          <w:lang w:val="ru-RU"/>
        </w:rPr>
        <w:t>в котором зарегистрирован импортер,</w:t>
      </w:r>
      <w:r w:rsidR="004B3698" w:rsidRPr="003D3AD5">
        <w:t xml:space="preserve"> </w:t>
      </w:r>
      <w:r w:rsidR="004B3698" w:rsidRPr="003D3AD5">
        <w:rPr>
          <w:lang w:val="ru-RU"/>
        </w:rPr>
        <w:t xml:space="preserve">формирует </w:t>
      </w:r>
      <w:r w:rsidR="003070DD">
        <w:rPr>
          <w:lang w:val="ru-RU"/>
        </w:rPr>
        <w:br/>
      </w:r>
      <w:r w:rsidR="004B3698" w:rsidRPr="003D3AD5">
        <w:rPr>
          <w:lang w:val="ru-RU"/>
        </w:rPr>
        <w:t xml:space="preserve">и направляет уполномоченному органу государства-члена, в котором зарегистрирован экспортер, </w:t>
      </w:r>
      <w:r w:rsidR="00D75D6A" w:rsidRPr="003D3AD5">
        <w:t xml:space="preserve">уведомление об отказе в генерации </w:t>
      </w:r>
      <w:r w:rsidR="00F73E34">
        <w:rPr>
          <w:noProof/>
          <w:lang w:val="ru-RU"/>
        </w:rPr>
        <w:t>кодов маркировки</w:t>
      </w:r>
      <w:r w:rsidR="004B3698" w:rsidRPr="003D3AD5">
        <w:rPr>
          <w:lang w:val="ru-RU"/>
        </w:rPr>
        <w:t>.</w:t>
      </w:r>
    </w:p>
    <w:p w14:paraId="05D84234" w14:textId="0FBA16B5" w:rsidR="00D75D6A" w:rsidRPr="003D3AD5" w:rsidRDefault="001123F1" w:rsidP="007C5FB4">
      <w:pPr>
        <w:pStyle w:val="aff"/>
        <w:rPr>
          <w:noProof/>
          <w:lang w:val="ru-RU"/>
        </w:rPr>
      </w:pPr>
      <w:r w:rsidRPr="001123F1">
        <w:rPr>
          <w:lang w:val="ru-RU"/>
        </w:rPr>
        <w:t>90</w:t>
      </w:r>
      <w:r w:rsidR="00D75D6A" w:rsidRPr="003D3AD5">
        <w:rPr>
          <w:lang w:val="ru-RU"/>
        </w:rPr>
        <w:t xml:space="preserve">. В случае получения уполномоченным органом </w:t>
      </w:r>
      <w:r w:rsidR="00D75D6A" w:rsidRPr="003D3AD5">
        <w:rPr>
          <w:lang w:val="ru-RU"/>
        </w:rPr>
        <w:br/>
        <w:t xml:space="preserve">государства-члена, в котором зарегистрирован экспортер, сведений </w:t>
      </w:r>
      <w:r w:rsidR="00312BD7">
        <w:rPr>
          <w:lang w:val="ru-RU"/>
        </w:rPr>
        <w:br/>
      </w:r>
      <w:r w:rsidR="00D75D6A" w:rsidRPr="003D3AD5">
        <w:rPr>
          <w:lang w:val="ru-RU"/>
        </w:rPr>
        <w:t xml:space="preserve">о сгенерированных </w:t>
      </w:r>
      <w:r w:rsidR="00F73E34">
        <w:rPr>
          <w:lang w:val="ru-RU"/>
        </w:rPr>
        <w:t>кодах маркировки</w:t>
      </w:r>
      <w:r w:rsidR="00D75D6A" w:rsidRPr="003D3AD5">
        <w:rPr>
          <w:lang w:val="ru-RU"/>
        </w:rPr>
        <w:t xml:space="preserve"> выполняется операция «</w:t>
      </w:r>
      <w:r w:rsidR="00D75D6A" w:rsidRPr="003D3AD5">
        <w:rPr>
          <w:noProof/>
          <w:lang w:val="ru-RU"/>
        </w:rPr>
        <w:t>П</w:t>
      </w:r>
      <w:r w:rsidR="00D75D6A" w:rsidRPr="003D3AD5">
        <w:rPr>
          <w:noProof/>
        </w:rPr>
        <w:t>рием сведений о</w:t>
      </w:r>
      <w:r w:rsidR="005005A9">
        <w:rPr>
          <w:noProof/>
          <w:lang w:val="ru-RU"/>
        </w:rPr>
        <w:t xml:space="preserve"> сгенерированных</w:t>
      </w:r>
      <w:r w:rsidR="00D75D6A" w:rsidRPr="003D3AD5">
        <w:rPr>
          <w:noProof/>
        </w:rPr>
        <w:t xml:space="preserve"> </w:t>
      </w:r>
      <w:r w:rsidR="00F73E34">
        <w:rPr>
          <w:noProof/>
          <w:lang w:val="ru-RU"/>
        </w:rPr>
        <w:t>кодах маркировки</w:t>
      </w:r>
      <w:r w:rsidR="00D75D6A" w:rsidRPr="003D3AD5">
        <w:rPr>
          <w:noProof/>
          <w:lang w:val="ru-RU"/>
        </w:rPr>
        <w:t xml:space="preserve">» </w:t>
      </w:r>
      <w:r w:rsidR="00D75D6A" w:rsidRPr="003D3AD5">
        <w:rPr>
          <w:noProof/>
        </w:rPr>
        <w:t>(P.LS.03.OPR.0</w:t>
      </w:r>
      <w:r w:rsidR="00D75D6A" w:rsidRPr="003D3AD5">
        <w:rPr>
          <w:lang w:val="ru-RU"/>
        </w:rPr>
        <w:t xml:space="preserve">58), </w:t>
      </w:r>
      <w:r w:rsidR="005005A9">
        <w:rPr>
          <w:lang w:val="ru-RU"/>
        </w:rPr>
        <w:br/>
      </w:r>
      <w:r w:rsidR="00D75D6A" w:rsidRPr="003D3AD5">
        <w:rPr>
          <w:lang w:val="ru-RU"/>
        </w:rPr>
        <w:t xml:space="preserve">по результатам выполнения которой уполномоченным органом государства-члена, в котором зарегистрирован экспортер, осуществляется прием </w:t>
      </w:r>
      <w:r w:rsidR="005609AC">
        <w:rPr>
          <w:lang w:val="ru-RU"/>
        </w:rPr>
        <w:t>и</w:t>
      </w:r>
      <w:r w:rsidR="005609AC" w:rsidRPr="003D3AD5">
        <w:rPr>
          <w:lang w:val="ru-RU"/>
        </w:rPr>
        <w:t xml:space="preserve"> </w:t>
      </w:r>
      <w:r w:rsidR="00D75D6A" w:rsidRPr="003D3AD5">
        <w:rPr>
          <w:lang w:val="ru-RU"/>
        </w:rPr>
        <w:t xml:space="preserve">обработка полученных сведений </w:t>
      </w:r>
      <w:r w:rsidR="005E41CF">
        <w:rPr>
          <w:lang w:val="ru-RU"/>
        </w:rPr>
        <w:br/>
      </w:r>
      <w:r w:rsidR="00D75D6A" w:rsidRPr="003D3AD5">
        <w:rPr>
          <w:noProof/>
        </w:rPr>
        <w:lastRenderedPageBreak/>
        <w:t>о</w:t>
      </w:r>
      <w:r w:rsidR="005E41CF">
        <w:rPr>
          <w:noProof/>
          <w:lang w:val="ru-RU"/>
        </w:rPr>
        <w:t xml:space="preserve"> сгенерированных</w:t>
      </w:r>
      <w:r w:rsidR="00D75D6A" w:rsidRPr="003D3AD5">
        <w:rPr>
          <w:noProof/>
        </w:rPr>
        <w:t xml:space="preserve"> </w:t>
      </w:r>
      <w:r w:rsidR="00F73E34">
        <w:rPr>
          <w:noProof/>
          <w:lang w:val="ru-RU"/>
        </w:rPr>
        <w:t>кодах маркировки</w:t>
      </w:r>
      <w:r w:rsidR="00D75D6A" w:rsidRPr="003D3AD5">
        <w:rPr>
          <w:noProof/>
          <w:lang w:val="ru-RU"/>
        </w:rPr>
        <w:t xml:space="preserve">. </w:t>
      </w:r>
      <w:r w:rsidR="00D75D6A" w:rsidRPr="003D3AD5">
        <w:rPr>
          <w:lang w:val="ru-RU"/>
        </w:rPr>
        <w:t xml:space="preserve">В случае получения уполномоченным органом государства-члена, в котором зарегистрирован экспортер, </w:t>
      </w:r>
      <w:r w:rsidR="00D75D6A" w:rsidRPr="003D3AD5">
        <w:t>уведомлени</w:t>
      </w:r>
      <w:r w:rsidR="00D75D6A" w:rsidRPr="003D3AD5">
        <w:rPr>
          <w:lang w:val="ru-RU"/>
        </w:rPr>
        <w:t>я</w:t>
      </w:r>
      <w:r w:rsidR="00D75D6A" w:rsidRPr="003D3AD5">
        <w:t xml:space="preserve"> об отказе в генерации </w:t>
      </w:r>
      <w:r w:rsidR="00F73E34">
        <w:rPr>
          <w:lang w:val="ru-RU"/>
        </w:rPr>
        <w:t>кодов маркировки</w:t>
      </w:r>
      <w:r w:rsidR="00D75D6A" w:rsidRPr="003D3AD5">
        <w:rPr>
          <w:lang w:val="ru-RU"/>
        </w:rPr>
        <w:t xml:space="preserve"> выполняется операция «</w:t>
      </w:r>
      <w:r w:rsidR="00D75D6A" w:rsidRPr="003D3AD5">
        <w:rPr>
          <w:noProof/>
          <w:lang w:val="ru-RU"/>
        </w:rPr>
        <w:t>П</w:t>
      </w:r>
      <w:r w:rsidR="00D75D6A" w:rsidRPr="003D3AD5">
        <w:rPr>
          <w:noProof/>
        </w:rPr>
        <w:t xml:space="preserve">рием и обработка уведомления </w:t>
      </w:r>
      <w:r w:rsidR="003070DD">
        <w:rPr>
          <w:noProof/>
          <w:lang w:val="ru-RU"/>
        </w:rPr>
        <w:br/>
      </w:r>
      <w:r w:rsidR="00D75D6A" w:rsidRPr="003D3AD5">
        <w:rPr>
          <w:noProof/>
        </w:rPr>
        <w:t xml:space="preserve">об отказе в генерации </w:t>
      </w:r>
      <w:r w:rsidR="00F73E34">
        <w:rPr>
          <w:noProof/>
          <w:lang w:val="ru-RU"/>
        </w:rPr>
        <w:t>кодов маркировки</w:t>
      </w:r>
      <w:r w:rsidR="00D75D6A" w:rsidRPr="003D3AD5">
        <w:rPr>
          <w:noProof/>
          <w:lang w:val="ru-RU"/>
        </w:rPr>
        <w:t xml:space="preserve">» </w:t>
      </w:r>
      <w:r w:rsidR="00D75D6A" w:rsidRPr="003D3AD5">
        <w:rPr>
          <w:noProof/>
        </w:rPr>
        <w:t>(P.LS.03.OPR.0</w:t>
      </w:r>
      <w:r w:rsidR="00D75D6A" w:rsidRPr="003D3AD5">
        <w:rPr>
          <w:lang w:val="ru-RU"/>
        </w:rPr>
        <w:t xml:space="preserve">56), </w:t>
      </w:r>
      <w:r w:rsidR="00F8144D">
        <w:rPr>
          <w:lang w:val="ru-RU"/>
        </w:rPr>
        <w:br/>
      </w:r>
      <w:r w:rsidR="00D75D6A" w:rsidRPr="003D3AD5">
        <w:rPr>
          <w:lang w:val="ru-RU"/>
        </w:rPr>
        <w:t xml:space="preserve">по результатам выполнения которой уполномоченным органом государства-члена, в котором зарегистрирован экспортер, осуществляется прием </w:t>
      </w:r>
      <w:r w:rsidR="005609AC">
        <w:rPr>
          <w:lang w:val="ru-RU"/>
        </w:rPr>
        <w:t>и</w:t>
      </w:r>
      <w:r w:rsidR="005609AC" w:rsidRPr="003D3AD5">
        <w:rPr>
          <w:lang w:val="ru-RU"/>
        </w:rPr>
        <w:t xml:space="preserve"> </w:t>
      </w:r>
      <w:r w:rsidR="009F5F3B" w:rsidRPr="003D3AD5">
        <w:rPr>
          <w:lang w:val="ru-RU"/>
        </w:rPr>
        <w:t>обработка</w:t>
      </w:r>
      <w:r w:rsidR="009F5F3B">
        <w:rPr>
          <w:lang w:val="ru-RU"/>
        </w:rPr>
        <w:t xml:space="preserve"> </w:t>
      </w:r>
      <w:r w:rsidR="00D75D6A" w:rsidRPr="003D3AD5">
        <w:rPr>
          <w:lang w:val="ru-RU"/>
        </w:rPr>
        <w:t xml:space="preserve">полученного </w:t>
      </w:r>
      <w:r w:rsidR="00D75D6A" w:rsidRPr="003D3AD5">
        <w:rPr>
          <w:noProof/>
        </w:rPr>
        <w:t xml:space="preserve">уведомления об отказе в генерации </w:t>
      </w:r>
      <w:r w:rsidR="00F73E34">
        <w:rPr>
          <w:noProof/>
          <w:lang w:val="ru-RU"/>
        </w:rPr>
        <w:t>кодов маркировки</w:t>
      </w:r>
      <w:r w:rsidR="00D75D6A" w:rsidRPr="003D3AD5">
        <w:rPr>
          <w:noProof/>
          <w:lang w:val="ru-RU"/>
        </w:rPr>
        <w:t>.</w:t>
      </w:r>
    </w:p>
    <w:p w14:paraId="4547BE79" w14:textId="7105CD2E" w:rsidR="00D75D6A" w:rsidRPr="003D3AD5" w:rsidRDefault="001123F1" w:rsidP="00D75D6A">
      <w:pPr>
        <w:pStyle w:val="aff"/>
        <w:rPr>
          <w:lang w:val="ru-RU"/>
        </w:rPr>
      </w:pPr>
      <w:r w:rsidRPr="001123F1">
        <w:rPr>
          <w:lang w:val="ru-RU"/>
        </w:rPr>
        <w:t>91</w:t>
      </w:r>
      <w:r w:rsidR="00D75D6A" w:rsidRPr="003D3AD5">
        <w:rPr>
          <w:lang w:val="ru-RU"/>
        </w:rPr>
        <w:t>. </w:t>
      </w:r>
      <w:r w:rsidR="00D75D6A" w:rsidRPr="003D3AD5">
        <w:t xml:space="preserve">Результатом </w:t>
      </w:r>
      <w:r w:rsidR="00D75D6A" w:rsidRPr="003D3AD5">
        <w:rPr>
          <w:lang w:val="ru-RU"/>
        </w:rPr>
        <w:t>выполнения</w:t>
      </w:r>
      <w:r w:rsidR="00D75D6A" w:rsidRPr="003D3AD5">
        <w:t xml:space="preserve"> процедуры </w:t>
      </w:r>
      <w:r w:rsidR="00D75D6A" w:rsidRPr="003D3AD5">
        <w:rPr>
          <w:noProof/>
          <w:lang w:val="ru-RU"/>
        </w:rPr>
        <w:t>«П</w:t>
      </w:r>
      <w:r w:rsidR="00D75D6A" w:rsidRPr="003D3AD5">
        <w:rPr>
          <w:noProof/>
        </w:rPr>
        <w:t>редставление сведений</w:t>
      </w:r>
      <w:r w:rsidR="00D75D6A" w:rsidRPr="003D3AD5">
        <w:rPr>
          <w:noProof/>
          <w:lang w:val="ru-RU"/>
        </w:rPr>
        <w:t xml:space="preserve"> </w:t>
      </w:r>
      <w:r w:rsidR="00D75D6A" w:rsidRPr="003D3AD5">
        <w:rPr>
          <w:noProof/>
        </w:rPr>
        <w:t xml:space="preserve">для заказа генерации </w:t>
      </w:r>
      <w:r w:rsidR="00F73E34">
        <w:rPr>
          <w:noProof/>
          <w:lang w:val="ru-RU"/>
        </w:rPr>
        <w:t>кодо</w:t>
      </w:r>
      <w:r w:rsidR="007E3239">
        <w:rPr>
          <w:noProof/>
          <w:lang w:val="ru-RU"/>
        </w:rPr>
        <w:t xml:space="preserve">в </w:t>
      </w:r>
      <w:r w:rsidR="00F73E34">
        <w:rPr>
          <w:noProof/>
          <w:lang w:val="ru-RU"/>
        </w:rPr>
        <w:t>маркировки</w:t>
      </w:r>
      <w:r w:rsidR="00D75D6A" w:rsidRPr="003D3AD5">
        <w:rPr>
          <w:noProof/>
        </w:rPr>
        <w:t xml:space="preserve"> и получения сведений </w:t>
      </w:r>
      <w:r w:rsidR="00312BD7">
        <w:rPr>
          <w:noProof/>
        </w:rPr>
        <w:br/>
      </w:r>
      <w:r w:rsidR="00D75D6A" w:rsidRPr="003D3AD5">
        <w:rPr>
          <w:noProof/>
        </w:rPr>
        <w:t xml:space="preserve">о сгенерированных </w:t>
      </w:r>
      <w:r w:rsidR="00F73E34">
        <w:rPr>
          <w:noProof/>
          <w:lang w:val="ru-RU"/>
        </w:rPr>
        <w:t>кодах маркировки</w:t>
      </w:r>
      <w:r w:rsidR="00D75D6A" w:rsidRPr="003D3AD5">
        <w:rPr>
          <w:noProof/>
          <w:lang w:val="ru-RU"/>
        </w:rPr>
        <w:t>» (P.LS.03.PRC.017</w:t>
      </w:r>
      <w:r w:rsidR="00645080" w:rsidRPr="003D3AD5">
        <w:rPr>
          <w:noProof/>
          <w:lang w:val="ru-RU"/>
        </w:rPr>
        <w:t xml:space="preserve">) </w:t>
      </w:r>
      <w:r w:rsidR="00645080" w:rsidRPr="003D3AD5">
        <w:t>является</w:t>
      </w:r>
      <w:r w:rsidR="00D75D6A" w:rsidRPr="003D3AD5">
        <w:t xml:space="preserve"> получение </w:t>
      </w:r>
      <w:r w:rsidR="00D75D6A" w:rsidRPr="003D3AD5">
        <w:rPr>
          <w:lang w:val="ru-RU"/>
        </w:rPr>
        <w:t>уполномоченным</w:t>
      </w:r>
      <w:r w:rsidR="00D75D6A" w:rsidRPr="003D3AD5">
        <w:t xml:space="preserve"> государства-члена</w:t>
      </w:r>
      <w:r w:rsidR="00D75D6A" w:rsidRPr="003D3AD5">
        <w:rPr>
          <w:lang w:val="ru-RU"/>
        </w:rPr>
        <w:t xml:space="preserve">, в котором зарегистрирован экспортер, </w:t>
      </w:r>
      <w:r w:rsidR="00D75D6A" w:rsidRPr="003D3AD5">
        <w:t>сведени</w:t>
      </w:r>
      <w:r w:rsidR="00D75D6A" w:rsidRPr="003D3AD5">
        <w:rPr>
          <w:lang w:val="ru-RU"/>
        </w:rPr>
        <w:t>й</w:t>
      </w:r>
      <w:r w:rsidR="00D75D6A" w:rsidRPr="003D3AD5">
        <w:t xml:space="preserve"> о сгенерированных </w:t>
      </w:r>
      <w:r w:rsidR="00F73E34">
        <w:rPr>
          <w:lang w:val="ru-RU"/>
        </w:rPr>
        <w:t>кодах маркировки</w:t>
      </w:r>
      <w:r w:rsidR="00D75D6A" w:rsidRPr="003D3AD5">
        <w:t xml:space="preserve"> </w:t>
      </w:r>
      <w:r w:rsidR="00D75D6A" w:rsidRPr="003D3AD5">
        <w:rPr>
          <w:lang w:val="ru-RU"/>
        </w:rPr>
        <w:t xml:space="preserve">или </w:t>
      </w:r>
      <w:r w:rsidR="00D75D6A" w:rsidRPr="003D3AD5">
        <w:t>уведомлени</w:t>
      </w:r>
      <w:r w:rsidR="00D75D6A" w:rsidRPr="003D3AD5">
        <w:rPr>
          <w:lang w:val="ru-RU"/>
        </w:rPr>
        <w:t>я</w:t>
      </w:r>
      <w:r w:rsidR="00D75D6A" w:rsidRPr="003D3AD5">
        <w:t xml:space="preserve"> об отказе в генерации </w:t>
      </w:r>
      <w:r w:rsidR="00F73E34">
        <w:rPr>
          <w:lang w:val="ru-RU"/>
        </w:rPr>
        <w:t>кодов маркировки</w:t>
      </w:r>
      <w:r w:rsidR="00D75D6A" w:rsidRPr="003D3AD5">
        <w:rPr>
          <w:lang w:val="ru-RU"/>
        </w:rPr>
        <w:t>.</w:t>
      </w:r>
    </w:p>
    <w:p w14:paraId="0295475A" w14:textId="1C487ECE" w:rsidR="00FC2DBF" w:rsidRPr="003D3AD5" w:rsidRDefault="001123F1" w:rsidP="00FC2DBF">
      <w:pPr>
        <w:pStyle w:val="aff"/>
        <w:rPr>
          <w:lang w:val="ru-RU"/>
        </w:rPr>
      </w:pPr>
      <w:r w:rsidRPr="001123F1">
        <w:rPr>
          <w:noProof/>
          <w:lang w:val="ru-RU"/>
        </w:rPr>
        <w:t>92</w:t>
      </w:r>
      <w:r w:rsidR="00645080" w:rsidRPr="003D3AD5">
        <w:rPr>
          <w:noProof/>
          <w:lang w:val="ru-RU"/>
        </w:rPr>
        <w:t>. Перечень операций общего процесса, выполняемых в рамках процедуры «П</w:t>
      </w:r>
      <w:r w:rsidR="00645080" w:rsidRPr="003D3AD5">
        <w:rPr>
          <w:noProof/>
        </w:rPr>
        <w:t>редставление сведений</w:t>
      </w:r>
      <w:r w:rsidR="00645080" w:rsidRPr="003D3AD5">
        <w:rPr>
          <w:noProof/>
          <w:lang w:val="ru-RU"/>
        </w:rPr>
        <w:t xml:space="preserve"> </w:t>
      </w:r>
      <w:r w:rsidR="00645080" w:rsidRPr="003D3AD5">
        <w:rPr>
          <w:noProof/>
        </w:rPr>
        <w:t xml:space="preserve">для заказа генерации </w:t>
      </w:r>
      <w:r w:rsidR="00F73E34">
        <w:rPr>
          <w:noProof/>
          <w:lang w:val="ru-RU"/>
        </w:rPr>
        <w:t>кодов маркировки</w:t>
      </w:r>
      <w:r w:rsidR="00645080" w:rsidRPr="003D3AD5">
        <w:rPr>
          <w:noProof/>
        </w:rPr>
        <w:t xml:space="preserve"> и получения сведений о сгенерированных </w:t>
      </w:r>
      <w:r w:rsidR="00F73E34">
        <w:rPr>
          <w:noProof/>
          <w:lang w:val="ru-RU"/>
        </w:rPr>
        <w:t>кодах маркировки</w:t>
      </w:r>
      <w:r w:rsidR="00645080" w:rsidRPr="003D3AD5">
        <w:rPr>
          <w:noProof/>
          <w:lang w:val="ru-RU"/>
        </w:rPr>
        <w:t>» (P.LS.03.PRC.017), приведен в таблице </w:t>
      </w:r>
      <w:r w:rsidR="00FE032F">
        <w:rPr>
          <w:noProof/>
          <w:lang w:val="ru-RU"/>
        </w:rPr>
        <w:t>38</w:t>
      </w:r>
      <w:r w:rsidR="00645080" w:rsidRPr="003D3AD5">
        <w:rPr>
          <w:noProof/>
        </w:rPr>
        <w:t>.</w:t>
      </w:r>
    </w:p>
    <w:p w14:paraId="33DF03CA" w14:textId="40E14317" w:rsidR="00FC2DBF" w:rsidRPr="003D3AD5" w:rsidRDefault="00FC2DBF" w:rsidP="00FC2DBF">
      <w:pPr>
        <w:pStyle w:val="aff4"/>
        <w:rPr>
          <w:lang w:val="ru-RU"/>
        </w:rPr>
      </w:pPr>
      <w:r w:rsidRPr="003D3AD5">
        <w:lastRenderedPageBreak/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Pr="003D3AD5">
        <w:rPr>
          <w:noProof/>
          <w:lang w:val="ru-RU"/>
        </w:rPr>
        <w:t>3</w:t>
      </w:r>
      <w:r w:rsidR="00FE032F">
        <w:rPr>
          <w:noProof/>
          <w:lang w:val="ru-RU"/>
        </w:rPr>
        <w:t>8</w:t>
      </w:r>
    </w:p>
    <w:p w14:paraId="0DA129CA" w14:textId="71DDAC88" w:rsidR="00FC2DBF" w:rsidRPr="003D3AD5" w:rsidRDefault="00FC2DBF" w:rsidP="00FC2DBF">
      <w:pPr>
        <w:pStyle w:val="aff6"/>
        <w:keepLines/>
      </w:pPr>
      <w:r w:rsidRPr="003D3AD5">
        <w:t>Перечень операций общего процесса, выполняемых в рамках процедуры «</w:t>
      </w:r>
      <w:r w:rsidR="0011418F" w:rsidRPr="003D3AD5">
        <w:rPr>
          <w:noProof/>
        </w:rPr>
        <w:t xml:space="preserve">Представление сведений для заказа генерации </w:t>
      </w:r>
      <w:r w:rsidR="005A1A0F">
        <w:rPr>
          <w:noProof/>
        </w:rPr>
        <w:t>кодов маркировки</w:t>
      </w:r>
      <w:r w:rsidR="0011418F" w:rsidRPr="003D3AD5">
        <w:rPr>
          <w:noProof/>
        </w:rPr>
        <w:t xml:space="preserve"> и получения сведений о сгенерированных </w:t>
      </w:r>
      <w:r w:rsidR="005A1A0F">
        <w:rPr>
          <w:noProof/>
        </w:rPr>
        <w:t>кодах маркировки</w:t>
      </w:r>
      <w:r w:rsidRPr="003D3AD5">
        <w:rPr>
          <w:noProof/>
        </w:rPr>
        <w:t>» (P.LS.03.PRC.017)</w:t>
      </w:r>
    </w:p>
    <w:p w14:paraId="7ACCE6D9" w14:textId="77777777" w:rsidR="00FC2DBF" w:rsidRPr="003D3AD5" w:rsidRDefault="00FC2DBF" w:rsidP="00FC2DBF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FC2DBF" w:rsidRPr="003D3AD5" w14:paraId="104ABB5F" w14:textId="77777777" w:rsidTr="00FC2DBF">
        <w:trPr>
          <w:trHeight w:val="601"/>
          <w:tblHeader/>
        </w:trPr>
        <w:tc>
          <w:tcPr>
            <w:tcW w:w="2404" w:type="dxa"/>
            <w:vAlign w:val="top"/>
          </w:tcPr>
          <w:p w14:paraId="21C10314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049FCDA4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01A0C8F9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C2DBF" w:rsidRPr="003D3AD5" w14:paraId="4A7DA216" w14:textId="77777777" w:rsidTr="00FC2DBF">
        <w:trPr>
          <w:trHeight w:val="301"/>
          <w:tblHeader/>
        </w:trPr>
        <w:tc>
          <w:tcPr>
            <w:tcW w:w="2404" w:type="dxa"/>
          </w:tcPr>
          <w:p w14:paraId="1E02E6DC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705F3F80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11141531" w14:textId="77777777" w:rsidR="00FC2DBF" w:rsidRPr="003D3AD5" w:rsidRDefault="00FC2DBF" w:rsidP="00FC2DBF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C2DBF" w:rsidRPr="003D3AD5" w14:paraId="502C1B7B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C0030D" w14:textId="6A1FD57E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="00AD5C7B" w:rsidRPr="003D3AD5">
              <w:rPr>
                <w:rFonts w:eastAsiaTheme="minorEastAsia"/>
                <w:noProof/>
              </w:rPr>
              <w:t>5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41FA7D" w14:textId="6030D0B8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едставление сведений </w:t>
            </w:r>
            <w:r w:rsidR="00AD5C7B" w:rsidRPr="003D3AD5">
              <w:rPr>
                <w:noProof/>
              </w:rPr>
              <w:t xml:space="preserve">для заказа генерации </w:t>
            </w:r>
            <w:r w:rsidR="005A1A0F">
              <w:rPr>
                <w:noProof/>
              </w:rPr>
              <w:t>кодов маркировки</w:t>
            </w:r>
            <w:r w:rsidR="00FE597E">
              <w:rPr>
                <w:noProof/>
              </w:rPr>
              <w:t xml:space="preserve"> </w:t>
            </w:r>
            <w:r w:rsidR="00F8144D">
              <w:rPr>
                <w:noProof/>
              </w:rPr>
              <w:br/>
            </w:r>
            <w:r w:rsidR="00FE597E">
              <w:rPr>
                <w:noProof/>
              </w:rPr>
              <w:t>по запросу хозяйствующего субъекта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B33756A" w14:textId="60D456B4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>приведено в таблице 3</w:t>
            </w:r>
            <w:r w:rsidR="00FE032F">
              <w:rPr>
                <w:rFonts w:eastAsiaTheme="minorEastAsia"/>
                <w:noProof/>
              </w:rPr>
              <w:t>9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FC2DBF" w:rsidRPr="003D3AD5" w14:paraId="5CC4F092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270B76" w14:textId="78F2E89E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7C5FB4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7C5FB4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7C5FB4">
              <w:rPr>
                <w:rFonts w:eastAsiaTheme="minorEastAsia"/>
                <w:noProof/>
              </w:rPr>
              <w:t>.0</w:t>
            </w:r>
            <w:r w:rsidRPr="003D3AD5">
              <w:rPr>
                <w:rFonts w:eastAsiaTheme="minorEastAsia"/>
                <w:noProof/>
              </w:rPr>
              <w:t>5</w:t>
            </w:r>
            <w:r w:rsidR="00AD5C7B" w:rsidRPr="003D3AD5">
              <w:rPr>
                <w:rFonts w:eastAsiaTheme="minorEastAsia"/>
                <w:noProof/>
              </w:rPr>
              <w:t>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FEF762C" w14:textId="4BC411AA" w:rsidR="00FC2DBF" w:rsidRPr="003D3AD5" w:rsidRDefault="00FC2DBF" w:rsidP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 xml:space="preserve">прием и обработка сведений </w:t>
            </w:r>
            <w:r w:rsidR="00312BD7">
              <w:rPr>
                <w:noProof/>
              </w:rPr>
              <w:br/>
            </w:r>
            <w:r w:rsidR="00AD5C7B" w:rsidRPr="003D3AD5">
              <w:rPr>
                <w:noProof/>
              </w:rPr>
              <w:t xml:space="preserve">для заказа генерации </w:t>
            </w:r>
            <w:r w:rsidR="005A1A0F">
              <w:rPr>
                <w:noProof/>
              </w:rPr>
              <w:t>кодов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0955AB0" w14:textId="5781E5AE" w:rsidR="00FC2DBF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40</w:t>
            </w:r>
            <w:r w:rsidR="00FC2DBF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FC2DBF" w:rsidRPr="003D3AD5" w14:paraId="448BB4C7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A4DFAB1" w14:textId="10FEC77B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6B17D7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  <w:noProof/>
              </w:rPr>
              <w:t>.0</w:t>
            </w:r>
            <w:r w:rsidRPr="003D3AD5">
              <w:rPr>
                <w:rFonts w:eastAsiaTheme="minorEastAsia"/>
                <w:noProof/>
              </w:rPr>
              <w:t>5</w:t>
            </w:r>
            <w:r w:rsidR="00AD5C7B" w:rsidRPr="003D3AD5">
              <w:rPr>
                <w:rFonts w:eastAsiaTheme="minorEastAsia"/>
                <w:noProof/>
              </w:rPr>
              <w:t>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C97101F" w14:textId="12D7F6AA" w:rsidR="00FC2DBF" w:rsidRPr="003D3AD5" w:rsidRDefault="00AD5C7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noProof/>
              </w:rPr>
              <w:t>генераци</w:t>
            </w:r>
            <w:r w:rsidR="00D153DF" w:rsidRPr="003D3AD5">
              <w:rPr>
                <w:noProof/>
              </w:rPr>
              <w:t>я</w:t>
            </w:r>
            <w:r w:rsidRPr="003D3AD5">
              <w:rPr>
                <w:noProof/>
              </w:rPr>
              <w:t xml:space="preserve"> </w:t>
            </w:r>
            <w:r w:rsidR="005A1A0F"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>, формирование и направление информации о них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A525B76" w14:textId="2D552B50" w:rsidR="00FC2DBF" w:rsidRPr="003D3AD5" w:rsidRDefault="00FC2DB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41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D5C7B" w:rsidRPr="003D3AD5" w14:paraId="0AA3A2AA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D66FC3" w14:textId="07503D2E" w:rsidR="00AD5C7B" w:rsidRPr="003D3AD5" w:rsidRDefault="00AD5C7B" w:rsidP="00AD5C7B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Pr="003D3AD5">
              <w:rPr>
                <w:rFonts w:eastAsiaTheme="minorEastAsia"/>
                <w:noProof/>
              </w:rPr>
              <w:t>5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58A7317" w14:textId="021E9BCC" w:rsidR="00AD5C7B" w:rsidRPr="003D3AD5" w:rsidRDefault="00AD5C7B">
            <w:pPr>
              <w:pStyle w:val="ab"/>
              <w:keepLines/>
              <w:jc w:val="left"/>
              <w:rPr>
                <w:noProof/>
              </w:rPr>
            </w:pPr>
            <w:r w:rsidRPr="003D3AD5">
              <w:rPr>
                <w:noProof/>
              </w:rPr>
              <w:t>прием сведений о</w:t>
            </w:r>
            <w:r w:rsidR="005E41CF">
              <w:rPr>
                <w:noProof/>
              </w:rPr>
              <w:t xml:space="preserve"> сгенерированных</w:t>
            </w:r>
            <w:r w:rsidRPr="003D3AD5">
              <w:rPr>
                <w:noProof/>
              </w:rPr>
              <w:t xml:space="preserve"> </w:t>
            </w:r>
            <w:r w:rsidR="005A1A0F">
              <w:rPr>
                <w:noProof/>
              </w:rPr>
              <w:t>кодах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6E1EE2" w14:textId="376B7381" w:rsidR="00AD5C7B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42</w:t>
            </w:r>
            <w:r w:rsidR="00AD5C7B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D5C7B" w:rsidRPr="003D3AD5" w14:paraId="2529E496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C60568" w14:textId="6EE3A639" w:rsidR="00AD5C7B" w:rsidRPr="003D3AD5" w:rsidRDefault="00AD5C7B" w:rsidP="00AD5C7B">
            <w:pPr>
              <w:pStyle w:val="ab"/>
              <w:keepLines/>
              <w:jc w:val="left"/>
              <w:rPr>
                <w:rFonts w:eastAsiaTheme="minorEastAsia"/>
                <w:noProof/>
                <w:lang w:val="en-US"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Pr="003D3AD5">
              <w:rPr>
                <w:rFonts w:eastAsiaTheme="minorEastAsia"/>
                <w:noProof/>
              </w:rPr>
              <w:t>5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CA3B3B" w14:textId="6B4B91E3" w:rsidR="00AD5C7B" w:rsidRPr="003D3AD5" w:rsidRDefault="00AD5C7B">
            <w:pPr>
              <w:pStyle w:val="ab"/>
              <w:keepLines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формирование и представление уведомления об отказе в генерации </w:t>
            </w:r>
            <w:r w:rsidR="005A1A0F">
              <w:rPr>
                <w:noProof/>
              </w:rPr>
              <w:t>кодов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4EEEBF" w14:textId="303AF4BB" w:rsidR="00AD5C7B" w:rsidRPr="003D3AD5" w:rsidRDefault="00AD5C7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</w:t>
            </w:r>
            <w:r w:rsidR="00FE032F">
              <w:rPr>
                <w:rFonts w:eastAsiaTheme="minorEastAsia"/>
                <w:noProof/>
              </w:rPr>
              <w:t>таблице 43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AD5C7B" w:rsidRPr="003D3AD5" w14:paraId="71A81243" w14:textId="77777777" w:rsidTr="00FC2DBF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772507" w14:textId="4E6C338B" w:rsidR="00AD5C7B" w:rsidRPr="003D3AD5" w:rsidRDefault="00AD5C7B" w:rsidP="00AD5C7B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 w:rsidRPr="003D3AD5">
              <w:rPr>
                <w:rFonts w:eastAsiaTheme="minorEastAsia"/>
                <w:noProof/>
              </w:rPr>
              <w:t>6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2D47E5A" w14:textId="4D2894D2" w:rsidR="00AD5C7B" w:rsidRPr="003D3AD5" w:rsidRDefault="00D75D6A">
            <w:pPr>
              <w:pStyle w:val="ab"/>
              <w:keepLines/>
              <w:jc w:val="left"/>
              <w:rPr>
                <w:noProof/>
              </w:rPr>
            </w:pPr>
            <w:r w:rsidRPr="003D3AD5">
              <w:rPr>
                <w:noProof/>
              </w:rPr>
              <w:t>п</w:t>
            </w:r>
            <w:r w:rsidR="00AD5C7B" w:rsidRPr="003D3AD5">
              <w:rPr>
                <w:noProof/>
              </w:rPr>
              <w:t xml:space="preserve">рием и обработка уведомления </w:t>
            </w:r>
            <w:r w:rsidR="00312BD7">
              <w:rPr>
                <w:noProof/>
              </w:rPr>
              <w:br/>
            </w:r>
            <w:r w:rsidR="00AD5C7B" w:rsidRPr="003D3AD5">
              <w:rPr>
                <w:noProof/>
              </w:rPr>
              <w:t xml:space="preserve">об отказе в генерации </w:t>
            </w:r>
            <w:r w:rsidR="005A1A0F">
              <w:rPr>
                <w:noProof/>
              </w:rPr>
              <w:t>кодов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FFF007" w14:textId="60CB6DBE" w:rsidR="00AD5C7B" w:rsidRPr="003D3AD5" w:rsidRDefault="00FE03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44</w:t>
            </w:r>
            <w:r w:rsidR="00AD5C7B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5AD261F0" w14:textId="746AE6D9" w:rsidR="00AD5C7B" w:rsidRPr="003D3AD5" w:rsidRDefault="00AD5C7B" w:rsidP="00AD5C7B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39</w:t>
      </w:r>
    </w:p>
    <w:p w14:paraId="540424CE" w14:textId="28E22783" w:rsidR="00AD5C7B" w:rsidRPr="003D3AD5" w:rsidRDefault="00AD5C7B" w:rsidP="00AD5C7B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 xml:space="preserve">Представление сведений для заказа генерации </w:t>
      </w:r>
      <w:r w:rsidR="005A1A0F">
        <w:rPr>
          <w:noProof/>
        </w:rPr>
        <w:t>кодов маркировки</w:t>
      </w:r>
      <w:r w:rsidR="00FE597E">
        <w:rPr>
          <w:noProof/>
        </w:rPr>
        <w:t xml:space="preserve"> по запросу хозяйствующего субъекта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5)</w:t>
      </w:r>
    </w:p>
    <w:p w14:paraId="3E04E3E7" w14:textId="77777777" w:rsidR="00AD5C7B" w:rsidRPr="003D3AD5" w:rsidRDefault="00AD5C7B" w:rsidP="00AD5C7B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AD5C7B" w:rsidRPr="003D3AD5" w14:paraId="5B7DCF53" w14:textId="77777777" w:rsidTr="00EB486E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CA7F26D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20C33D0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92C81D7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AD5C7B" w:rsidRPr="003D3AD5" w14:paraId="1764BA8E" w14:textId="77777777" w:rsidTr="00EB486E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487822A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D994505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5BF9C0C2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AD5C7B" w:rsidRPr="003D3AD5" w14:paraId="70D96BEF" w14:textId="77777777" w:rsidTr="00EB486E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E559887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4C93CB4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72A67B5" w14:textId="0B5A8717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5</w:t>
            </w:r>
          </w:p>
        </w:tc>
      </w:tr>
      <w:tr w:rsidR="00AD5C7B" w:rsidRPr="003D3AD5" w14:paraId="61DB08F4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0EA037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254981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D81A671" w14:textId="0712A3A9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едставление сведений для заказа генерации </w:t>
            </w:r>
            <w:r w:rsidR="005A1A0F">
              <w:rPr>
                <w:noProof/>
              </w:rPr>
              <w:t>кодов маркировки</w:t>
            </w:r>
            <w:r w:rsidR="00FE597E">
              <w:rPr>
                <w:noProof/>
              </w:rPr>
              <w:t xml:space="preserve"> по запросу хозяйствующего субъекта</w:t>
            </w:r>
          </w:p>
        </w:tc>
      </w:tr>
      <w:tr w:rsidR="00AD5C7B" w:rsidRPr="003D3AD5" w14:paraId="080B4036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F3528E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3B2EA3A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1D08858" w14:textId="54D4743F" w:rsidR="00AD5C7B" w:rsidRPr="003D3AD5" w:rsidRDefault="00FF40A4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 w:rsidR="00E871D5"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  <w:tr w:rsidR="00AD5C7B" w:rsidRPr="003D3AD5" w14:paraId="31E9936C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AAF97C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431E7C8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995C669" w14:textId="341EDF86" w:rsidR="00AD5C7B" w:rsidRPr="003D3AD5" w:rsidRDefault="00AD5C7B" w:rsidP="003070DD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</w:t>
            </w:r>
            <w:r w:rsidR="005609AC">
              <w:rPr>
                <w:noProof/>
              </w:rPr>
              <w:t xml:space="preserve">исполнителем </w:t>
            </w:r>
            <w:r w:rsidR="005609AC" w:rsidRPr="003D3AD5">
              <w:t xml:space="preserve">в случае поступления </w:t>
            </w:r>
            <w:r w:rsidR="00E871D5">
              <w:br/>
            </w:r>
            <w:r w:rsidR="005609AC" w:rsidRPr="003D3AD5">
              <w:t xml:space="preserve">от </w:t>
            </w:r>
            <w:r w:rsidR="001A3846">
              <w:t xml:space="preserve">хозяйствующего субъекта </w:t>
            </w:r>
            <w:r w:rsidR="005609AC" w:rsidRPr="003D3AD5">
              <w:t xml:space="preserve">в национальный компонент </w:t>
            </w:r>
            <w:r w:rsidR="005609AC">
              <w:t>информационной</w:t>
            </w:r>
            <w:r w:rsidR="005609AC" w:rsidRPr="003D3AD5">
              <w:t xml:space="preserve"> системы маркировки товаров</w:t>
            </w:r>
            <w:r w:rsidR="005609AC">
              <w:t xml:space="preserve"> государства</w:t>
            </w:r>
            <w:r w:rsidR="005A1A0F">
              <w:t>-члена</w:t>
            </w:r>
            <w:r w:rsidR="005609AC">
              <w:t>, в котором зарегистрирован экспортер,</w:t>
            </w:r>
            <w:r w:rsidR="005609AC" w:rsidRPr="003D3AD5">
              <w:t xml:space="preserve"> запроса генерации </w:t>
            </w:r>
            <w:r w:rsidR="005A1A0F">
              <w:rPr>
                <w:noProof/>
              </w:rPr>
              <w:t>кодов маркировки</w:t>
            </w:r>
            <w:r w:rsidR="00226B54">
              <w:rPr>
                <w:noProof/>
              </w:rPr>
              <w:t xml:space="preserve"> </w:t>
            </w:r>
            <w:r w:rsidR="00226B54">
              <w:t xml:space="preserve">с целью формирования </w:t>
            </w:r>
            <w:r w:rsidR="003070DD">
              <w:br/>
            </w:r>
            <w:r w:rsidR="00226B54">
              <w:t xml:space="preserve">с их использованием средств идентификации </w:t>
            </w:r>
            <w:r w:rsidR="003070DD">
              <w:br/>
            </w:r>
            <w:r w:rsidR="00226B54" w:rsidRPr="003D3AD5">
              <w:t xml:space="preserve">для товаров, реализацию которых планируется осуществлять в рамках трансграничной торговли </w:t>
            </w:r>
            <w:r w:rsidR="003070DD">
              <w:br/>
            </w:r>
            <w:r w:rsidR="00226B54" w:rsidRPr="003D3AD5">
              <w:t xml:space="preserve">и маркировка которых осуществляется </w:t>
            </w:r>
            <w:r w:rsidR="00226B54">
              <w:t xml:space="preserve">в соответствии </w:t>
            </w:r>
            <w:r w:rsidR="00F8144D">
              <w:br/>
            </w:r>
            <w:r w:rsidR="00226B54">
              <w:t xml:space="preserve">с национальным законодательством </w:t>
            </w:r>
            <w:r w:rsidR="003070DD">
              <w:br/>
            </w:r>
            <w:r w:rsidR="00226B54" w:rsidRPr="003D3AD5">
              <w:t>государств</w:t>
            </w:r>
            <w:r w:rsidR="00226B54">
              <w:t>а</w:t>
            </w:r>
            <w:r w:rsidR="00226B54" w:rsidRPr="003D3AD5">
              <w:t>-член</w:t>
            </w:r>
            <w:r w:rsidR="00226B54">
              <w:t>а</w:t>
            </w:r>
            <w:r w:rsidR="00226B54" w:rsidRPr="003D3AD5">
              <w:t xml:space="preserve">, </w:t>
            </w:r>
            <w:r w:rsidR="00226B54">
              <w:t>в котором зарегистрирован импортер, в</w:t>
            </w:r>
            <w:r w:rsidR="00226B54" w:rsidRPr="003D3AD5">
              <w:t xml:space="preserve"> случае </w:t>
            </w:r>
            <w:r w:rsidR="00226B54">
              <w:t xml:space="preserve">отсутствия у </w:t>
            </w:r>
            <w:r w:rsidR="00226B54" w:rsidRPr="003D3AD5">
              <w:t xml:space="preserve">хозяйствующего субъекта </w:t>
            </w:r>
            <w:r w:rsidR="00226B54">
              <w:t xml:space="preserve">всех необходимых сведений </w:t>
            </w:r>
            <w:r w:rsidR="003070DD">
              <w:br/>
            </w:r>
            <w:r w:rsidR="00226B54">
              <w:t>для формирования кода маркировки</w:t>
            </w:r>
          </w:p>
        </w:tc>
      </w:tr>
      <w:tr w:rsidR="00AD5C7B" w:rsidRPr="003D3AD5" w14:paraId="4700C172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C95193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4B6F37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EF6394A" w14:textId="1F71DA98" w:rsidR="00AD5C7B" w:rsidRPr="003D3AD5" w:rsidRDefault="00AD5C7B" w:rsidP="00EB486E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3070DD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</w:t>
            </w:r>
          </w:p>
        </w:tc>
      </w:tr>
      <w:tr w:rsidR="00AD5C7B" w:rsidRPr="003D3AD5" w14:paraId="5DECB777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0A0C1B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7F2B8B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0B65522" w14:textId="07B0023A" w:rsidR="00AD5C7B" w:rsidRPr="003D3AD5" w:rsidRDefault="00087F3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 w:rsidR="00902296" w:rsidRPr="003D3AD5">
              <w:rPr>
                <w:noProof/>
              </w:rPr>
              <w:t>формиру</w:t>
            </w:r>
            <w:r w:rsidR="00902296">
              <w:rPr>
                <w:noProof/>
              </w:rPr>
              <w:t>е</w:t>
            </w:r>
            <w:r w:rsidR="00902296" w:rsidRPr="003D3AD5">
              <w:rPr>
                <w:noProof/>
              </w:rPr>
              <w:t xml:space="preserve">т </w:t>
            </w:r>
            <w:r w:rsidRPr="003D3AD5">
              <w:rPr>
                <w:noProof/>
              </w:rPr>
              <w:t xml:space="preserve">и </w:t>
            </w:r>
            <w:r w:rsidR="00902296" w:rsidRPr="003D3AD5">
              <w:rPr>
                <w:noProof/>
              </w:rPr>
              <w:t>направля</w:t>
            </w:r>
            <w:r w:rsidR="00902296">
              <w:rPr>
                <w:noProof/>
              </w:rPr>
              <w:t>е</w:t>
            </w:r>
            <w:r w:rsidR="00902296" w:rsidRPr="003D3AD5">
              <w:rPr>
                <w:noProof/>
              </w:rPr>
              <w:t xml:space="preserve">т </w:t>
            </w:r>
            <w:r w:rsidR="00953806"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 w:rsidR="00953806">
              <w:rPr>
                <w:noProof/>
              </w:rPr>
              <w:br/>
            </w:r>
            <w:r w:rsidR="00837372">
              <w:rPr>
                <w:noProof/>
              </w:rPr>
              <w:t>в котором зарегистрирован импортер</w:t>
            </w:r>
            <w:r w:rsidRPr="003D3AD5">
              <w:rPr>
                <w:noProof/>
              </w:rPr>
              <w:t xml:space="preserve">, сведения </w:t>
            </w:r>
            <w:r w:rsidR="00F8144D">
              <w:rPr>
                <w:noProof/>
              </w:rPr>
              <w:br/>
            </w:r>
            <w:r w:rsidRPr="003D3AD5">
              <w:rPr>
                <w:noProof/>
              </w:rPr>
              <w:t xml:space="preserve">для генерации </w:t>
            </w:r>
            <w:r w:rsidR="005A1A0F"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 xml:space="preserve">, полученные </w:t>
            </w:r>
            <w:r w:rsidR="00E871D5">
              <w:rPr>
                <w:noProof/>
              </w:rPr>
              <w:br/>
            </w:r>
            <w:r w:rsidRPr="003D3AD5">
              <w:rPr>
                <w:noProof/>
              </w:rPr>
              <w:t xml:space="preserve">от </w:t>
            </w:r>
            <w:r w:rsidR="00C47C6C">
              <w:rPr>
                <w:noProof/>
              </w:rPr>
              <w:t>хозяйствующего субъекта</w:t>
            </w:r>
            <w:r w:rsidR="00C47C6C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и содержащие сведения о товарах, а также сведения о требуемом количестве </w:t>
            </w:r>
            <w:r w:rsidR="005A1A0F"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>, которые необходимо сгенерировать</w:t>
            </w:r>
            <w:r w:rsidR="005005A9">
              <w:rPr>
                <w:noProof/>
              </w:rPr>
              <w:t>,</w:t>
            </w:r>
            <w:r w:rsidRPr="003D3AD5">
              <w:rPr>
                <w:noProof/>
              </w:rPr>
              <w:t xml:space="preserve"> в соответствии с Регламентом информационного взаимодействия между уполномоченными органами государств-членов</w:t>
            </w:r>
          </w:p>
        </w:tc>
      </w:tr>
      <w:tr w:rsidR="00AD5C7B" w:rsidRPr="003D3AD5" w14:paraId="19CE2A2D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D474052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7B7FCE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9E2B889" w14:textId="19B51827" w:rsidR="00AD5C7B" w:rsidRPr="003D3AD5" w:rsidRDefault="00087F3F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для генерации </w:t>
            </w:r>
            <w:r w:rsidR="005005A9">
              <w:rPr>
                <w:noProof/>
              </w:rPr>
              <w:t>кодов маркировки</w:t>
            </w:r>
            <w:r w:rsidR="005005A9">
              <w:rPr>
                <w:rFonts w:cs="Times New Roman"/>
                <w:noProof/>
              </w:rPr>
              <w:t xml:space="preserve"> </w:t>
            </w:r>
            <w:r w:rsidRPr="003D3AD5">
              <w:rPr>
                <w:noProof/>
              </w:rPr>
              <w:t xml:space="preserve">направлены в уполномоченный орган </w:t>
            </w:r>
            <w:r w:rsidRPr="003D3AD5">
              <w:rPr>
                <w:noProof/>
              </w:rPr>
              <w:br/>
              <w:t>государства-члена</w:t>
            </w:r>
            <w:r w:rsidR="00164BEE">
              <w:rPr>
                <w:noProof/>
              </w:rPr>
              <w:t>, в котором зарегистрирован импортер</w:t>
            </w:r>
          </w:p>
        </w:tc>
      </w:tr>
    </w:tbl>
    <w:p w14:paraId="5C7B0CAA" w14:textId="773DFA9F" w:rsidR="00AD5C7B" w:rsidRPr="003D3AD5" w:rsidRDefault="00AD5C7B" w:rsidP="00AD5C7B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40</w:t>
      </w:r>
    </w:p>
    <w:p w14:paraId="77A1C89F" w14:textId="536C467D" w:rsidR="00AD5C7B" w:rsidRPr="003D3AD5" w:rsidRDefault="00AD5C7B" w:rsidP="00AD5C7B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 xml:space="preserve">Прием и обработка сведений для заказа генерации </w:t>
      </w:r>
      <w:r w:rsidR="005005A9">
        <w:rPr>
          <w:noProof/>
        </w:rPr>
        <w:t>кодов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6)</w:t>
      </w:r>
    </w:p>
    <w:p w14:paraId="149A6710" w14:textId="77777777" w:rsidR="00AD5C7B" w:rsidRPr="003D3AD5" w:rsidRDefault="00AD5C7B" w:rsidP="00AD5C7B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AD5C7B" w:rsidRPr="003D3AD5" w14:paraId="03694368" w14:textId="77777777" w:rsidTr="00EB486E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270887D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230D550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67436DC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AD5C7B" w:rsidRPr="003D3AD5" w14:paraId="2350D753" w14:textId="77777777" w:rsidTr="00EB486E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84BAA12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9C864B6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67CC4A72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AD5C7B" w:rsidRPr="003D3AD5" w14:paraId="730A3064" w14:textId="77777777" w:rsidTr="00EB486E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F6151CF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8C570F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9F47A72" w14:textId="01BEE323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6</w:t>
            </w:r>
          </w:p>
        </w:tc>
      </w:tr>
      <w:tr w:rsidR="00AD5C7B" w:rsidRPr="003D3AD5" w14:paraId="277DDBA2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EF6962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3AAB496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6DEAC1F" w14:textId="53553245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и обработка сведений для заказа генерации </w:t>
            </w:r>
            <w:r w:rsidR="005005A9">
              <w:rPr>
                <w:noProof/>
              </w:rPr>
              <w:t>кодов маркировки</w:t>
            </w:r>
          </w:p>
        </w:tc>
      </w:tr>
      <w:tr w:rsidR="00AD5C7B" w:rsidRPr="003D3AD5" w14:paraId="0E946DF3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5F9C70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012C36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D09DDF2" w14:textId="2262A73D" w:rsidR="00AD5C7B" w:rsidRPr="003D3AD5" w:rsidRDefault="00087F3F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837372">
              <w:rPr>
                <w:noProof/>
              </w:rPr>
              <w:t xml:space="preserve">, </w:t>
            </w:r>
            <w:r w:rsidR="00E871D5">
              <w:rPr>
                <w:noProof/>
              </w:rPr>
              <w:br/>
            </w:r>
            <w:r w:rsidR="00837372">
              <w:rPr>
                <w:noProof/>
              </w:rPr>
              <w:t>в котором зарегистрирован импортер</w:t>
            </w:r>
          </w:p>
        </w:tc>
      </w:tr>
      <w:tr w:rsidR="00AD5C7B" w:rsidRPr="003D3AD5" w14:paraId="09C77C90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4ABF5E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9C6CEA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90B18EA" w14:textId="05262764" w:rsidR="00AD5C7B" w:rsidRPr="003D3AD5" w:rsidRDefault="00087F3F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</w:t>
            </w:r>
            <w:r w:rsidR="005005A9" w:rsidRPr="003D3AD5">
              <w:rPr>
                <w:noProof/>
              </w:rPr>
              <w:t>сведени</w:t>
            </w:r>
            <w:r w:rsidR="005005A9">
              <w:rPr>
                <w:noProof/>
              </w:rPr>
              <w:t>й</w:t>
            </w:r>
            <w:r w:rsidR="005005A9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для генерации </w:t>
            </w:r>
            <w:r w:rsidR="005005A9">
              <w:rPr>
                <w:noProof/>
              </w:rPr>
              <w:t>кодов маркировки</w:t>
            </w:r>
            <w:r w:rsidR="005005A9" w:rsidRPr="003D3AD5" w:rsidDel="005005A9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(операция «Представление сведений для заказа генерации </w:t>
            </w:r>
            <w:r w:rsidR="005005A9">
              <w:rPr>
                <w:noProof/>
              </w:rPr>
              <w:t>кодов маркировки</w:t>
            </w:r>
            <w:r w:rsidR="00FE597E">
              <w:rPr>
                <w:noProof/>
              </w:rPr>
              <w:t xml:space="preserve"> по запросу хозяйствующего субъекта</w:t>
            </w:r>
            <w:r w:rsidRPr="003D3AD5">
              <w:rPr>
                <w:noProof/>
              </w:rPr>
              <w:t>» (P.LS.03.OPR.</w:t>
            </w:r>
            <w:r w:rsidR="00FE597E" w:rsidRPr="003D3AD5">
              <w:rPr>
                <w:noProof/>
              </w:rPr>
              <w:t>05</w:t>
            </w:r>
            <w:r w:rsidR="00FE597E">
              <w:rPr>
                <w:noProof/>
              </w:rPr>
              <w:t>5</w:t>
            </w:r>
            <w:r w:rsidRPr="003D3AD5">
              <w:rPr>
                <w:noProof/>
              </w:rPr>
              <w:t>))</w:t>
            </w:r>
          </w:p>
        </w:tc>
      </w:tr>
      <w:tr w:rsidR="00AD5C7B" w:rsidRPr="003D3AD5" w14:paraId="5367AB4D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025297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274021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C6A8E2A" w14:textId="77777777" w:rsidR="00087F3F" w:rsidRPr="003D3AD5" w:rsidRDefault="00087F3F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.</w:t>
            </w:r>
          </w:p>
          <w:p w14:paraId="4DD3DA39" w14:textId="5920C2C8" w:rsidR="00AD5C7B" w:rsidRPr="003D3AD5" w:rsidRDefault="00087F3F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 w:rsidR="005609AC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 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AD5C7B" w:rsidRPr="003D3AD5" w14:paraId="49019435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B2386B5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F3B083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95C2654" w14:textId="60B16E76" w:rsidR="00902296" w:rsidRDefault="00AE0FEF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 w:rsidR="00C76B63">
              <w:rPr>
                <w:noProof/>
              </w:rPr>
              <w:t>выполняет</w:t>
            </w:r>
            <w:r w:rsidR="00C76B63" w:rsidRPr="003D3AD5">
              <w:rPr>
                <w:noProof/>
              </w:rPr>
              <w:t xml:space="preserve"> </w:t>
            </w:r>
            <w:r w:rsidR="00130AAA">
              <w:rPr>
                <w:noProof/>
              </w:rPr>
              <w:t xml:space="preserve">обработку </w:t>
            </w:r>
            <w:r w:rsidRPr="003D3AD5">
              <w:rPr>
                <w:noProof/>
              </w:rPr>
              <w:t xml:space="preserve">полученных </w:t>
            </w:r>
            <w:r w:rsidR="008D57B2" w:rsidRPr="003D3AD5">
              <w:rPr>
                <w:noProof/>
              </w:rPr>
              <w:t>сведени</w:t>
            </w:r>
            <w:r w:rsidR="008D57B2">
              <w:rPr>
                <w:noProof/>
              </w:rPr>
              <w:t>й</w:t>
            </w:r>
            <w:r w:rsidR="008D57B2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для генерации </w:t>
            </w:r>
            <w:r w:rsidR="005005A9">
              <w:rPr>
                <w:noProof/>
              </w:rPr>
              <w:t>кодов маркировки</w:t>
            </w:r>
            <w:r w:rsidR="007A3EFE">
              <w:rPr>
                <w:noProof/>
              </w:rPr>
              <w:br/>
            </w:r>
            <w:r w:rsidR="00902296">
              <w:rPr>
                <w:noProof/>
              </w:rPr>
              <w:t xml:space="preserve">в соответствии с </w:t>
            </w:r>
            <w:r w:rsidR="00902296" w:rsidRPr="003D3AD5">
              <w:rPr>
                <w:noProof/>
              </w:rPr>
              <w:t>Регламентом информационного взаимодействия</w:t>
            </w:r>
            <w:r w:rsidR="00902296" w:rsidRPr="003D3AD5" w:rsidDel="005C5C53">
              <w:rPr>
                <w:noProof/>
              </w:rPr>
              <w:t xml:space="preserve"> </w:t>
            </w:r>
            <w:r w:rsidR="00902296" w:rsidRPr="003D3AD5">
              <w:rPr>
                <w:noProof/>
              </w:rPr>
              <w:t xml:space="preserve">между уполномоченными органами </w:t>
            </w:r>
            <w:r w:rsidR="00902296">
              <w:rPr>
                <w:noProof/>
              </w:rPr>
              <w:br/>
            </w:r>
            <w:r w:rsidR="00902296" w:rsidRPr="003D3AD5">
              <w:rPr>
                <w:noProof/>
              </w:rPr>
              <w:t>государств-членов</w:t>
            </w:r>
            <w:r w:rsidR="007A3EFE">
              <w:rPr>
                <w:noProof/>
              </w:rPr>
              <w:t>.</w:t>
            </w:r>
          </w:p>
          <w:p w14:paraId="1BC75481" w14:textId="11E78BAC" w:rsidR="00AD5C7B" w:rsidRPr="003D3AD5" w:rsidRDefault="00130AAA" w:rsidP="006B17D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По результатам обработки </w:t>
            </w:r>
            <w:r w:rsidR="00902296">
              <w:rPr>
                <w:noProof/>
              </w:rPr>
              <w:t>исполнитель</w:t>
            </w:r>
            <w:r w:rsidR="007A3EFE">
              <w:rPr>
                <w:noProof/>
              </w:rPr>
              <w:t xml:space="preserve"> </w:t>
            </w:r>
            <w:r w:rsidR="00AE0FEF" w:rsidRPr="003D3AD5">
              <w:rPr>
                <w:noProof/>
              </w:rPr>
              <w:t xml:space="preserve">принимает решение о возможности генерации </w:t>
            </w:r>
            <w:r w:rsidR="005005A9">
              <w:rPr>
                <w:noProof/>
              </w:rPr>
              <w:t>кодов маркировки</w:t>
            </w:r>
            <w:r w:rsidR="00AE0FEF" w:rsidRPr="003D3AD5">
              <w:rPr>
                <w:noProof/>
              </w:rPr>
              <w:t xml:space="preserve"> в соответствии с полученным запросом</w:t>
            </w:r>
          </w:p>
        </w:tc>
      </w:tr>
      <w:tr w:rsidR="00AD5C7B" w:rsidRPr="003D3AD5" w14:paraId="7067388B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C9F89B2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F7266B3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2DAD698" w14:textId="30715037" w:rsidR="00AD5C7B" w:rsidRPr="003D3AD5" w:rsidRDefault="00AE0FEF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для генерации </w:t>
            </w:r>
            <w:r w:rsidR="005005A9">
              <w:rPr>
                <w:noProof/>
              </w:rPr>
              <w:t xml:space="preserve">кодов маркировки </w:t>
            </w:r>
            <w:r w:rsidRPr="003D3AD5">
              <w:rPr>
                <w:noProof/>
              </w:rPr>
              <w:t xml:space="preserve">обработаны, принято решение о возможности генерации </w:t>
            </w:r>
            <w:r w:rsidR="005005A9"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 xml:space="preserve"> или принято решение </w:t>
            </w:r>
            <w:r w:rsidR="00485922">
              <w:rPr>
                <w:noProof/>
              </w:rPr>
              <w:br/>
            </w:r>
            <w:r w:rsidRPr="003D3AD5">
              <w:rPr>
                <w:noProof/>
              </w:rPr>
              <w:t xml:space="preserve">об отказе в генерации </w:t>
            </w:r>
            <w:r w:rsidR="005005A9">
              <w:rPr>
                <w:noProof/>
              </w:rPr>
              <w:t>кодов маркировки</w:t>
            </w:r>
          </w:p>
        </w:tc>
      </w:tr>
    </w:tbl>
    <w:p w14:paraId="7C56674C" w14:textId="1FC4957B" w:rsidR="00AD5C7B" w:rsidRPr="003D3AD5" w:rsidRDefault="00AD5C7B" w:rsidP="00AD5C7B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41</w:t>
      </w:r>
    </w:p>
    <w:p w14:paraId="19C5C6A6" w14:textId="061F1E4F" w:rsidR="00AD5C7B" w:rsidRPr="003D3AD5" w:rsidRDefault="00AD5C7B" w:rsidP="00AD5C7B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Генераци</w:t>
      </w:r>
      <w:r w:rsidR="00D153DF" w:rsidRPr="003D3AD5">
        <w:rPr>
          <w:noProof/>
        </w:rPr>
        <w:t>я</w:t>
      </w:r>
      <w:r w:rsidRPr="003D3AD5">
        <w:rPr>
          <w:noProof/>
        </w:rPr>
        <w:t xml:space="preserve"> </w:t>
      </w:r>
      <w:r w:rsidR="005005A9">
        <w:rPr>
          <w:noProof/>
        </w:rPr>
        <w:t>кодов маркировки</w:t>
      </w:r>
      <w:r w:rsidRPr="003D3AD5">
        <w:rPr>
          <w:noProof/>
        </w:rPr>
        <w:t>, формирование и направление информации о них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7)</w:t>
      </w:r>
    </w:p>
    <w:p w14:paraId="5362817B" w14:textId="77777777" w:rsidR="00AD5C7B" w:rsidRPr="003D3AD5" w:rsidRDefault="00AD5C7B" w:rsidP="00AD5C7B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AD5C7B" w:rsidRPr="003D3AD5" w14:paraId="18745D81" w14:textId="77777777" w:rsidTr="00EB486E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50E27D9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B1B7359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724C3B2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AD5C7B" w:rsidRPr="003D3AD5" w14:paraId="71938C03" w14:textId="77777777" w:rsidTr="00EB486E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333EF89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A793429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56D2D71E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AD5C7B" w:rsidRPr="003D3AD5" w14:paraId="7B843E7B" w14:textId="77777777" w:rsidTr="00EB486E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46F416E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2DF9FD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DDC67BB" w14:textId="028E2BF0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7</w:t>
            </w:r>
          </w:p>
        </w:tc>
      </w:tr>
      <w:tr w:rsidR="00AD5C7B" w:rsidRPr="003D3AD5" w14:paraId="1AADDFC4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5DF4D0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859A6A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681BFF4" w14:textId="72DA6562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генераци</w:t>
            </w:r>
            <w:r w:rsidR="00D153DF" w:rsidRPr="003D3AD5">
              <w:rPr>
                <w:noProof/>
              </w:rPr>
              <w:t>я</w:t>
            </w:r>
            <w:r w:rsidRPr="003D3AD5">
              <w:rPr>
                <w:noProof/>
              </w:rPr>
              <w:t xml:space="preserve"> </w:t>
            </w:r>
            <w:r w:rsidR="005005A9"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>, формирование и направление информации о них</w:t>
            </w:r>
          </w:p>
        </w:tc>
      </w:tr>
      <w:tr w:rsidR="00AD5C7B" w:rsidRPr="003D3AD5" w14:paraId="1C12D327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6E19CD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9E09EC5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937C87A" w14:textId="3E604C9F" w:rsidR="00AD5C7B" w:rsidRPr="003D3AD5" w:rsidRDefault="00AE0FEF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5609AC">
              <w:rPr>
                <w:noProof/>
              </w:rPr>
              <w:t>,</w:t>
            </w:r>
            <w:r w:rsidR="00130AAA">
              <w:rPr>
                <w:noProof/>
              </w:rPr>
              <w:t xml:space="preserve"> в котором зарегистрирован импортер</w:t>
            </w:r>
          </w:p>
        </w:tc>
      </w:tr>
      <w:tr w:rsidR="00AD5C7B" w:rsidRPr="003D3AD5" w14:paraId="6806CD73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3B490D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6E2EF3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80BCEBC" w14:textId="531F48F3" w:rsidR="00AD5C7B" w:rsidRPr="003D3AD5" w:rsidRDefault="00AE0FEF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</w:t>
            </w:r>
            <w:r w:rsidR="004044E7" w:rsidRPr="003D3AD5">
              <w:rPr>
                <w:noProof/>
              </w:rPr>
              <w:t>в случае</w:t>
            </w:r>
            <w:r w:rsidRPr="003D3AD5">
              <w:rPr>
                <w:noProof/>
              </w:rPr>
              <w:t xml:space="preserve"> </w:t>
            </w:r>
            <w:r w:rsidR="004044E7" w:rsidRPr="003D3AD5">
              <w:rPr>
                <w:noProof/>
              </w:rPr>
              <w:t xml:space="preserve">принятия </w:t>
            </w:r>
            <w:r w:rsidR="008D57B2" w:rsidRPr="003D3AD5">
              <w:rPr>
                <w:noProof/>
              </w:rPr>
              <w:t>решени</w:t>
            </w:r>
            <w:r w:rsidR="008D57B2">
              <w:rPr>
                <w:noProof/>
              </w:rPr>
              <w:t>я</w:t>
            </w:r>
            <w:r w:rsidR="008D57B2" w:rsidRPr="003D3AD5">
              <w:rPr>
                <w:noProof/>
              </w:rPr>
              <w:t xml:space="preserve"> </w:t>
            </w:r>
            <w:r w:rsidR="00953806">
              <w:rPr>
                <w:noProof/>
              </w:rPr>
              <w:br/>
            </w:r>
            <w:r w:rsidR="004044E7" w:rsidRPr="003D3AD5">
              <w:rPr>
                <w:noProof/>
              </w:rPr>
              <w:t xml:space="preserve">о возможности генерации </w:t>
            </w:r>
            <w:r w:rsidR="005005A9">
              <w:rPr>
                <w:noProof/>
              </w:rPr>
              <w:t>кодов маркировки</w:t>
            </w:r>
            <w:r w:rsidR="005005A9" w:rsidRPr="003D3AD5" w:rsidDel="005005A9">
              <w:rPr>
                <w:noProof/>
              </w:rPr>
              <w:t xml:space="preserve"> </w:t>
            </w:r>
            <w:r w:rsidRPr="003D3AD5">
              <w:rPr>
                <w:noProof/>
              </w:rPr>
              <w:t>(операция «</w:t>
            </w:r>
            <w:r w:rsidR="004044E7" w:rsidRPr="003D3AD5">
              <w:rPr>
                <w:noProof/>
              </w:rPr>
              <w:t xml:space="preserve">Прием и обработка сведений для заказа генерации </w:t>
            </w:r>
            <w:r w:rsidR="005005A9"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>» (P.LS.03.OPR.05</w:t>
            </w:r>
            <w:r w:rsidR="004044E7" w:rsidRPr="003D3AD5">
              <w:rPr>
                <w:noProof/>
              </w:rPr>
              <w:t>6</w:t>
            </w:r>
            <w:r w:rsidRPr="003D3AD5">
              <w:rPr>
                <w:noProof/>
              </w:rPr>
              <w:t>))</w:t>
            </w:r>
          </w:p>
        </w:tc>
      </w:tr>
      <w:tr w:rsidR="00AD5C7B" w:rsidRPr="003D3AD5" w14:paraId="1B3B37F4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0495BC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F128CA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8B6788B" w14:textId="77777777" w:rsidR="00AD5C7B" w:rsidRPr="003D3AD5" w:rsidRDefault="00AD5C7B" w:rsidP="00EB486E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AD5C7B" w:rsidRPr="003D3AD5" w14:paraId="4223CE10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DE3BBF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A6D963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4EEA45A" w14:textId="723E7747" w:rsidR="00AD5C7B" w:rsidRPr="003D3AD5" w:rsidRDefault="004044E7">
            <w:pPr>
              <w:pStyle w:val="ab"/>
              <w:jc w:val="left"/>
              <w:rPr>
                <w:noProof/>
              </w:rPr>
            </w:pPr>
            <w:r w:rsidRPr="003D3AD5">
              <w:t xml:space="preserve">исполнитель формирует и направляет уполномоченному органу государства-члена, </w:t>
            </w:r>
            <w:r w:rsidR="00953806">
              <w:br/>
            </w:r>
            <w:r w:rsidRPr="003D3AD5">
              <w:t xml:space="preserve">в котором зарегистрирован экспортер, сведения </w:t>
            </w:r>
            <w:r w:rsidR="00953806">
              <w:br/>
            </w:r>
            <w:r w:rsidRPr="003D3AD5">
              <w:t xml:space="preserve">о сгенерированных </w:t>
            </w:r>
            <w:r w:rsidR="005005A9">
              <w:rPr>
                <w:noProof/>
              </w:rPr>
              <w:t>кодах маркировки</w:t>
            </w:r>
          </w:p>
        </w:tc>
      </w:tr>
      <w:tr w:rsidR="00AD5C7B" w:rsidRPr="003D3AD5" w14:paraId="29E71733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2A50C95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E0A8FD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5BFCB4E" w14:textId="6172D94D" w:rsidR="00AD5C7B" w:rsidRPr="003D3AD5" w:rsidRDefault="004044E7">
            <w:pPr>
              <w:pStyle w:val="ab"/>
              <w:jc w:val="left"/>
              <w:rPr>
                <w:noProof/>
              </w:rPr>
            </w:pPr>
            <w:r w:rsidRPr="003D3AD5">
              <w:t xml:space="preserve">сведения о сгенерированных </w:t>
            </w:r>
            <w:r w:rsidR="005005A9">
              <w:rPr>
                <w:noProof/>
              </w:rPr>
              <w:t>кодах маркировки</w:t>
            </w:r>
            <w:r w:rsidRPr="003D3AD5">
              <w:t xml:space="preserve"> направлены уполномоченному органу </w:t>
            </w:r>
            <w:r w:rsidR="005005A9">
              <w:br/>
            </w:r>
            <w:r w:rsidRPr="003D3AD5">
              <w:t>государства-члена, в котором зарегистрирован экспортер</w:t>
            </w:r>
          </w:p>
        </w:tc>
      </w:tr>
    </w:tbl>
    <w:p w14:paraId="661F215B" w14:textId="53A762EE" w:rsidR="00AD5C7B" w:rsidRPr="003D3AD5" w:rsidRDefault="00AD5C7B" w:rsidP="00AD5C7B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42</w:t>
      </w:r>
    </w:p>
    <w:p w14:paraId="534F7AB9" w14:textId="46045645" w:rsidR="00AD5C7B" w:rsidRPr="003D3AD5" w:rsidRDefault="00AD5C7B" w:rsidP="00AD5C7B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>Прием сведений о</w:t>
      </w:r>
      <w:r w:rsidR="005005A9">
        <w:rPr>
          <w:noProof/>
        </w:rPr>
        <w:t xml:space="preserve"> с</w:t>
      </w:r>
      <w:r w:rsidR="007E3239">
        <w:rPr>
          <w:noProof/>
        </w:rPr>
        <w:t>г</w:t>
      </w:r>
      <w:r w:rsidR="005005A9">
        <w:rPr>
          <w:noProof/>
        </w:rPr>
        <w:t>енерированных</w:t>
      </w:r>
      <w:r w:rsidRPr="003D3AD5">
        <w:rPr>
          <w:noProof/>
        </w:rPr>
        <w:t xml:space="preserve"> </w:t>
      </w:r>
      <w:r w:rsidR="005005A9">
        <w:rPr>
          <w:noProof/>
        </w:rPr>
        <w:t>кодах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8)</w:t>
      </w:r>
    </w:p>
    <w:p w14:paraId="2B23DCCE" w14:textId="77777777" w:rsidR="00AD5C7B" w:rsidRPr="003D3AD5" w:rsidRDefault="00AD5C7B" w:rsidP="00AD5C7B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AD5C7B" w:rsidRPr="003D3AD5" w14:paraId="382D970E" w14:textId="77777777" w:rsidTr="00EB486E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9DA9D42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2CFBF52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6EB9E88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AD5C7B" w:rsidRPr="003D3AD5" w14:paraId="0362E1F4" w14:textId="77777777" w:rsidTr="00EB486E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808D126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54C6936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2F6CFE41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AD5C7B" w:rsidRPr="003D3AD5" w14:paraId="0157408B" w14:textId="77777777" w:rsidTr="00EB486E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382F50F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FFE264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09CFB08" w14:textId="43BC2E7F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8</w:t>
            </w:r>
          </w:p>
        </w:tc>
      </w:tr>
      <w:tr w:rsidR="00AD5C7B" w:rsidRPr="003D3AD5" w14:paraId="3AE50265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53D7C9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89F1D8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90FB6D0" w14:textId="2F6E6910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сведений о </w:t>
            </w:r>
            <w:r w:rsidR="005E41CF">
              <w:rPr>
                <w:noProof/>
              </w:rPr>
              <w:t>сгенерированных кодах маркировки</w:t>
            </w:r>
          </w:p>
        </w:tc>
      </w:tr>
      <w:tr w:rsidR="00AD5C7B" w:rsidRPr="003D3AD5" w14:paraId="101EDBE1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99C10E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902EDE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562F35C" w14:textId="39C1560B" w:rsidR="00AD5C7B" w:rsidRPr="003D3AD5" w:rsidRDefault="004044E7">
            <w:pPr>
              <w:pStyle w:val="ab"/>
              <w:jc w:val="left"/>
              <w:rPr>
                <w:noProof/>
              </w:rPr>
            </w:pPr>
            <w:r w:rsidRPr="003D3AD5">
              <w:t>уполномоченный орган государства-члена, в котором зарегистрирован экспортер</w:t>
            </w:r>
          </w:p>
        </w:tc>
      </w:tr>
      <w:tr w:rsidR="00AD5C7B" w:rsidRPr="003D3AD5" w14:paraId="7310FD8C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AE5F6D9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3B8779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DC8FFFB" w14:textId="51F23651" w:rsidR="00AD5C7B" w:rsidRPr="003D3AD5" w:rsidRDefault="00AD5C7B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</w:t>
            </w:r>
            <w:r w:rsidR="004044E7" w:rsidRPr="003D3AD5">
              <w:rPr>
                <w:noProof/>
              </w:rPr>
              <w:t xml:space="preserve">получении </w:t>
            </w:r>
            <w:r w:rsidR="004044E7" w:rsidRPr="003D3AD5">
              <w:t xml:space="preserve">сведений </w:t>
            </w:r>
            <w:r w:rsidR="00953806">
              <w:br/>
            </w:r>
            <w:r w:rsidR="004044E7" w:rsidRPr="003D3AD5">
              <w:t xml:space="preserve">о сгенерированных </w:t>
            </w:r>
            <w:r w:rsidR="005E41CF">
              <w:t>кодах маркировки</w:t>
            </w:r>
            <w:r w:rsidR="004044E7" w:rsidRPr="003D3AD5">
              <w:t xml:space="preserve"> (</w:t>
            </w:r>
            <w:r w:rsidR="004044E7" w:rsidRPr="003D3AD5">
              <w:rPr>
                <w:noProof/>
              </w:rPr>
              <w:t xml:space="preserve">операция «Генерация </w:t>
            </w:r>
            <w:r w:rsidR="005E41CF">
              <w:rPr>
                <w:noProof/>
              </w:rPr>
              <w:t>кодов маркировки</w:t>
            </w:r>
            <w:r w:rsidR="004044E7" w:rsidRPr="003D3AD5">
              <w:rPr>
                <w:noProof/>
              </w:rPr>
              <w:t>, формирование и направление информации о них» (P.LS.03.OPR.057))</w:t>
            </w:r>
          </w:p>
        </w:tc>
      </w:tr>
      <w:tr w:rsidR="00AD5C7B" w:rsidRPr="003D3AD5" w14:paraId="4C52FB08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DBDAFE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6D3B49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90A51D5" w14:textId="496EE4D1" w:rsidR="004044E7" w:rsidRPr="003D3AD5" w:rsidRDefault="004044E7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4B36AA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4788207B" w14:textId="124B0DA8" w:rsidR="00AD5C7B" w:rsidRPr="003D3AD5" w:rsidRDefault="004044E7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 w:rsidR="005609AC"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 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AD5C7B" w:rsidRPr="003D3AD5" w14:paraId="1481DA51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752E69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823713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687D84D" w14:textId="541A9352" w:rsidR="00AD5C7B" w:rsidRPr="003D3AD5" w:rsidRDefault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 w:rsidR="00C76B63">
              <w:rPr>
                <w:noProof/>
              </w:rPr>
              <w:t>выполняет</w:t>
            </w:r>
            <w:r w:rsidR="00C76B63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прием </w:t>
            </w:r>
            <w:r w:rsidRPr="003D3AD5">
              <w:t xml:space="preserve">сведений </w:t>
            </w:r>
            <w:r w:rsidR="007A3EFE">
              <w:br/>
            </w:r>
            <w:r w:rsidRPr="003D3AD5">
              <w:t xml:space="preserve">о сгенерированных </w:t>
            </w:r>
            <w:r w:rsidR="005E41CF">
              <w:t>кодах маркировки</w:t>
            </w:r>
            <w:r w:rsidRPr="003D3AD5">
              <w:rPr>
                <w:noProof/>
              </w:rPr>
              <w:t xml:space="preserve"> </w:t>
            </w:r>
            <w:r w:rsidR="007A3EFE">
              <w:rPr>
                <w:noProof/>
              </w:rPr>
              <w:br/>
            </w:r>
            <w:r w:rsidRPr="003D3AD5">
              <w:rPr>
                <w:noProof/>
              </w:rPr>
              <w:t>в соответствии с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>между уполномоченными органами государств-членов</w:t>
            </w:r>
          </w:p>
        </w:tc>
      </w:tr>
      <w:tr w:rsidR="00AD5C7B" w:rsidRPr="003D3AD5" w14:paraId="7B38A021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4A10ED2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C26D60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AEAC29B" w14:textId="1A929F16" w:rsidR="00AD5C7B" w:rsidRPr="003D3AD5" w:rsidRDefault="004044E7">
            <w:pPr>
              <w:pStyle w:val="ab"/>
              <w:jc w:val="left"/>
              <w:rPr>
                <w:noProof/>
              </w:rPr>
            </w:pPr>
            <w:r w:rsidRPr="003D3AD5">
              <w:t xml:space="preserve">сведения о сгенерированных </w:t>
            </w:r>
            <w:r w:rsidR="005E41CF">
              <w:t>кодах маркировки</w:t>
            </w:r>
            <w:r w:rsidRPr="003D3AD5">
              <w:t xml:space="preserve"> </w:t>
            </w:r>
            <w:r w:rsidR="00F56133">
              <w:t>получены</w:t>
            </w:r>
          </w:p>
        </w:tc>
      </w:tr>
    </w:tbl>
    <w:p w14:paraId="6A2699BD" w14:textId="578B16BB" w:rsidR="00AD5C7B" w:rsidRPr="003D3AD5" w:rsidRDefault="00AD5C7B" w:rsidP="00AD5C7B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43</w:t>
      </w:r>
    </w:p>
    <w:p w14:paraId="65E4CD09" w14:textId="05EDD0DC" w:rsidR="00AD5C7B" w:rsidRPr="003D3AD5" w:rsidRDefault="00AD5C7B" w:rsidP="00AD5C7B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 xml:space="preserve">Формирование и представление уведомления </w:t>
      </w:r>
      <w:r w:rsidR="00953806">
        <w:rPr>
          <w:noProof/>
        </w:rPr>
        <w:br/>
      </w:r>
      <w:r w:rsidRPr="003D3AD5">
        <w:rPr>
          <w:noProof/>
        </w:rPr>
        <w:t xml:space="preserve">об отказе в генерации </w:t>
      </w:r>
      <w:r w:rsidR="005E41CF">
        <w:rPr>
          <w:noProof/>
        </w:rPr>
        <w:t>кодов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59)</w:t>
      </w:r>
    </w:p>
    <w:p w14:paraId="159AC942" w14:textId="77777777" w:rsidR="00AD5C7B" w:rsidRPr="003D3AD5" w:rsidRDefault="00AD5C7B" w:rsidP="00AD5C7B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AD5C7B" w:rsidRPr="003D3AD5" w14:paraId="42C717D7" w14:textId="77777777" w:rsidTr="00EB486E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E27AD89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3394255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6B2572C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AD5C7B" w:rsidRPr="003D3AD5" w14:paraId="49C16552" w14:textId="77777777" w:rsidTr="00EB486E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AEA7050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EE3ABC4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3F415E09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AD5C7B" w:rsidRPr="003D3AD5" w14:paraId="2BF173B4" w14:textId="77777777" w:rsidTr="00EB486E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B58E3C4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269C09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03CEA33" w14:textId="297151B8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59</w:t>
            </w:r>
          </w:p>
        </w:tc>
      </w:tr>
      <w:tr w:rsidR="00AD5C7B" w:rsidRPr="003D3AD5" w14:paraId="55B5C027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F09DAD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DDD527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6473B2B" w14:textId="0F722E70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формирование и представление уведомления </w:t>
            </w:r>
            <w:r w:rsidR="00E871D5">
              <w:rPr>
                <w:noProof/>
              </w:rPr>
              <w:br/>
            </w:r>
            <w:r w:rsidRPr="003D3AD5">
              <w:rPr>
                <w:noProof/>
              </w:rPr>
              <w:t xml:space="preserve">об отказе в генерации </w:t>
            </w:r>
            <w:r w:rsidR="005E41CF">
              <w:rPr>
                <w:noProof/>
              </w:rPr>
              <w:t>кодов маркировки</w:t>
            </w:r>
          </w:p>
        </w:tc>
      </w:tr>
      <w:tr w:rsidR="004044E7" w:rsidRPr="003D3AD5" w14:paraId="4936F314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9988B6" w14:textId="77777777" w:rsidR="004044E7" w:rsidRPr="003D3AD5" w:rsidRDefault="004044E7" w:rsidP="004044E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1E8136" w14:textId="77777777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E4FDF51" w14:textId="18959D24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 w:rsidR="005609AC">
              <w:rPr>
                <w:noProof/>
              </w:rPr>
              <w:t>,</w:t>
            </w:r>
            <w:r w:rsidR="00130AAA">
              <w:rPr>
                <w:noProof/>
              </w:rPr>
              <w:t xml:space="preserve"> в котором зарегистрирован импортер</w:t>
            </w:r>
          </w:p>
        </w:tc>
      </w:tr>
      <w:tr w:rsidR="004044E7" w:rsidRPr="003D3AD5" w14:paraId="0342D146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181923" w14:textId="77777777" w:rsidR="004044E7" w:rsidRPr="003D3AD5" w:rsidRDefault="004044E7" w:rsidP="004044E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3892983" w14:textId="77777777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00A393D" w14:textId="19CC9017" w:rsidR="004044E7" w:rsidRPr="003D3AD5" w:rsidRDefault="004044E7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в случае принятия </w:t>
            </w:r>
            <w:r w:rsidR="008D57B2" w:rsidRPr="003D3AD5">
              <w:rPr>
                <w:noProof/>
              </w:rPr>
              <w:t>решени</w:t>
            </w:r>
            <w:r w:rsidR="008D57B2">
              <w:rPr>
                <w:noProof/>
              </w:rPr>
              <w:t>я</w:t>
            </w:r>
            <w:r w:rsidR="008D57B2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об отказе </w:t>
            </w:r>
            <w:r w:rsidRPr="003D3AD5">
              <w:rPr>
                <w:noProof/>
              </w:rPr>
              <w:br/>
              <w:t xml:space="preserve">в генерации </w:t>
            </w:r>
            <w:r w:rsidR="00CA1031">
              <w:rPr>
                <w:noProof/>
              </w:rPr>
              <w:t>кодов маркировки</w:t>
            </w:r>
            <w:r w:rsidR="00CA1031" w:rsidRPr="003D3AD5" w:rsidDel="00CA1031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(операция «Прием </w:t>
            </w:r>
            <w:r w:rsidR="007E0AF9">
              <w:rPr>
                <w:noProof/>
              </w:rPr>
              <w:br/>
            </w:r>
            <w:r w:rsidRPr="003D3AD5">
              <w:rPr>
                <w:noProof/>
              </w:rPr>
              <w:t xml:space="preserve">и обработка сведений для заказа генерации </w:t>
            </w:r>
            <w:r w:rsidR="00CA1031"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>» (P.LS.03.OPR.056))</w:t>
            </w:r>
          </w:p>
        </w:tc>
      </w:tr>
      <w:tr w:rsidR="004044E7" w:rsidRPr="003D3AD5" w14:paraId="7913CB11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63246D" w14:textId="77777777" w:rsidR="004044E7" w:rsidRPr="003D3AD5" w:rsidRDefault="004044E7" w:rsidP="004044E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7933B4" w14:textId="77777777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FC16385" w14:textId="57C08903" w:rsidR="004044E7" w:rsidRPr="003D3AD5" w:rsidRDefault="004044E7" w:rsidP="004044E7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7E0AF9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</w:t>
            </w:r>
          </w:p>
        </w:tc>
      </w:tr>
      <w:tr w:rsidR="004044E7" w:rsidRPr="003D3AD5" w14:paraId="3088A3EB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623EA5" w14:textId="77777777" w:rsidR="004044E7" w:rsidRPr="003D3AD5" w:rsidRDefault="004044E7" w:rsidP="004044E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09EFF8" w14:textId="77777777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B47E77F" w14:textId="644FE183" w:rsidR="004044E7" w:rsidRPr="003D3AD5" w:rsidRDefault="004044E7">
            <w:pPr>
              <w:pStyle w:val="ab"/>
              <w:jc w:val="left"/>
              <w:rPr>
                <w:noProof/>
              </w:rPr>
            </w:pPr>
            <w:r w:rsidRPr="003D3AD5">
              <w:t xml:space="preserve">исполнитель формирует и направляет уполномоченному органу государства-члена, </w:t>
            </w:r>
            <w:r w:rsidR="00953806">
              <w:br/>
            </w:r>
            <w:r w:rsidRPr="003D3AD5">
              <w:t xml:space="preserve">в котором зарегистрирован экспортер, уведомление об отказе в генерации </w:t>
            </w:r>
            <w:r w:rsidR="00CA1031">
              <w:rPr>
                <w:noProof/>
              </w:rPr>
              <w:t>кодов маркировки</w:t>
            </w:r>
          </w:p>
        </w:tc>
      </w:tr>
      <w:tr w:rsidR="004044E7" w:rsidRPr="003D3AD5" w14:paraId="266F3697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5052B5E" w14:textId="77777777" w:rsidR="004044E7" w:rsidRPr="003D3AD5" w:rsidRDefault="004044E7" w:rsidP="004044E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5D6315" w14:textId="77777777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3AEDD5E" w14:textId="678B4C22" w:rsidR="004044E7" w:rsidRPr="003D3AD5" w:rsidRDefault="004044E7">
            <w:pPr>
              <w:pStyle w:val="ab"/>
              <w:jc w:val="left"/>
              <w:rPr>
                <w:noProof/>
              </w:rPr>
            </w:pPr>
            <w:r w:rsidRPr="003D3AD5">
              <w:t xml:space="preserve">уведомление об отказе в генерации </w:t>
            </w:r>
            <w:r w:rsidR="00CA1031">
              <w:rPr>
                <w:noProof/>
              </w:rPr>
              <w:t>кодов маркировки</w:t>
            </w:r>
            <w:r w:rsidRPr="003D3AD5">
              <w:t xml:space="preserve"> направлено уполномоченному органу </w:t>
            </w:r>
            <w:r w:rsidR="00CA1031">
              <w:br/>
            </w:r>
            <w:r w:rsidRPr="003D3AD5">
              <w:t>государства-члена, в котором зарегистрирован экспортер</w:t>
            </w:r>
          </w:p>
        </w:tc>
      </w:tr>
    </w:tbl>
    <w:p w14:paraId="686E3A8A" w14:textId="0DF3EEB6" w:rsidR="00AD5C7B" w:rsidRPr="003D3AD5" w:rsidRDefault="00AD5C7B" w:rsidP="00AD5C7B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44</w:t>
      </w:r>
    </w:p>
    <w:p w14:paraId="67C8AE33" w14:textId="65F4A39E" w:rsidR="00AD5C7B" w:rsidRPr="003D3AD5" w:rsidRDefault="00AD5C7B" w:rsidP="00AD5C7B">
      <w:pPr>
        <w:pStyle w:val="aff6"/>
        <w:keepLines/>
      </w:pPr>
      <w:r w:rsidRPr="003D3AD5">
        <w:t>Описание операции «</w:t>
      </w:r>
      <w:r w:rsidRPr="003D3AD5">
        <w:rPr>
          <w:noProof/>
        </w:rPr>
        <w:t xml:space="preserve">Прием и обработка уведомления об отказе </w:t>
      </w:r>
      <w:r w:rsidRPr="003D3AD5">
        <w:rPr>
          <w:noProof/>
        </w:rPr>
        <w:br/>
        <w:t xml:space="preserve">в генерации </w:t>
      </w:r>
      <w:r w:rsidR="00CA1031">
        <w:rPr>
          <w:noProof/>
        </w:rPr>
        <w:t>кодов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60)</w:t>
      </w:r>
    </w:p>
    <w:p w14:paraId="18CFD437" w14:textId="77777777" w:rsidR="00AD5C7B" w:rsidRPr="003D3AD5" w:rsidRDefault="00AD5C7B" w:rsidP="00AD5C7B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AD5C7B" w:rsidRPr="003D3AD5" w14:paraId="7F43AD00" w14:textId="77777777" w:rsidTr="00EB486E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80CF4DB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41A5C36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25057C4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AD5C7B" w:rsidRPr="003D3AD5" w14:paraId="50D4F352" w14:textId="77777777" w:rsidTr="00EB486E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250DF0C" w14:textId="77777777" w:rsidR="00AD5C7B" w:rsidRPr="003D3AD5" w:rsidRDefault="00AD5C7B" w:rsidP="00EB486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389A78D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62ED9E0B" w14:textId="77777777" w:rsidR="00AD5C7B" w:rsidRPr="003D3AD5" w:rsidRDefault="00AD5C7B" w:rsidP="00EB486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AD5C7B" w:rsidRPr="003D3AD5" w14:paraId="25747AD4" w14:textId="77777777" w:rsidTr="00EB486E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4877D23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D87438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6EF4D48" w14:textId="78E512C1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60</w:t>
            </w:r>
          </w:p>
        </w:tc>
      </w:tr>
      <w:tr w:rsidR="00AD5C7B" w:rsidRPr="003D3AD5" w14:paraId="58937F1D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98EF49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2075F3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659A81F" w14:textId="7535DA7C" w:rsidR="00AD5C7B" w:rsidRPr="003D3AD5" w:rsidRDefault="00AD5C7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ием и обработка уведомления об отказе </w:t>
            </w:r>
            <w:r w:rsidR="00953806">
              <w:rPr>
                <w:noProof/>
              </w:rPr>
              <w:br/>
            </w:r>
            <w:r w:rsidRPr="003D3AD5">
              <w:rPr>
                <w:noProof/>
              </w:rPr>
              <w:t xml:space="preserve">в генерации </w:t>
            </w:r>
            <w:r w:rsidR="00CA1031">
              <w:rPr>
                <w:noProof/>
              </w:rPr>
              <w:t>кодов маркировки</w:t>
            </w:r>
          </w:p>
        </w:tc>
      </w:tr>
      <w:tr w:rsidR="00AD5C7B" w:rsidRPr="003D3AD5" w14:paraId="4A4BE6AF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8071E3" w14:textId="77777777" w:rsidR="00AD5C7B" w:rsidRPr="003D3AD5" w:rsidRDefault="00AD5C7B" w:rsidP="00EB486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9DD44D" w14:textId="77777777" w:rsidR="00AD5C7B" w:rsidRPr="003D3AD5" w:rsidRDefault="00AD5C7B" w:rsidP="00EB486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8E668B6" w14:textId="1F01CE87" w:rsidR="00AD5C7B" w:rsidRPr="003D3AD5" w:rsidRDefault="004044E7">
            <w:pPr>
              <w:pStyle w:val="ab"/>
              <w:jc w:val="left"/>
              <w:rPr>
                <w:noProof/>
              </w:rPr>
            </w:pPr>
            <w:r w:rsidRPr="003D3AD5">
              <w:t xml:space="preserve">уполномоченный орган государства-члена, </w:t>
            </w:r>
            <w:r w:rsidR="00E871D5">
              <w:br/>
            </w:r>
            <w:r w:rsidRPr="003D3AD5">
              <w:t>в котором зарегистрирован экспортер</w:t>
            </w:r>
          </w:p>
        </w:tc>
      </w:tr>
      <w:tr w:rsidR="004044E7" w:rsidRPr="003D3AD5" w14:paraId="5311F372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DD95DF" w14:textId="77777777" w:rsidR="004044E7" w:rsidRPr="003D3AD5" w:rsidRDefault="004044E7" w:rsidP="004044E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CB8519" w14:textId="77777777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9BDD7F1" w14:textId="10AEE4A0" w:rsidR="004044E7" w:rsidRPr="003D3AD5" w:rsidRDefault="004044E7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</w:t>
            </w:r>
            <w:r w:rsidRPr="003D3AD5">
              <w:t xml:space="preserve">уведомления об отказе </w:t>
            </w:r>
            <w:r w:rsidR="00953806">
              <w:br/>
            </w:r>
            <w:r w:rsidRPr="003D3AD5">
              <w:t xml:space="preserve">в генерации </w:t>
            </w:r>
            <w:r w:rsidR="00CA1031">
              <w:rPr>
                <w:noProof/>
              </w:rPr>
              <w:t>кодов маркировки</w:t>
            </w:r>
            <w:r w:rsidR="00CA1031" w:rsidRPr="003D3AD5" w:rsidDel="00CA1031">
              <w:t xml:space="preserve"> </w:t>
            </w:r>
            <w:r w:rsidRPr="003D3AD5">
              <w:t>(</w:t>
            </w:r>
            <w:r w:rsidRPr="003D3AD5">
              <w:rPr>
                <w:noProof/>
              </w:rPr>
              <w:t xml:space="preserve">операция «Формирование и представление уведомления </w:t>
            </w:r>
            <w:r w:rsidR="00953806">
              <w:rPr>
                <w:noProof/>
              </w:rPr>
              <w:br/>
            </w:r>
            <w:r w:rsidRPr="003D3AD5">
              <w:rPr>
                <w:noProof/>
              </w:rPr>
              <w:t xml:space="preserve">об отказе в генерации </w:t>
            </w:r>
            <w:r w:rsidR="00CA1031"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>» (P.LS.03.OPR.059))</w:t>
            </w:r>
          </w:p>
        </w:tc>
      </w:tr>
      <w:tr w:rsidR="004044E7" w:rsidRPr="003D3AD5" w14:paraId="64801AF1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B52D69" w14:textId="77777777" w:rsidR="004044E7" w:rsidRPr="003D3AD5" w:rsidRDefault="004044E7" w:rsidP="004044E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9BFC8C" w14:textId="77777777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CCC9B73" w14:textId="77777777" w:rsidR="004044E7" w:rsidRPr="003D3AD5" w:rsidRDefault="004044E7" w:rsidP="004044E7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.</w:t>
            </w:r>
          </w:p>
          <w:p w14:paraId="1A3453D0" w14:textId="48D06901" w:rsidR="004044E7" w:rsidRPr="003D3AD5" w:rsidRDefault="004044E7" w:rsidP="006B17D7">
            <w:pPr>
              <w:pStyle w:val="ab"/>
              <w:jc w:val="left"/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. 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 w:rsidR="006C585B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4044E7" w:rsidRPr="003D3AD5" w14:paraId="1ED1FAD0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967B3A" w14:textId="77777777" w:rsidR="004044E7" w:rsidRPr="003D3AD5" w:rsidRDefault="004044E7" w:rsidP="004044E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021439" w14:textId="77777777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BCE925E" w14:textId="4002BD80" w:rsidR="004044E7" w:rsidRPr="003D3AD5" w:rsidRDefault="004044E7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 w:rsidR="00C76B63">
              <w:rPr>
                <w:noProof/>
              </w:rPr>
              <w:t>выполняет</w:t>
            </w:r>
            <w:r w:rsidR="00C76B63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прием </w:t>
            </w:r>
            <w:r w:rsidRPr="003D3AD5">
              <w:t xml:space="preserve">уведомления </w:t>
            </w:r>
            <w:r w:rsidR="007A3EFE">
              <w:br/>
            </w:r>
            <w:r w:rsidRPr="003D3AD5">
              <w:t xml:space="preserve">об отказе в генерации </w:t>
            </w:r>
            <w:r w:rsidR="00CA1031">
              <w:rPr>
                <w:noProof/>
              </w:rPr>
              <w:t>кодов маркировки</w:t>
            </w:r>
            <w:r w:rsidR="007A3EFE">
              <w:rPr>
                <w:noProof/>
              </w:rPr>
              <w:br/>
            </w:r>
            <w:r w:rsidRPr="003D3AD5">
              <w:rPr>
                <w:noProof/>
              </w:rPr>
              <w:t>в соответствии с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>между уполномоченными органами государств-членов</w:t>
            </w:r>
          </w:p>
        </w:tc>
      </w:tr>
      <w:tr w:rsidR="004044E7" w:rsidRPr="003D3AD5" w14:paraId="045F7250" w14:textId="77777777" w:rsidTr="00EB486E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88FCF28" w14:textId="77777777" w:rsidR="004044E7" w:rsidRPr="003D3AD5" w:rsidRDefault="004044E7" w:rsidP="004044E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0B2A51" w14:textId="77777777" w:rsidR="004044E7" w:rsidRPr="003D3AD5" w:rsidRDefault="004044E7" w:rsidP="004044E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76337C7" w14:textId="442CB769" w:rsidR="004044E7" w:rsidRPr="003D3AD5" w:rsidRDefault="004044E7" w:rsidP="006B17D7">
            <w:pPr>
              <w:pStyle w:val="ab"/>
              <w:jc w:val="left"/>
              <w:rPr>
                <w:noProof/>
              </w:rPr>
            </w:pPr>
            <w:r w:rsidRPr="003D3AD5">
              <w:t xml:space="preserve">уведомление об отказе в генерации </w:t>
            </w:r>
            <w:r w:rsidR="00CA1031">
              <w:rPr>
                <w:noProof/>
              </w:rPr>
              <w:t>кодов маркировки</w:t>
            </w:r>
            <w:r w:rsidR="00CA1031">
              <w:t xml:space="preserve"> </w:t>
            </w:r>
            <w:r w:rsidR="00F56133">
              <w:t>получено</w:t>
            </w:r>
          </w:p>
        </w:tc>
      </w:tr>
    </w:tbl>
    <w:p w14:paraId="53471B47" w14:textId="77777777" w:rsidR="00C56230" w:rsidRPr="003D3AD5" w:rsidRDefault="00C56230" w:rsidP="00C56230">
      <w:pPr>
        <w:pStyle w:val="3"/>
      </w:pPr>
      <w:r w:rsidRPr="003D3AD5">
        <w:t>Процедура «</w:t>
      </w:r>
      <w:r>
        <w:rPr>
          <w:noProof/>
        </w:rPr>
        <w:t>Представление сведений для регистрации кодов маркировки и получения сведений о зарегистрированных кодах маркировки</w:t>
      </w:r>
      <w:r w:rsidRPr="003D3AD5">
        <w:rPr>
          <w:noProof/>
        </w:rPr>
        <w:t>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Pr="003D3AD5">
        <w:rPr>
          <w:noProof/>
          <w:lang w:val="en-US"/>
        </w:rPr>
        <w:t>LS</w:t>
      </w:r>
      <w:r w:rsidRPr="003D3AD5">
        <w:rPr>
          <w:noProof/>
        </w:rPr>
        <w:t>.03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01</w:t>
      </w:r>
      <w:r>
        <w:rPr>
          <w:noProof/>
        </w:rPr>
        <w:t>8</w:t>
      </w:r>
      <w:r w:rsidRPr="003D3AD5">
        <w:t>)</w:t>
      </w:r>
    </w:p>
    <w:p w14:paraId="69EE5C11" w14:textId="03EC56A1" w:rsidR="00C56230" w:rsidRPr="003D3AD5" w:rsidRDefault="001123F1" w:rsidP="00C56230">
      <w:pPr>
        <w:pStyle w:val="aff"/>
      </w:pPr>
      <w:r>
        <w:rPr>
          <w:noProof/>
          <w:lang w:val="ru-RU"/>
        </w:rPr>
        <w:t>9</w:t>
      </w:r>
      <w:r w:rsidRPr="001123F1">
        <w:rPr>
          <w:noProof/>
          <w:lang w:val="ru-RU"/>
        </w:rPr>
        <w:t>3</w:t>
      </w:r>
      <w:r w:rsidR="00C56230" w:rsidRPr="003D3AD5">
        <w:rPr>
          <w:lang w:val="ru-RU"/>
        </w:rPr>
        <w:t>.</w:t>
      </w:r>
      <w:r w:rsidR="00C56230" w:rsidRPr="003D3AD5">
        <w:rPr>
          <w:lang w:val="en-US"/>
        </w:rPr>
        <w:t> </w:t>
      </w:r>
      <w:r w:rsidR="00C56230" w:rsidRPr="003D3AD5">
        <w:t xml:space="preserve">Схема </w:t>
      </w:r>
      <w:r w:rsidR="00C56230" w:rsidRPr="003D3AD5">
        <w:rPr>
          <w:lang w:val="ru-RU"/>
        </w:rPr>
        <w:t>выполнения</w:t>
      </w:r>
      <w:r w:rsidR="00C56230" w:rsidRPr="003D3AD5">
        <w:t xml:space="preserve"> процедуры «</w:t>
      </w:r>
      <w:r w:rsidR="00C56230" w:rsidRPr="00D33A90">
        <w:t xml:space="preserve">Представление сведений </w:t>
      </w:r>
      <w:r w:rsidR="00485922">
        <w:br/>
      </w:r>
      <w:r w:rsidR="00C56230" w:rsidRPr="00D33A90">
        <w:t xml:space="preserve">для регистрации кодов маркировки и получения сведений </w:t>
      </w:r>
      <w:r w:rsidR="00485922">
        <w:br/>
      </w:r>
      <w:r w:rsidR="00C56230" w:rsidRPr="00D33A90">
        <w:t>о зарегистрированных кодах маркировки</w:t>
      </w:r>
      <w:r w:rsidR="00C56230" w:rsidRPr="003D3AD5">
        <w:t>» (P.LS.03.PRC.0</w:t>
      </w:r>
      <w:r w:rsidR="00C56230" w:rsidRPr="003D3AD5">
        <w:rPr>
          <w:lang w:val="ru-RU"/>
        </w:rPr>
        <w:t>1</w:t>
      </w:r>
      <w:r w:rsidR="00C56230">
        <w:rPr>
          <w:lang w:val="ru-RU"/>
        </w:rPr>
        <w:t>8</w:t>
      </w:r>
      <w:r w:rsidR="00C56230" w:rsidRPr="003D3AD5">
        <w:t>) представлена на рис</w:t>
      </w:r>
      <w:r w:rsidR="00C56230" w:rsidRPr="003D3AD5">
        <w:rPr>
          <w:lang w:val="ru-RU"/>
        </w:rPr>
        <w:t>унке</w:t>
      </w:r>
      <w:r w:rsidR="00C56230" w:rsidRPr="003D3AD5">
        <w:t> </w:t>
      </w:r>
      <w:r w:rsidR="006F6771">
        <w:rPr>
          <w:lang w:val="ru-RU"/>
        </w:rPr>
        <w:t>16</w:t>
      </w:r>
      <w:r w:rsidR="00C56230" w:rsidRPr="003D3AD5">
        <w:t>.</w:t>
      </w:r>
    </w:p>
    <w:p w14:paraId="784ED9E1" w14:textId="286528BE" w:rsidR="00C56230" w:rsidRPr="003D77E5" w:rsidRDefault="00C56230" w:rsidP="00C56230">
      <w:pPr>
        <w:pStyle w:val="af5"/>
        <w:rPr>
          <w:rStyle w:val="afc"/>
          <w:sz w:val="24"/>
          <w:lang w:val="ru-RU"/>
        </w:rPr>
      </w:pPr>
      <w:r w:rsidRPr="007C5FB4">
        <w:rPr>
          <w:rFonts w:eastAsiaTheme="minorEastAsia"/>
          <w:noProof/>
          <w:sz w:val="16"/>
          <w:szCs w:val="16"/>
        </w:rPr>
        <w:lastRenderedPageBreak/>
        <w:drawing>
          <wp:inline distT="0" distB="0" distL="0" distR="0" wp14:anchorId="7D03F617" wp14:editId="1C04DB5A">
            <wp:extent cx="5940425" cy="3668395"/>
            <wp:effectExtent l="0" t="0" r="317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ПРЦ18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D3AD5">
        <w:rPr>
          <w:rStyle w:val="af0"/>
          <w:rFonts w:eastAsiaTheme="minorEastAsia"/>
          <w:noProof/>
          <w:sz w:val="24"/>
          <w:szCs w:val="24"/>
        </w:rPr>
        <w:t xml:space="preserve"> </w:t>
      </w:r>
      <w:r w:rsidRPr="003D3AD5">
        <w:t>Рис.</w:t>
      </w:r>
      <w:r w:rsidRPr="003D3AD5">
        <w:rPr>
          <w:lang w:val="en-US"/>
        </w:rPr>
        <w:t> </w:t>
      </w:r>
      <w:r w:rsidRPr="003D3AD5">
        <w:rPr>
          <w:noProof/>
        </w:rPr>
        <w:t>1</w:t>
      </w:r>
      <w:r w:rsidR="006F6771">
        <w:rPr>
          <w:noProof/>
        </w:rPr>
        <w:t>6</w:t>
      </w:r>
      <w:r w:rsidRPr="003D3AD5">
        <w:t>. Схема выполнения процедуры «</w:t>
      </w:r>
      <w:r w:rsidRPr="00D33A90">
        <w:rPr>
          <w:noProof/>
        </w:rPr>
        <w:t>Представление сведений для регистрации кодов маркировки и получения сведений о зарегистрированных кодах маркировки</w:t>
      </w:r>
      <w:r w:rsidRPr="003D3AD5">
        <w:t>»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Pr="003D3AD5">
        <w:rPr>
          <w:noProof/>
          <w:lang w:val="en-US"/>
        </w:rPr>
        <w:t>LS</w:t>
      </w:r>
      <w:r w:rsidRPr="003D3AD5">
        <w:rPr>
          <w:noProof/>
        </w:rPr>
        <w:t>.03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01</w:t>
      </w:r>
      <w:r>
        <w:rPr>
          <w:noProof/>
        </w:rPr>
        <w:t>8</w:t>
      </w:r>
      <w:r w:rsidRPr="003D3AD5">
        <w:t>)</w:t>
      </w:r>
    </w:p>
    <w:p w14:paraId="0409878D" w14:textId="4BD8BE2A" w:rsidR="00C56230" w:rsidRPr="003D3AD5" w:rsidRDefault="001123F1" w:rsidP="00C56230">
      <w:pPr>
        <w:pStyle w:val="aff"/>
        <w:rPr>
          <w:lang w:val="ru-RU"/>
        </w:rPr>
      </w:pPr>
      <w:r>
        <w:rPr>
          <w:noProof/>
          <w:lang w:val="ru-RU"/>
        </w:rPr>
        <w:t>9</w:t>
      </w:r>
      <w:r w:rsidRPr="001123F1">
        <w:rPr>
          <w:noProof/>
          <w:lang w:val="ru-RU"/>
        </w:rPr>
        <w:t>4</w:t>
      </w:r>
      <w:r w:rsidR="00C56230" w:rsidRPr="003D3AD5">
        <w:rPr>
          <w:noProof/>
          <w:lang w:val="ru-RU"/>
        </w:rPr>
        <w:t>. Процедура «</w:t>
      </w:r>
      <w:r w:rsidR="00C56230" w:rsidRPr="00D33A90">
        <w:rPr>
          <w:noProof/>
          <w:lang w:val="ru-RU"/>
        </w:rPr>
        <w:t>Представление сведений для регистрации кодов маркировки и получения сведений о зарегистрированных кодах маркировки</w:t>
      </w:r>
      <w:r w:rsidR="00C56230" w:rsidRPr="003D3AD5">
        <w:rPr>
          <w:noProof/>
          <w:lang w:val="ru-RU"/>
        </w:rPr>
        <w:t>» (P.LS.03.PRC.01</w:t>
      </w:r>
      <w:r w:rsidR="00C56230">
        <w:rPr>
          <w:noProof/>
          <w:lang w:val="ru-RU"/>
        </w:rPr>
        <w:t>8</w:t>
      </w:r>
      <w:r w:rsidR="00C56230" w:rsidRPr="003D3AD5">
        <w:rPr>
          <w:noProof/>
          <w:lang w:val="ru-RU"/>
        </w:rPr>
        <w:t xml:space="preserve">) </w:t>
      </w:r>
      <w:r w:rsidR="00C56230">
        <w:rPr>
          <w:noProof/>
          <w:lang w:val="ru-RU"/>
        </w:rPr>
        <w:t xml:space="preserve">может выполняться </w:t>
      </w:r>
      <w:r w:rsidR="00C56230" w:rsidRPr="003D3AD5">
        <w:rPr>
          <w:lang w:val="ru-RU"/>
        </w:rPr>
        <w:t>в</w:t>
      </w:r>
      <w:r w:rsidR="00C56230" w:rsidRPr="003D3AD5">
        <w:t xml:space="preserve"> случае </w:t>
      </w:r>
      <w:r w:rsidR="00C56230" w:rsidRPr="003D3AD5">
        <w:rPr>
          <w:lang w:val="ru-RU"/>
        </w:rPr>
        <w:t xml:space="preserve">поступления от </w:t>
      </w:r>
      <w:r w:rsidR="00C56230">
        <w:rPr>
          <w:lang w:val="ru-RU"/>
        </w:rPr>
        <w:t xml:space="preserve">хозяйствующего субъекта </w:t>
      </w:r>
      <w:r w:rsidR="00C56230" w:rsidRPr="003D3AD5">
        <w:rPr>
          <w:lang w:val="ru-RU"/>
        </w:rPr>
        <w:t xml:space="preserve">в национальный компонент </w:t>
      </w:r>
      <w:r w:rsidR="00C56230">
        <w:rPr>
          <w:lang w:val="ru-RU"/>
        </w:rPr>
        <w:t>информационной</w:t>
      </w:r>
      <w:r w:rsidR="00C56230" w:rsidRPr="003D3AD5">
        <w:t xml:space="preserve"> системы маркировки товаров</w:t>
      </w:r>
      <w:r w:rsidR="00C56230">
        <w:rPr>
          <w:lang w:val="ru-RU"/>
        </w:rPr>
        <w:t xml:space="preserve"> государства</w:t>
      </w:r>
      <w:r w:rsidR="005D1D39">
        <w:rPr>
          <w:lang w:val="ru-RU"/>
        </w:rPr>
        <w:t>-члена</w:t>
      </w:r>
      <w:r w:rsidR="00C56230">
        <w:rPr>
          <w:lang w:val="ru-RU"/>
        </w:rPr>
        <w:t xml:space="preserve">, </w:t>
      </w:r>
      <w:r w:rsidR="00485922">
        <w:rPr>
          <w:lang w:val="ru-RU"/>
        </w:rPr>
        <w:br/>
      </w:r>
      <w:r w:rsidR="00C56230">
        <w:rPr>
          <w:lang w:val="ru-RU"/>
        </w:rPr>
        <w:t>в котором зарегистрирован экспортер,</w:t>
      </w:r>
      <w:r w:rsidR="00C56230" w:rsidRPr="003D3AD5">
        <w:t xml:space="preserve"> запроса </w:t>
      </w:r>
      <w:r w:rsidR="00C56230">
        <w:rPr>
          <w:lang w:val="ru-RU"/>
        </w:rPr>
        <w:t>регистрации</w:t>
      </w:r>
      <w:r w:rsidR="00C56230" w:rsidRPr="003D3AD5">
        <w:t xml:space="preserve"> </w:t>
      </w:r>
      <w:r w:rsidR="00C56230">
        <w:rPr>
          <w:lang w:val="ru-RU"/>
        </w:rPr>
        <w:t>кодов маркировки</w:t>
      </w:r>
      <w:r w:rsidR="00C56230" w:rsidRPr="003D3AD5">
        <w:t xml:space="preserve"> </w:t>
      </w:r>
      <w:r w:rsidR="00C56230">
        <w:rPr>
          <w:lang w:val="ru-RU"/>
        </w:rPr>
        <w:t xml:space="preserve">с целью формирования с их использованием средств идентификации </w:t>
      </w:r>
      <w:r w:rsidR="00C56230" w:rsidRPr="003D3AD5">
        <w:t>для товаров, реализацию которых планируется осуществлять в рамках трансграничной торговли</w:t>
      </w:r>
      <w:r w:rsidR="00C56230" w:rsidRPr="003D3AD5">
        <w:rPr>
          <w:lang w:val="ru-RU"/>
        </w:rPr>
        <w:t xml:space="preserve"> </w:t>
      </w:r>
      <w:r w:rsidR="00C56230" w:rsidRPr="003D3AD5">
        <w:t xml:space="preserve">и маркировка которых осуществляется </w:t>
      </w:r>
      <w:r w:rsidR="00C56230">
        <w:rPr>
          <w:lang w:val="ru-RU"/>
        </w:rPr>
        <w:t xml:space="preserve">в соответствии с национальным законодательством </w:t>
      </w:r>
      <w:r w:rsidR="00C56230" w:rsidRPr="003D3AD5">
        <w:t>государств</w:t>
      </w:r>
      <w:r w:rsidR="00C56230">
        <w:rPr>
          <w:lang w:val="ru-RU"/>
        </w:rPr>
        <w:t>а</w:t>
      </w:r>
      <w:r w:rsidR="00C56230" w:rsidRPr="003D3AD5">
        <w:t>-член</w:t>
      </w:r>
      <w:r w:rsidR="00C56230">
        <w:rPr>
          <w:lang w:val="ru-RU"/>
        </w:rPr>
        <w:t>а</w:t>
      </w:r>
      <w:r w:rsidR="00C56230" w:rsidRPr="003D3AD5">
        <w:t xml:space="preserve">, </w:t>
      </w:r>
      <w:r w:rsidR="00C56230">
        <w:rPr>
          <w:lang w:val="ru-RU"/>
        </w:rPr>
        <w:t>в котором зарегистрирован импортер товаров.</w:t>
      </w:r>
    </w:p>
    <w:p w14:paraId="7CA1D49B" w14:textId="1D382146" w:rsidR="00C56230" w:rsidRPr="003D3AD5" w:rsidRDefault="001123F1" w:rsidP="00C56230">
      <w:pPr>
        <w:pStyle w:val="aff"/>
        <w:rPr>
          <w:noProof/>
          <w:lang w:val="ru-RU"/>
        </w:rPr>
      </w:pPr>
      <w:r>
        <w:rPr>
          <w:lang w:val="ru-RU"/>
        </w:rPr>
        <w:t>9</w:t>
      </w:r>
      <w:r w:rsidRPr="001123F1">
        <w:rPr>
          <w:lang w:val="ru-RU"/>
        </w:rPr>
        <w:t>5</w:t>
      </w:r>
      <w:r w:rsidR="00C56230" w:rsidRPr="003D3AD5">
        <w:rPr>
          <w:lang w:val="ru-RU"/>
        </w:rPr>
        <w:t xml:space="preserve">. В случае соблюдения условий, определенных в пункте </w:t>
      </w:r>
      <w:r w:rsidR="007035FB">
        <w:rPr>
          <w:lang w:val="ru-RU"/>
        </w:rPr>
        <w:t>94</w:t>
      </w:r>
      <w:r w:rsidR="00C56230" w:rsidRPr="003D3AD5">
        <w:rPr>
          <w:lang w:val="ru-RU"/>
        </w:rPr>
        <w:t xml:space="preserve"> настоящих Правил,</w:t>
      </w:r>
      <w:r w:rsidR="00C56230" w:rsidRPr="003D3AD5">
        <w:rPr>
          <w:noProof/>
          <w:lang w:val="ru-RU"/>
        </w:rPr>
        <w:t xml:space="preserve"> выполняется операция </w:t>
      </w:r>
      <w:r w:rsidR="00C56230">
        <w:rPr>
          <w:noProof/>
          <w:lang w:val="ru-RU"/>
        </w:rPr>
        <w:t>«</w:t>
      </w:r>
      <w:r w:rsidR="00C56230" w:rsidRPr="00BB5CF2">
        <w:rPr>
          <w:noProof/>
        </w:rPr>
        <w:t>Представление сведений для регистрации кодов маркировки</w:t>
      </w:r>
      <w:r w:rsidR="00C56230">
        <w:rPr>
          <w:noProof/>
          <w:lang w:val="ru-RU"/>
        </w:rPr>
        <w:t>»</w:t>
      </w:r>
      <w:r w:rsidR="00C56230" w:rsidRPr="00BB5CF2">
        <w:rPr>
          <w:noProof/>
        </w:rPr>
        <w:t xml:space="preserve"> (P.LS.03.OPR.061)</w:t>
      </w:r>
      <w:r w:rsidR="00C56230" w:rsidRPr="003D3AD5">
        <w:rPr>
          <w:noProof/>
          <w:lang w:val="ru-RU"/>
        </w:rPr>
        <w:t xml:space="preserve">, по результатам </w:t>
      </w:r>
      <w:r w:rsidR="00C56230" w:rsidRPr="003D3AD5">
        <w:rPr>
          <w:noProof/>
          <w:lang w:val="ru-RU"/>
        </w:rPr>
        <w:lastRenderedPageBreak/>
        <w:t xml:space="preserve">выполнения которой уполномоченным органом государства-члена, </w:t>
      </w:r>
      <w:r w:rsidR="00485922">
        <w:rPr>
          <w:noProof/>
          <w:lang w:val="ru-RU"/>
        </w:rPr>
        <w:br/>
      </w:r>
      <w:r w:rsidR="00C56230" w:rsidRPr="003D3AD5">
        <w:rPr>
          <w:noProof/>
          <w:lang w:val="ru-RU"/>
        </w:rPr>
        <w:t xml:space="preserve">в котором зарегистрирован экспортер, формируются и направляются </w:t>
      </w:r>
      <w:r w:rsidR="00485922">
        <w:rPr>
          <w:noProof/>
          <w:lang w:val="ru-RU"/>
        </w:rPr>
        <w:br/>
      </w:r>
      <w:r w:rsidR="00C56230" w:rsidRPr="003D3AD5">
        <w:rPr>
          <w:noProof/>
          <w:lang w:val="ru-RU"/>
        </w:rPr>
        <w:t xml:space="preserve">в </w:t>
      </w:r>
      <w:r w:rsidR="00C56230" w:rsidRPr="003D3AD5">
        <w:rPr>
          <w:noProof/>
        </w:rPr>
        <w:t>уполномоченный орган государства-члена</w:t>
      </w:r>
      <w:r w:rsidR="00C56230" w:rsidRPr="003D3AD5">
        <w:rPr>
          <w:noProof/>
          <w:lang w:val="ru-RU"/>
        </w:rPr>
        <w:t xml:space="preserve">, </w:t>
      </w:r>
      <w:r w:rsidR="00C56230">
        <w:rPr>
          <w:noProof/>
          <w:lang w:val="ru-RU"/>
        </w:rPr>
        <w:t>в котором зарегистрирован импортер</w:t>
      </w:r>
      <w:r w:rsidR="00C56230" w:rsidRPr="003D3AD5">
        <w:rPr>
          <w:noProof/>
          <w:lang w:val="ru-RU"/>
        </w:rPr>
        <w:t xml:space="preserve">, сведения для </w:t>
      </w:r>
      <w:r w:rsidR="00C56230">
        <w:rPr>
          <w:noProof/>
          <w:lang w:val="ru-RU"/>
        </w:rPr>
        <w:t>регистрации</w:t>
      </w:r>
      <w:r w:rsidR="00C56230" w:rsidRPr="003D3AD5">
        <w:rPr>
          <w:noProof/>
          <w:lang w:val="ru-RU"/>
        </w:rPr>
        <w:t xml:space="preserve"> </w:t>
      </w:r>
      <w:r w:rsidR="00C56230">
        <w:rPr>
          <w:noProof/>
          <w:lang w:val="ru-RU"/>
        </w:rPr>
        <w:t>кодов маркировки</w:t>
      </w:r>
      <w:r w:rsidR="00C56230" w:rsidRPr="003D3AD5">
        <w:rPr>
          <w:noProof/>
          <w:lang w:val="ru-RU"/>
        </w:rPr>
        <w:t xml:space="preserve">, полученные </w:t>
      </w:r>
      <w:r w:rsidR="007E0AF9">
        <w:rPr>
          <w:noProof/>
          <w:lang w:val="ru-RU"/>
        </w:rPr>
        <w:br/>
      </w:r>
      <w:r w:rsidR="00C56230">
        <w:rPr>
          <w:noProof/>
          <w:lang w:val="ru-RU"/>
        </w:rPr>
        <w:t>от хозяйствующего субъекта</w:t>
      </w:r>
      <w:r w:rsidR="00C56230" w:rsidRPr="003D3AD5">
        <w:rPr>
          <w:noProof/>
          <w:lang w:val="ru-RU"/>
        </w:rPr>
        <w:t xml:space="preserve"> и содержащие сведения о товарах</w:t>
      </w:r>
      <w:r w:rsidR="00C56230">
        <w:rPr>
          <w:noProof/>
          <w:lang w:val="ru-RU"/>
        </w:rPr>
        <w:t xml:space="preserve"> </w:t>
      </w:r>
      <w:r w:rsidR="007E0AF9">
        <w:rPr>
          <w:noProof/>
          <w:lang w:val="ru-RU"/>
        </w:rPr>
        <w:br/>
      </w:r>
      <w:r w:rsidR="00C56230">
        <w:rPr>
          <w:noProof/>
          <w:lang w:val="ru-RU"/>
        </w:rPr>
        <w:t>и их уникальных идентификаторах</w:t>
      </w:r>
      <w:r w:rsidR="00C56230" w:rsidRPr="003D3AD5">
        <w:rPr>
          <w:noProof/>
          <w:lang w:val="ru-RU"/>
        </w:rPr>
        <w:t xml:space="preserve">, которые необходимо </w:t>
      </w:r>
      <w:r w:rsidR="00C56230">
        <w:rPr>
          <w:noProof/>
          <w:lang w:val="ru-RU"/>
        </w:rPr>
        <w:t>зарегистрировать в качестве кодов маркировки</w:t>
      </w:r>
      <w:r w:rsidR="00C56230" w:rsidRPr="003D3AD5">
        <w:rPr>
          <w:noProof/>
          <w:lang w:val="ru-RU"/>
        </w:rPr>
        <w:t>.</w:t>
      </w:r>
    </w:p>
    <w:p w14:paraId="075DE6CA" w14:textId="0D612C43" w:rsidR="007F79DD" w:rsidRDefault="001123F1" w:rsidP="00C56230">
      <w:pPr>
        <w:pStyle w:val="aff"/>
        <w:rPr>
          <w:noProof/>
          <w:lang w:val="ru-RU"/>
        </w:rPr>
      </w:pPr>
      <w:r>
        <w:rPr>
          <w:lang w:val="ru-RU"/>
        </w:rPr>
        <w:t>9</w:t>
      </w:r>
      <w:r w:rsidRPr="001123F1">
        <w:rPr>
          <w:lang w:val="ru-RU"/>
        </w:rPr>
        <w:t>6</w:t>
      </w:r>
      <w:r w:rsidR="00C56230" w:rsidRPr="003D3AD5">
        <w:rPr>
          <w:lang w:val="ru-RU"/>
        </w:rPr>
        <w:t>. </w:t>
      </w:r>
      <w:r w:rsidR="00C56230" w:rsidRPr="003D3AD5">
        <w:rPr>
          <w:noProof/>
        </w:rPr>
        <w:t>При получении уполномоченн</w:t>
      </w:r>
      <w:r w:rsidR="00C56230" w:rsidRPr="003D3AD5">
        <w:rPr>
          <w:noProof/>
          <w:lang w:val="ru-RU"/>
        </w:rPr>
        <w:t>ы</w:t>
      </w:r>
      <w:r w:rsidR="00C56230" w:rsidRPr="003D3AD5">
        <w:rPr>
          <w:noProof/>
        </w:rPr>
        <w:t>м орган</w:t>
      </w:r>
      <w:r w:rsidR="00C56230" w:rsidRPr="003D3AD5">
        <w:rPr>
          <w:noProof/>
          <w:lang w:val="ru-RU"/>
        </w:rPr>
        <w:t>ом</w:t>
      </w:r>
      <w:r w:rsidR="00C56230" w:rsidRPr="003D3AD5">
        <w:rPr>
          <w:noProof/>
        </w:rPr>
        <w:t xml:space="preserve"> государства-члена</w:t>
      </w:r>
      <w:r w:rsidR="00C56230">
        <w:rPr>
          <w:noProof/>
          <w:lang w:val="ru-RU"/>
        </w:rPr>
        <w:t xml:space="preserve">, </w:t>
      </w:r>
      <w:r w:rsidR="00C56230">
        <w:rPr>
          <w:noProof/>
          <w:lang w:val="ru-RU"/>
        </w:rPr>
        <w:br/>
        <w:t>в котором зарегистрирован импортер,</w:t>
      </w:r>
      <w:r w:rsidR="00C56230" w:rsidRPr="003D3AD5">
        <w:rPr>
          <w:noProof/>
          <w:lang w:val="ru-RU"/>
        </w:rPr>
        <w:t xml:space="preserve"> сведени</w:t>
      </w:r>
      <w:r w:rsidR="00C56230">
        <w:rPr>
          <w:noProof/>
          <w:lang w:val="ru-RU"/>
        </w:rPr>
        <w:t>й</w:t>
      </w:r>
      <w:r w:rsidR="00C56230" w:rsidRPr="003D3AD5">
        <w:rPr>
          <w:noProof/>
          <w:lang w:val="ru-RU"/>
        </w:rPr>
        <w:t xml:space="preserve"> для </w:t>
      </w:r>
      <w:r w:rsidR="00C56230">
        <w:rPr>
          <w:noProof/>
          <w:lang w:val="ru-RU"/>
        </w:rPr>
        <w:t>регистрации</w:t>
      </w:r>
      <w:r w:rsidR="00C56230" w:rsidRPr="003D3AD5">
        <w:rPr>
          <w:noProof/>
          <w:lang w:val="ru-RU"/>
        </w:rPr>
        <w:t xml:space="preserve"> </w:t>
      </w:r>
      <w:r w:rsidR="00C56230">
        <w:rPr>
          <w:noProof/>
          <w:lang w:val="ru-RU"/>
        </w:rPr>
        <w:t>кодов маркировки</w:t>
      </w:r>
      <w:r w:rsidR="00C56230" w:rsidRPr="003D3AD5">
        <w:rPr>
          <w:noProof/>
          <w:lang w:val="ru-RU"/>
        </w:rPr>
        <w:t xml:space="preserve"> </w:t>
      </w:r>
      <w:r w:rsidR="00C56230" w:rsidRPr="003D3AD5">
        <w:rPr>
          <w:noProof/>
        </w:rPr>
        <w:t xml:space="preserve">выполняется операция </w:t>
      </w:r>
      <w:r w:rsidR="00C56230">
        <w:rPr>
          <w:noProof/>
          <w:lang w:val="ru-RU"/>
        </w:rPr>
        <w:t>«</w:t>
      </w:r>
      <w:r w:rsidR="00C56230" w:rsidRPr="00BB5CF2">
        <w:rPr>
          <w:noProof/>
        </w:rPr>
        <w:t xml:space="preserve">Прием и обработка сведений </w:t>
      </w:r>
      <w:r w:rsidR="00485922">
        <w:rPr>
          <w:noProof/>
        </w:rPr>
        <w:br/>
      </w:r>
      <w:r w:rsidR="00C56230" w:rsidRPr="00BB5CF2">
        <w:rPr>
          <w:noProof/>
        </w:rPr>
        <w:t>для регистрации кодов маркировки</w:t>
      </w:r>
      <w:r w:rsidR="00C56230">
        <w:rPr>
          <w:noProof/>
          <w:lang w:val="ru-RU"/>
        </w:rPr>
        <w:t>»</w:t>
      </w:r>
      <w:r w:rsidR="00C56230" w:rsidRPr="00BB5CF2">
        <w:rPr>
          <w:noProof/>
        </w:rPr>
        <w:t xml:space="preserve"> (P.LS.03.OPR.062)</w:t>
      </w:r>
      <w:r w:rsidR="00444306">
        <w:rPr>
          <w:lang w:val="ru-RU"/>
        </w:rPr>
        <w:t>,</w:t>
      </w:r>
      <w:r w:rsidR="00C56230">
        <w:rPr>
          <w:lang w:val="ru-RU"/>
        </w:rPr>
        <w:t xml:space="preserve"> </w:t>
      </w:r>
      <w:r w:rsidR="00C56230" w:rsidRPr="003D3AD5">
        <w:rPr>
          <w:lang w:val="ru-RU"/>
        </w:rPr>
        <w:t>п</w:t>
      </w:r>
      <w:r w:rsidR="00C56230" w:rsidRPr="003D3AD5">
        <w:rPr>
          <w:noProof/>
        </w:rPr>
        <w:t xml:space="preserve">о результатам выполнения </w:t>
      </w:r>
      <w:r w:rsidR="00C56230" w:rsidRPr="003D3AD5">
        <w:rPr>
          <w:noProof/>
          <w:lang w:val="ru-RU"/>
        </w:rPr>
        <w:t xml:space="preserve">которой </w:t>
      </w:r>
      <w:r w:rsidR="00C56230" w:rsidRPr="003D3AD5">
        <w:t>уполномоченный орган государства-члена</w:t>
      </w:r>
      <w:r w:rsidR="00C56230">
        <w:rPr>
          <w:lang w:val="ru-RU"/>
        </w:rPr>
        <w:t>,</w:t>
      </w:r>
      <w:r w:rsidR="00C56230" w:rsidRPr="00837372">
        <w:rPr>
          <w:noProof/>
          <w:lang w:val="ru-RU"/>
        </w:rPr>
        <w:t xml:space="preserve"> </w:t>
      </w:r>
      <w:r w:rsidR="00485922">
        <w:rPr>
          <w:noProof/>
          <w:lang w:val="ru-RU"/>
        </w:rPr>
        <w:br/>
      </w:r>
      <w:r w:rsidR="00C56230">
        <w:rPr>
          <w:noProof/>
          <w:lang w:val="ru-RU"/>
        </w:rPr>
        <w:t>в котором зарегистрирован импортер,</w:t>
      </w:r>
      <w:r w:rsidR="00C56230" w:rsidRPr="003D3AD5">
        <w:t xml:space="preserve"> </w:t>
      </w:r>
      <w:r w:rsidR="00C56230" w:rsidRPr="003D3AD5">
        <w:rPr>
          <w:lang w:val="ru-RU"/>
        </w:rPr>
        <w:t xml:space="preserve">принимает и обрабатывает полученные </w:t>
      </w:r>
      <w:r w:rsidR="00C56230" w:rsidRPr="003D3AD5">
        <w:rPr>
          <w:noProof/>
          <w:lang w:val="ru-RU"/>
        </w:rPr>
        <w:t xml:space="preserve">сведения для </w:t>
      </w:r>
      <w:r w:rsidR="00C56230">
        <w:rPr>
          <w:noProof/>
          <w:lang w:val="ru-RU"/>
        </w:rPr>
        <w:t>регистрации</w:t>
      </w:r>
      <w:r w:rsidR="00C56230" w:rsidRPr="003D3AD5">
        <w:rPr>
          <w:noProof/>
          <w:lang w:val="ru-RU"/>
        </w:rPr>
        <w:t xml:space="preserve"> </w:t>
      </w:r>
      <w:r w:rsidR="00C56230">
        <w:rPr>
          <w:noProof/>
          <w:lang w:val="ru-RU"/>
        </w:rPr>
        <w:t xml:space="preserve">кодов маркировки, </w:t>
      </w:r>
      <w:r w:rsidR="00C56230" w:rsidRPr="003D3AD5">
        <w:t xml:space="preserve">формирует </w:t>
      </w:r>
      <w:r w:rsidR="007E0AF9">
        <w:rPr>
          <w:lang w:val="ru-RU"/>
        </w:rPr>
        <w:br/>
      </w:r>
      <w:r w:rsidR="00C56230" w:rsidRPr="003D3AD5">
        <w:t xml:space="preserve">и направляет в уполномоченный </w:t>
      </w:r>
      <w:r w:rsidR="00C56230" w:rsidRPr="007C1E80">
        <w:rPr>
          <w:lang w:val="ru-RU"/>
        </w:rPr>
        <w:t>орган государства-члена</w:t>
      </w:r>
      <w:r w:rsidR="00C56230">
        <w:rPr>
          <w:lang w:val="ru-RU"/>
        </w:rPr>
        <w:t>, в котором зарегистрирован экспортер,</w:t>
      </w:r>
      <w:r w:rsidR="00C56230" w:rsidRPr="007C1E80">
        <w:rPr>
          <w:lang w:val="ru-RU"/>
        </w:rPr>
        <w:t xml:space="preserve"> уведомление о результатах обработки сведений для регистрации кодов маркировки</w:t>
      </w:r>
      <w:r w:rsidR="00C56230" w:rsidRPr="003D3AD5">
        <w:rPr>
          <w:lang w:val="ru-RU"/>
        </w:rPr>
        <w:t xml:space="preserve">, </w:t>
      </w:r>
      <w:r w:rsidR="00C56230" w:rsidRPr="007C1E80">
        <w:rPr>
          <w:lang w:val="ru-RU"/>
        </w:rPr>
        <w:t>содержащее</w:t>
      </w:r>
      <w:r w:rsidR="00C56230">
        <w:rPr>
          <w:lang w:val="ru-RU"/>
        </w:rPr>
        <w:t xml:space="preserve"> </w:t>
      </w:r>
      <w:r w:rsidR="00C56230" w:rsidRPr="003D3AD5">
        <w:rPr>
          <w:lang w:val="ru-RU"/>
        </w:rPr>
        <w:t>результат обработки сведений</w:t>
      </w:r>
      <w:r w:rsidR="00C56230" w:rsidRPr="007C1E80">
        <w:rPr>
          <w:lang w:val="ru-RU"/>
        </w:rPr>
        <w:t xml:space="preserve"> </w:t>
      </w:r>
      <w:r w:rsidR="00C56230" w:rsidRPr="003D3AD5">
        <w:rPr>
          <w:lang w:val="ru-RU"/>
        </w:rPr>
        <w:t>по каждому из</w:t>
      </w:r>
      <w:r w:rsidR="00C56230" w:rsidRPr="003D3AD5">
        <w:rPr>
          <w:noProof/>
        </w:rPr>
        <w:t xml:space="preserve"> </w:t>
      </w:r>
      <w:r w:rsidR="00145542">
        <w:rPr>
          <w:noProof/>
          <w:lang w:val="ru-RU"/>
        </w:rPr>
        <w:t>кодов маркировки</w:t>
      </w:r>
      <w:r w:rsidR="007F79DD">
        <w:rPr>
          <w:noProof/>
          <w:lang w:val="ru-RU"/>
        </w:rPr>
        <w:t>:</w:t>
      </w:r>
    </w:p>
    <w:p w14:paraId="1641FA55" w14:textId="79904B43" w:rsidR="007F79DD" w:rsidRDefault="007F79DD" w:rsidP="007C5FB4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а) </w:t>
      </w:r>
      <w:r w:rsidR="00C56230">
        <w:rPr>
          <w:noProof/>
          <w:lang w:val="ru-RU"/>
        </w:rPr>
        <w:t xml:space="preserve">информацию о регистрации кодов маркировки в национальном компоненте информационной системы маркировки товаров </w:t>
      </w:r>
      <w:r w:rsidR="00485922">
        <w:rPr>
          <w:noProof/>
          <w:lang w:val="ru-RU"/>
        </w:rPr>
        <w:br/>
      </w:r>
      <w:r w:rsidR="00C56230">
        <w:rPr>
          <w:noProof/>
          <w:lang w:val="ru-RU"/>
        </w:rPr>
        <w:t>государства-члена, в котором зарегистрирован импортер</w:t>
      </w:r>
      <w:r>
        <w:rPr>
          <w:noProof/>
          <w:lang w:val="ru-RU"/>
        </w:rPr>
        <w:t>;</w:t>
      </w:r>
    </w:p>
    <w:p w14:paraId="67663AD6" w14:textId="08437F33" w:rsidR="00C56230" w:rsidRDefault="007F79DD" w:rsidP="007C5FB4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б) </w:t>
      </w:r>
      <w:r w:rsidR="00C56230">
        <w:rPr>
          <w:noProof/>
          <w:lang w:val="ru-RU"/>
        </w:rPr>
        <w:t xml:space="preserve">информацию о невозможности регистрации кодов маркировки </w:t>
      </w:r>
      <w:r w:rsidR="007E0AF9">
        <w:rPr>
          <w:noProof/>
          <w:lang w:val="ru-RU"/>
        </w:rPr>
        <w:br/>
      </w:r>
      <w:r>
        <w:rPr>
          <w:noProof/>
          <w:lang w:val="ru-RU"/>
        </w:rPr>
        <w:t>в национальном компоненте информационной системы маркировки товаров государства-члена, в котором зарегистрирован импортер</w:t>
      </w:r>
      <w:r w:rsidR="00C56230">
        <w:rPr>
          <w:noProof/>
          <w:lang w:val="ru-RU"/>
        </w:rPr>
        <w:t>.</w:t>
      </w:r>
    </w:p>
    <w:p w14:paraId="57EC1FBF" w14:textId="63EBB1CC" w:rsidR="00C56230" w:rsidRPr="00CC0BA7" w:rsidRDefault="001123F1" w:rsidP="00C56230">
      <w:pPr>
        <w:pStyle w:val="aff"/>
        <w:rPr>
          <w:lang w:val="ru-RU"/>
        </w:rPr>
      </w:pPr>
      <w:r>
        <w:rPr>
          <w:lang w:val="ru-RU"/>
        </w:rPr>
        <w:t>9</w:t>
      </w:r>
      <w:r w:rsidRPr="001123F1">
        <w:rPr>
          <w:lang w:val="ru-RU"/>
        </w:rPr>
        <w:t>7</w:t>
      </w:r>
      <w:r w:rsidR="00C56230">
        <w:rPr>
          <w:lang w:val="ru-RU"/>
        </w:rPr>
        <w:t>.</w:t>
      </w:r>
      <w:r w:rsidR="00C56230">
        <w:rPr>
          <w:lang w:val="en-US"/>
        </w:rPr>
        <w:t> </w:t>
      </w:r>
      <w:r w:rsidR="00C56230" w:rsidRPr="003D3AD5">
        <w:rPr>
          <w:noProof/>
          <w:lang w:val="ru-RU"/>
        </w:rPr>
        <w:t xml:space="preserve">При поступлении </w:t>
      </w:r>
      <w:r w:rsidR="00C56230" w:rsidRPr="00CC0BA7">
        <w:rPr>
          <w:noProof/>
          <w:lang w:val="ru-RU"/>
        </w:rPr>
        <w:t>уведомления о результатах обработки сведений для регистрации кодов маркировки</w:t>
      </w:r>
      <w:r w:rsidR="00C56230" w:rsidRPr="003D3AD5">
        <w:rPr>
          <w:noProof/>
          <w:lang w:val="ru-RU"/>
        </w:rPr>
        <w:t xml:space="preserve"> уполномоченным органом государства-члена</w:t>
      </w:r>
      <w:r w:rsidR="00C56230">
        <w:rPr>
          <w:noProof/>
          <w:lang w:val="ru-RU"/>
        </w:rPr>
        <w:t>, в котором зарегистрирован экспортер,</w:t>
      </w:r>
      <w:r w:rsidR="00C56230" w:rsidRPr="003D3AD5">
        <w:rPr>
          <w:lang w:val="ru-RU"/>
        </w:rPr>
        <w:t xml:space="preserve"> </w:t>
      </w:r>
      <w:r w:rsidR="00C56230" w:rsidRPr="003D3AD5">
        <w:rPr>
          <w:noProof/>
        </w:rPr>
        <w:t xml:space="preserve">выполняется операция </w:t>
      </w:r>
      <w:r w:rsidR="00C56230">
        <w:rPr>
          <w:noProof/>
          <w:lang w:val="ru-RU"/>
        </w:rPr>
        <w:t>«</w:t>
      </w:r>
      <w:r w:rsidR="00C56230" w:rsidRPr="00D14D6E">
        <w:rPr>
          <w:noProof/>
          <w:lang w:val="ru-RU"/>
        </w:rPr>
        <w:t xml:space="preserve">Прием уведомления о результатах обработки сведений </w:t>
      </w:r>
      <w:r w:rsidR="00485922">
        <w:rPr>
          <w:noProof/>
          <w:lang w:val="ru-RU"/>
        </w:rPr>
        <w:br/>
      </w:r>
      <w:r w:rsidR="00C56230" w:rsidRPr="00D14D6E">
        <w:rPr>
          <w:noProof/>
          <w:lang w:val="ru-RU"/>
        </w:rPr>
        <w:lastRenderedPageBreak/>
        <w:t>для регистрации кодов маркировки</w:t>
      </w:r>
      <w:r w:rsidR="00C56230">
        <w:rPr>
          <w:noProof/>
          <w:lang w:val="ru-RU"/>
        </w:rPr>
        <w:t>»</w:t>
      </w:r>
      <w:r w:rsidR="00C56230" w:rsidRPr="00D14D6E">
        <w:rPr>
          <w:noProof/>
          <w:lang w:val="ru-RU"/>
        </w:rPr>
        <w:t xml:space="preserve"> (P.LS.03.OPR.063)</w:t>
      </w:r>
      <w:r w:rsidR="00C56230" w:rsidRPr="003D3AD5">
        <w:rPr>
          <w:noProof/>
        </w:rPr>
        <w:t>.</w:t>
      </w:r>
      <w:r w:rsidR="00C56230" w:rsidRPr="003D3AD5">
        <w:rPr>
          <w:noProof/>
          <w:lang w:val="ru-RU"/>
        </w:rPr>
        <w:t xml:space="preserve"> В результате выполнения операции </w:t>
      </w:r>
      <w:r w:rsidR="00C56230">
        <w:rPr>
          <w:noProof/>
          <w:lang w:val="ru-RU"/>
        </w:rPr>
        <w:t>информация</w:t>
      </w:r>
      <w:r w:rsidR="00C56230" w:rsidRPr="003D3AD5">
        <w:rPr>
          <w:noProof/>
          <w:lang w:val="ru-RU"/>
        </w:rPr>
        <w:t xml:space="preserve"> о </w:t>
      </w:r>
      <w:r w:rsidR="00C56230">
        <w:rPr>
          <w:noProof/>
          <w:lang w:val="ru-RU"/>
        </w:rPr>
        <w:t>результатах обработки сведений для регистрации кодов маркировки</w:t>
      </w:r>
      <w:r w:rsidR="00F95D61">
        <w:rPr>
          <w:noProof/>
          <w:lang w:val="ru-RU"/>
        </w:rPr>
        <w:t xml:space="preserve"> в национальном компоненте информационной системы маркировки товаров государства-члена, </w:t>
      </w:r>
      <w:r w:rsidR="00485922">
        <w:rPr>
          <w:noProof/>
          <w:lang w:val="ru-RU"/>
        </w:rPr>
        <w:br/>
      </w:r>
      <w:r w:rsidR="00F95D61">
        <w:rPr>
          <w:noProof/>
          <w:lang w:val="ru-RU"/>
        </w:rPr>
        <w:t>в котором зарегистрирован импортер</w:t>
      </w:r>
      <w:r w:rsidR="00C56230" w:rsidRPr="003D3AD5">
        <w:rPr>
          <w:noProof/>
          <w:lang w:val="ru-RU"/>
        </w:rPr>
        <w:t>, полученн</w:t>
      </w:r>
      <w:r w:rsidR="00C56230">
        <w:rPr>
          <w:noProof/>
          <w:lang w:val="ru-RU"/>
        </w:rPr>
        <w:t>ая</w:t>
      </w:r>
      <w:r w:rsidR="00C56230" w:rsidRPr="003D3AD5">
        <w:rPr>
          <w:noProof/>
          <w:lang w:val="ru-RU"/>
        </w:rPr>
        <w:t xml:space="preserve"> </w:t>
      </w:r>
      <w:r w:rsidR="00C56230">
        <w:rPr>
          <w:noProof/>
          <w:lang w:val="ru-RU"/>
        </w:rPr>
        <w:t>в составе</w:t>
      </w:r>
      <w:r w:rsidR="00C56230" w:rsidRPr="00911F27">
        <w:t xml:space="preserve"> </w:t>
      </w:r>
      <w:r w:rsidR="00C56230" w:rsidRPr="00D14D6E">
        <w:rPr>
          <w:noProof/>
          <w:lang w:val="ru-RU"/>
        </w:rPr>
        <w:t>уведомления о результатах обработки сведений для регистрации кодов маркировки</w:t>
      </w:r>
      <w:r w:rsidR="00C56230">
        <w:rPr>
          <w:noProof/>
          <w:lang w:val="ru-RU"/>
        </w:rPr>
        <w:t xml:space="preserve">, </w:t>
      </w:r>
      <w:r w:rsidR="00C56230" w:rsidRPr="003D3AD5">
        <w:rPr>
          <w:noProof/>
          <w:lang w:val="ru-RU"/>
        </w:rPr>
        <w:t>учитыва</w:t>
      </w:r>
      <w:r w:rsidR="00C56230">
        <w:rPr>
          <w:noProof/>
          <w:lang w:val="ru-RU"/>
        </w:rPr>
        <w:t>е</w:t>
      </w:r>
      <w:r w:rsidR="00C56230" w:rsidRPr="003D3AD5">
        <w:rPr>
          <w:noProof/>
          <w:lang w:val="ru-RU"/>
        </w:rPr>
        <w:t>тся в рамках национального компонента информационной системы маркировки товаров</w:t>
      </w:r>
      <w:r w:rsidR="00C56230">
        <w:rPr>
          <w:noProof/>
          <w:lang w:val="ru-RU"/>
        </w:rPr>
        <w:t xml:space="preserve"> государства-члена, </w:t>
      </w:r>
      <w:r w:rsidR="007E0AF9">
        <w:rPr>
          <w:noProof/>
          <w:lang w:val="ru-RU"/>
        </w:rPr>
        <w:br/>
      </w:r>
      <w:r w:rsidR="00C56230">
        <w:rPr>
          <w:noProof/>
          <w:lang w:val="ru-RU"/>
        </w:rPr>
        <w:t>в котором зарегистрирован экспортер.</w:t>
      </w:r>
    </w:p>
    <w:p w14:paraId="188AD3D5" w14:textId="6410C66F" w:rsidR="00C56230" w:rsidRDefault="001123F1" w:rsidP="00C56230">
      <w:pPr>
        <w:pStyle w:val="aff"/>
        <w:rPr>
          <w:noProof/>
          <w:lang w:val="ru-RU"/>
        </w:rPr>
      </w:pPr>
      <w:r>
        <w:rPr>
          <w:lang w:val="ru-RU"/>
        </w:rPr>
        <w:t>9</w:t>
      </w:r>
      <w:r w:rsidRPr="001123F1">
        <w:rPr>
          <w:lang w:val="ru-RU"/>
        </w:rPr>
        <w:t>8</w:t>
      </w:r>
      <w:r w:rsidR="00C56230" w:rsidRPr="003D3AD5">
        <w:rPr>
          <w:lang w:val="ru-RU"/>
        </w:rPr>
        <w:t>. </w:t>
      </w:r>
      <w:r w:rsidR="00C56230" w:rsidRPr="003D3AD5">
        <w:t xml:space="preserve">Результатом </w:t>
      </w:r>
      <w:r w:rsidR="00C56230" w:rsidRPr="003D3AD5">
        <w:rPr>
          <w:lang w:val="ru-RU"/>
        </w:rPr>
        <w:t>выполнения</w:t>
      </w:r>
      <w:r w:rsidR="00C56230" w:rsidRPr="003D3AD5">
        <w:t xml:space="preserve"> процедуры </w:t>
      </w:r>
      <w:r w:rsidR="00C56230" w:rsidRPr="003D3AD5">
        <w:rPr>
          <w:noProof/>
          <w:lang w:val="ru-RU"/>
        </w:rPr>
        <w:t>«</w:t>
      </w:r>
      <w:r w:rsidR="00C56230" w:rsidRPr="00D33A90">
        <w:rPr>
          <w:noProof/>
          <w:lang w:val="ru-RU"/>
        </w:rPr>
        <w:t xml:space="preserve">Представление сведений для регистрации кодов маркировки и получения сведений </w:t>
      </w:r>
      <w:r w:rsidR="00485922">
        <w:rPr>
          <w:noProof/>
          <w:lang w:val="ru-RU"/>
        </w:rPr>
        <w:br/>
      </w:r>
      <w:r w:rsidR="00C56230" w:rsidRPr="00D33A90">
        <w:rPr>
          <w:noProof/>
          <w:lang w:val="ru-RU"/>
        </w:rPr>
        <w:t>о зарегистрированных кодах маркировки</w:t>
      </w:r>
      <w:r w:rsidR="00C56230" w:rsidRPr="003D3AD5">
        <w:rPr>
          <w:noProof/>
          <w:lang w:val="ru-RU"/>
        </w:rPr>
        <w:t>» (P.LS.03.PRC.0</w:t>
      </w:r>
      <w:r w:rsidR="00C56230">
        <w:rPr>
          <w:noProof/>
          <w:lang w:val="ru-RU"/>
        </w:rPr>
        <w:t>18</w:t>
      </w:r>
      <w:r w:rsidR="00C56230" w:rsidRPr="003D3AD5">
        <w:rPr>
          <w:noProof/>
          <w:lang w:val="ru-RU"/>
        </w:rPr>
        <w:t xml:space="preserve">) </w:t>
      </w:r>
      <w:r w:rsidR="00C56230" w:rsidRPr="003D3AD5">
        <w:t xml:space="preserve">является получение </w:t>
      </w:r>
      <w:r w:rsidR="00C56230" w:rsidRPr="003D3AD5">
        <w:rPr>
          <w:lang w:val="ru-RU"/>
        </w:rPr>
        <w:t>уполномоченным</w:t>
      </w:r>
      <w:r w:rsidR="00C56230" w:rsidRPr="003D3AD5">
        <w:t xml:space="preserve"> государства-члена</w:t>
      </w:r>
      <w:r w:rsidR="00C56230" w:rsidRPr="003D3AD5">
        <w:rPr>
          <w:lang w:val="ru-RU"/>
        </w:rPr>
        <w:t xml:space="preserve">, в котором </w:t>
      </w:r>
      <w:r w:rsidR="00C56230" w:rsidRPr="008A7C72">
        <w:rPr>
          <w:lang w:val="ru-RU"/>
        </w:rPr>
        <w:t xml:space="preserve">зарегистрирован экспортер, </w:t>
      </w:r>
      <w:r w:rsidR="00C56230" w:rsidRPr="008A7C72">
        <w:rPr>
          <w:noProof/>
          <w:lang w:val="ru-RU"/>
        </w:rPr>
        <w:t>информации о регистрации кодов маркировки в национальном компоненте информационной системы маркировки товаров государства-члена, в котором зарегистрирован импортер, и (или) информации о невозможности регистрации кодов маркировки в национальном компоненте информационной системы маркировки товаров государства-члена, в котором зарегистрирован импортер.</w:t>
      </w:r>
    </w:p>
    <w:p w14:paraId="20ED4602" w14:textId="05509EFD" w:rsidR="00C56230" w:rsidRPr="003D3AD5" w:rsidRDefault="001123F1" w:rsidP="00C56230">
      <w:pPr>
        <w:pStyle w:val="aff"/>
        <w:rPr>
          <w:lang w:val="ru-RU"/>
        </w:rPr>
      </w:pPr>
      <w:r>
        <w:rPr>
          <w:noProof/>
          <w:lang w:val="ru-RU"/>
        </w:rPr>
        <w:t>9</w:t>
      </w:r>
      <w:r w:rsidRPr="001123F1">
        <w:rPr>
          <w:noProof/>
          <w:lang w:val="ru-RU"/>
        </w:rPr>
        <w:t>9</w:t>
      </w:r>
      <w:r w:rsidR="00C56230" w:rsidRPr="003D3AD5">
        <w:rPr>
          <w:noProof/>
          <w:lang w:val="ru-RU"/>
        </w:rPr>
        <w:t>. Перечень операций общего процесса, выполняемых в рамках процедуры «</w:t>
      </w:r>
      <w:r w:rsidR="00C56230" w:rsidRPr="00D33A90">
        <w:rPr>
          <w:noProof/>
          <w:lang w:val="ru-RU"/>
        </w:rPr>
        <w:t>Представление сведений для регистрации кодов маркировки и получения сведений о зарегистрированных кодах маркировки</w:t>
      </w:r>
      <w:r w:rsidR="00C56230" w:rsidRPr="003D3AD5">
        <w:rPr>
          <w:noProof/>
          <w:lang w:val="ru-RU"/>
        </w:rPr>
        <w:t>» (P.LS.03.PRC.01</w:t>
      </w:r>
      <w:r w:rsidR="00C56230">
        <w:rPr>
          <w:noProof/>
          <w:lang w:val="ru-RU"/>
        </w:rPr>
        <w:t>8</w:t>
      </w:r>
      <w:r w:rsidR="00C56230" w:rsidRPr="003D3AD5">
        <w:rPr>
          <w:noProof/>
          <w:lang w:val="ru-RU"/>
        </w:rPr>
        <w:t>), приведен в таблице </w:t>
      </w:r>
      <w:r w:rsidR="00FE032F">
        <w:rPr>
          <w:noProof/>
          <w:lang w:val="ru-RU"/>
        </w:rPr>
        <w:t>45</w:t>
      </w:r>
      <w:r w:rsidR="00C56230" w:rsidRPr="003D3AD5">
        <w:rPr>
          <w:noProof/>
        </w:rPr>
        <w:t>.</w:t>
      </w:r>
    </w:p>
    <w:p w14:paraId="49A373F9" w14:textId="4F7A8F89" w:rsidR="00C56230" w:rsidRPr="003D3AD5" w:rsidRDefault="00C56230" w:rsidP="00C56230">
      <w:pPr>
        <w:pStyle w:val="aff4"/>
        <w:rPr>
          <w:lang w:val="ru-RU"/>
        </w:rPr>
      </w:pPr>
      <w:r w:rsidRPr="003D3AD5">
        <w:lastRenderedPageBreak/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45</w:t>
      </w:r>
    </w:p>
    <w:p w14:paraId="1EA4E89B" w14:textId="77777777" w:rsidR="00C56230" w:rsidRPr="003D3AD5" w:rsidRDefault="00C56230" w:rsidP="00C56230">
      <w:pPr>
        <w:pStyle w:val="aff6"/>
        <w:keepLines/>
      </w:pPr>
      <w:r w:rsidRPr="003D3AD5">
        <w:t>Перечень операций общего процесса, выполняемых в рамках процедуры «</w:t>
      </w:r>
      <w:r w:rsidRPr="00D33A90">
        <w:rPr>
          <w:noProof/>
        </w:rPr>
        <w:t>Представление сведений для регистрации кодов маркировки и получения сведений о зарегистрированных кодах маркировки</w:t>
      </w:r>
      <w:r w:rsidRPr="003D3AD5">
        <w:rPr>
          <w:noProof/>
        </w:rPr>
        <w:t>» (P.LS.03.PRC.01</w:t>
      </w:r>
      <w:r>
        <w:rPr>
          <w:noProof/>
        </w:rPr>
        <w:t>8</w:t>
      </w:r>
      <w:r w:rsidRPr="003D3AD5">
        <w:rPr>
          <w:noProof/>
        </w:rPr>
        <w:t>)</w:t>
      </w:r>
    </w:p>
    <w:p w14:paraId="377C5149" w14:textId="77777777" w:rsidR="00C56230" w:rsidRPr="003D3AD5" w:rsidRDefault="00C56230" w:rsidP="00C56230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C56230" w:rsidRPr="003D3AD5" w14:paraId="5C94D737" w14:textId="77777777" w:rsidTr="003B7C2A">
        <w:trPr>
          <w:trHeight w:val="601"/>
          <w:tblHeader/>
        </w:trPr>
        <w:tc>
          <w:tcPr>
            <w:tcW w:w="2404" w:type="dxa"/>
            <w:vAlign w:val="top"/>
          </w:tcPr>
          <w:p w14:paraId="3747223B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3EF8FA90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70B14AF0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C56230" w:rsidRPr="003D3AD5" w14:paraId="1E31400C" w14:textId="77777777" w:rsidTr="003B7C2A">
        <w:trPr>
          <w:trHeight w:val="301"/>
          <w:tblHeader/>
        </w:trPr>
        <w:tc>
          <w:tcPr>
            <w:tcW w:w="2404" w:type="dxa"/>
          </w:tcPr>
          <w:p w14:paraId="551146E6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12D9D14E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493F5874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C56230" w:rsidRPr="003D3AD5" w14:paraId="42712E06" w14:textId="77777777" w:rsidTr="003B7C2A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72C108" w14:textId="77777777" w:rsidR="00C56230" w:rsidRPr="003D3AD5" w:rsidRDefault="00C56230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>
              <w:rPr>
                <w:rFonts w:eastAsiaTheme="minorEastAsia"/>
                <w:noProof/>
              </w:rPr>
              <w:t>6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644458" w14:textId="0139AE64" w:rsidR="00C56230" w:rsidRPr="003D3AD5" w:rsidRDefault="00C56230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HAnsi"/>
                <w:szCs w:val="24"/>
              </w:rPr>
              <w:t xml:space="preserve">представление сведений </w:t>
            </w:r>
            <w:r w:rsidR="00485922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>для регистрации кодов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9EC827" w14:textId="6C420003" w:rsidR="00C56230" w:rsidRPr="003D3AD5" w:rsidRDefault="00C56230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46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C56230" w:rsidRPr="003D3AD5" w14:paraId="3887C2BB" w14:textId="77777777" w:rsidTr="003B7C2A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AFF7C51" w14:textId="77777777" w:rsidR="00C56230" w:rsidRPr="003D3AD5" w:rsidRDefault="00C56230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7C5FB4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7C5FB4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7C5FB4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6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650E4A1" w14:textId="25C4D232" w:rsidR="00C56230" w:rsidRPr="003D3AD5" w:rsidRDefault="00C56230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HAnsi"/>
                <w:szCs w:val="24"/>
              </w:rPr>
              <w:t xml:space="preserve">прием и обработка сведений </w:t>
            </w:r>
            <w:r w:rsidR="00485922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>для регистрации кодов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85FA69D" w14:textId="3B077205" w:rsidR="00C56230" w:rsidRPr="003D3AD5" w:rsidRDefault="00C56230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47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C56230" w:rsidRPr="003D3AD5" w14:paraId="06F5245C" w14:textId="77777777" w:rsidTr="003B7C2A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4656C6" w14:textId="77777777" w:rsidR="00C56230" w:rsidRPr="003D3AD5" w:rsidRDefault="00C56230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6B17D7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6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7BD7C6" w14:textId="718039E1" w:rsidR="00C56230" w:rsidRPr="003D3AD5" w:rsidRDefault="00C56230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HAnsi"/>
                <w:szCs w:val="24"/>
              </w:rPr>
              <w:t xml:space="preserve">прием уведомления о результатах обработки сведений </w:t>
            </w:r>
            <w:r w:rsidR="009D1359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>для регистрации кодов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E11ABB4" w14:textId="27ADF845" w:rsidR="00C56230" w:rsidRPr="003D3AD5" w:rsidRDefault="00C56230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48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05809C97" w14:textId="32B05BDE" w:rsidR="00C56230" w:rsidRPr="003D3AD5" w:rsidRDefault="00C56230" w:rsidP="00C56230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46</w:t>
      </w:r>
    </w:p>
    <w:p w14:paraId="3204050E" w14:textId="77777777" w:rsidR="00C56230" w:rsidRPr="003D3AD5" w:rsidRDefault="00C56230" w:rsidP="00C56230">
      <w:pPr>
        <w:pStyle w:val="aff6"/>
        <w:keepLines/>
      </w:pPr>
      <w:r w:rsidRPr="003D3AD5">
        <w:t>Описание операции «</w:t>
      </w:r>
      <w:r>
        <w:rPr>
          <w:noProof/>
        </w:rPr>
        <w:t>П</w:t>
      </w:r>
      <w:r w:rsidRPr="0065303F">
        <w:rPr>
          <w:noProof/>
        </w:rPr>
        <w:t>редставление сведений для регистрации кодов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</w:t>
      </w:r>
      <w:r>
        <w:t>61</w:t>
      </w:r>
      <w:r w:rsidRPr="003D3AD5">
        <w:t>)</w:t>
      </w:r>
    </w:p>
    <w:p w14:paraId="5F42A667" w14:textId="77777777" w:rsidR="00C56230" w:rsidRPr="003D3AD5" w:rsidRDefault="00C56230" w:rsidP="00C56230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56230" w:rsidRPr="003D3AD5" w14:paraId="3B3F26CE" w14:textId="77777777" w:rsidTr="003B7C2A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AF69FBA" w14:textId="77777777" w:rsidR="00C56230" w:rsidRPr="003D3AD5" w:rsidRDefault="00C56230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25A620A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06FC756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C56230" w:rsidRPr="003D3AD5" w14:paraId="724781FE" w14:textId="77777777" w:rsidTr="003B7C2A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0C08149" w14:textId="77777777" w:rsidR="00C56230" w:rsidRPr="003D3AD5" w:rsidRDefault="00C56230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42C75D4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68B13B94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C56230" w:rsidRPr="003D3AD5" w14:paraId="2251341D" w14:textId="77777777" w:rsidTr="003B7C2A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C52D653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F4FB1A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1520330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</w:t>
            </w:r>
            <w:r>
              <w:rPr>
                <w:noProof/>
              </w:rPr>
              <w:t>61</w:t>
            </w:r>
          </w:p>
        </w:tc>
      </w:tr>
      <w:tr w:rsidR="00C56230" w:rsidRPr="003D3AD5" w14:paraId="0744157D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48F0B0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465399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0A01EF40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</w:t>
            </w:r>
            <w:r w:rsidRPr="0065303F">
              <w:rPr>
                <w:noProof/>
              </w:rPr>
              <w:t>редставление сведений для регистрации кодов маркировки</w:t>
            </w:r>
          </w:p>
        </w:tc>
      </w:tr>
      <w:tr w:rsidR="00C56230" w:rsidRPr="003D3AD5" w14:paraId="2209DEF6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F90877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1C6B5F1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F3EA9ED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  <w:tr w:rsidR="00C56230" w:rsidRPr="003D3AD5" w14:paraId="6001F8D8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BB5290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5B5E4B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C3D2003" w14:textId="3B12E0F4" w:rsidR="00C56230" w:rsidRPr="003D3AD5" w:rsidRDefault="00C56230" w:rsidP="00145542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</w:t>
            </w:r>
            <w:r>
              <w:rPr>
                <w:noProof/>
              </w:rPr>
              <w:t xml:space="preserve">исполнителем </w:t>
            </w:r>
            <w:r w:rsidRPr="003D3AD5">
              <w:t xml:space="preserve">в случае поступления </w:t>
            </w:r>
            <w:r>
              <w:br/>
            </w:r>
            <w:r w:rsidRPr="003D3AD5">
              <w:t xml:space="preserve">от </w:t>
            </w:r>
            <w:r>
              <w:t xml:space="preserve">хозяйствующего субъекта </w:t>
            </w:r>
            <w:r w:rsidRPr="003D3AD5">
              <w:t xml:space="preserve">в национальный компонент </w:t>
            </w:r>
            <w:r>
              <w:t>информационной</w:t>
            </w:r>
            <w:r w:rsidRPr="003D3AD5">
              <w:t xml:space="preserve"> системы маркировки товаров</w:t>
            </w:r>
            <w:r>
              <w:t xml:space="preserve"> государства-члена, в котором зарегистрирован экспортер,</w:t>
            </w:r>
            <w:r w:rsidRPr="003D3AD5">
              <w:t xml:space="preserve"> </w:t>
            </w:r>
            <w:r>
              <w:t>сведений для регистрации</w:t>
            </w:r>
            <w:r w:rsidRPr="003D3AD5">
              <w:t xml:space="preserve"> </w:t>
            </w:r>
            <w:r>
              <w:rPr>
                <w:noProof/>
              </w:rPr>
              <w:t xml:space="preserve">кодов маркировки </w:t>
            </w:r>
            <w:r>
              <w:t xml:space="preserve">с целью формирования с их использованием средств идентификации </w:t>
            </w:r>
            <w:r w:rsidRPr="003D3AD5">
              <w:t xml:space="preserve">для товаров, реализацию которых планируется осуществлять </w:t>
            </w:r>
            <w:r>
              <w:br/>
            </w:r>
            <w:r w:rsidRPr="003D3AD5">
              <w:t xml:space="preserve">в рамках трансграничной торговли и маркировка которых осуществляется </w:t>
            </w:r>
            <w:r>
              <w:t xml:space="preserve">в соответствии </w:t>
            </w:r>
            <w:r>
              <w:br/>
              <w:t xml:space="preserve">с национальным законодательством </w:t>
            </w:r>
            <w:r w:rsidR="00AC2CC0">
              <w:br/>
            </w:r>
            <w:r w:rsidRPr="003D3AD5">
              <w:t>государств</w:t>
            </w:r>
            <w:r>
              <w:t>а</w:t>
            </w:r>
            <w:r w:rsidRPr="003D3AD5">
              <w:t>-член</w:t>
            </w:r>
            <w:r>
              <w:t>а</w:t>
            </w:r>
            <w:r w:rsidRPr="003D3AD5">
              <w:t xml:space="preserve">, </w:t>
            </w:r>
            <w:r>
              <w:t>в котором зарегистрирован импортер</w:t>
            </w:r>
          </w:p>
        </w:tc>
      </w:tr>
      <w:tr w:rsidR="00C56230" w:rsidRPr="003D3AD5" w14:paraId="441C699B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B451F5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B8F587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68B0077E" w14:textId="5F3952A4" w:rsidR="00C56230" w:rsidRPr="003D3AD5" w:rsidRDefault="00C56230" w:rsidP="003B7C2A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9D1359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</w:t>
            </w:r>
          </w:p>
        </w:tc>
      </w:tr>
      <w:tr w:rsidR="00C56230" w:rsidRPr="003D3AD5" w14:paraId="1DA6ADAA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0C2A51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C01216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582935C" w14:textId="0758880C" w:rsidR="00C56230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исполнитель формиру</w:t>
            </w:r>
            <w:r>
              <w:rPr>
                <w:noProof/>
              </w:rPr>
              <w:t>е</w:t>
            </w:r>
            <w:r w:rsidRPr="003D3AD5">
              <w:rPr>
                <w:noProof/>
              </w:rPr>
              <w:t>т и направля</w:t>
            </w:r>
            <w:r>
              <w:rPr>
                <w:noProof/>
              </w:rPr>
              <w:t>е</w:t>
            </w:r>
            <w:r w:rsidRPr="003D3AD5">
              <w:rPr>
                <w:noProof/>
              </w:rPr>
              <w:t xml:space="preserve">т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>
              <w:rPr>
                <w:noProof/>
              </w:rPr>
              <w:br/>
              <w:t>в котором зарегистрирован импортер</w:t>
            </w:r>
            <w:r w:rsidRPr="003D3AD5">
              <w:rPr>
                <w:noProof/>
              </w:rPr>
              <w:t xml:space="preserve">, сведения </w:t>
            </w:r>
            <w:r w:rsidR="00485922">
              <w:rPr>
                <w:noProof/>
              </w:rPr>
              <w:br/>
            </w:r>
            <w:r w:rsidRPr="003D3AD5">
              <w:rPr>
                <w:noProof/>
              </w:rPr>
              <w:t xml:space="preserve">для </w:t>
            </w:r>
            <w:r>
              <w:rPr>
                <w:noProof/>
              </w:rPr>
              <w:t>регистрац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 xml:space="preserve">, полученные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т </w:t>
            </w:r>
            <w:r>
              <w:rPr>
                <w:noProof/>
              </w:rPr>
              <w:t>хозяйствующего субъекта</w:t>
            </w:r>
            <w:r w:rsidRPr="003D3AD5">
              <w:rPr>
                <w:noProof/>
              </w:rPr>
              <w:t xml:space="preserve"> и содержащие сведения о товарах</w:t>
            </w:r>
            <w:r>
              <w:rPr>
                <w:noProof/>
              </w:rPr>
              <w:t xml:space="preserve"> и их уникальных идентификаторах,</w:t>
            </w:r>
          </w:p>
          <w:p w14:paraId="0D5C0133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которые необходимо </w:t>
            </w:r>
            <w:r>
              <w:rPr>
                <w:noProof/>
              </w:rPr>
              <w:t xml:space="preserve">зарегистрировать в качестве кодов маркировки, </w:t>
            </w:r>
            <w:r w:rsidRPr="003D3AD5">
              <w:rPr>
                <w:noProof/>
              </w:rPr>
              <w:t>в соответствии с Регламентом информационного взаимодействия между уполномоченными органами государств-членов</w:t>
            </w:r>
          </w:p>
        </w:tc>
      </w:tr>
      <w:tr w:rsidR="00C56230" w:rsidRPr="003D3AD5" w14:paraId="174F095B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E6105B6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24DE61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073D8C0" w14:textId="131DE0F2" w:rsidR="00C56230" w:rsidRPr="003D3AD5" w:rsidRDefault="00C5623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для </w:t>
            </w:r>
            <w:r w:rsidR="007E3239">
              <w:rPr>
                <w:noProof/>
              </w:rPr>
              <w:t>регистрац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кодов маркировки</w:t>
            </w:r>
            <w:r>
              <w:rPr>
                <w:rFonts w:cs="Times New Roman"/>
                <w:noProof/>
              </w:rPr>
              <w:t xml:space="preserve"> </w:t>
            </w:r>
            <w:r w:rsidRPr="003D3AD5">
              <w:rPr>
                <w:noProof/>
              </w:rPr>
              <w:t xml:space="preserve">направлены в уполномоченный орган </w:t>
            </w:r>
            <w:r w:rsidRPr="003D3AD5">
              <w:rPr>
                <w:noProof/>
              </w:rPr>
              <w:br/>
              <w:t>государства-члена</w:t>
            </w:r>
            <w:r>
              <w:rPr>
                <w:noProof/>
              </w:rPr>
              <w:t>, в котором зарегистрирован импортер</w:t>
            </w:r>
          </w:p>
        </w:tc>
      </w:tr>
    </w:tbl>
    <w:p w14:paraId="4E26A619" w14:textId="581A295C" w:rsidR="00C56230" w:rsidRPr="003D3AD5" w:rsidRDefault="00C56230" w:rsidP="00C56230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47</w:t>
      </w:r>
    </w:p>
    <w:p w14:paraId="3BBEF635" w14:textId="77777777" w:rsidR="00C56230" w:rsidRPr="003D3AD5" w:rsidRDefault="00C56230" w:rsidP="00C56230">
      <w:pPr>
        <w:pStyle w:val="aff6"/>
        <w:keepLines/>
      </w:pPr>
      <w:r w:rsidRPr="003D3AD5">
        <w:t>Описание операции «</w:t>
      </w:r>
      <w:r>
        <w:rPr>
          <w:noProof/>
        </w:rPr>
        <w:t>П</w:t>
      </w:r>
      <w:r w:rsidRPr="0065303F">
        <w:rPr>
          <w:noProof/>
        </w:rPr>
        <w:t>рием и обработка сведений для регистрации кодов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</w:t>
      </w:r>
      <w:r>
        <w:t>62</w:t>
      </w:r>
      <w:r w:rsidRPr="003D3AD5">
        <w:t>)</w:t>
      </w:r>
    </w:p>
    <w:p w14:paraId="27F82307" w14:textId="77777777" w:rsidR="00C56230" w:rsidRPr="003D3AD5" w:rsidRDefault="00C56230" w:rsidP="00C56230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56230" w:rsidRPr="003D3AD5" w14:paraId="70925E66" w14:textId="77777777" w:rsidTr="003B7C2A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56479DD" w14:textId="77777777" w:rsidR="00C56230" w:rsidRPr="003D3AD5" w:rsidRDefault="00C56230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AA40793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1C368A4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C56230" w:rsidRPr="003D3AD5" w14:paraId="649B3130" w14:textId="77777777" w:rsidTr="003B7C2A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A3C74F4" w14:textId="77777777" w:rsidR="00C56230" w:rsidRPr="003D3AD5" w:rsidRDefault="00C56230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C5F7EE5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3693F142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C56230" w:rsidRPr="003D3AD5" w14:paraId="3DF6C221" w14:textId="77777777" w:rsidTr="003B7C2A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0BAF1D4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DC215E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DF8D456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</w:t>
            </w:r>
            <w:r>
              <w:rPr>
                <w:noProof/>
              </w:rPr>
              <w:t>62</w:t>
            </w:r>
          </w:p>
        </w:tc>
      </w:tr>
      <w:tr w:rsidR="00C56230" w:rsidRPr="003D3AD5" w14:paraId="00632B03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E82527E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A371D5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152CBDA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>
              <w:rPr>
                <w:rFonts w:eastAsiaTheme="minorHAnsi"/>
                <w:szCs w:val="24"/>
              </w:rPr>
              <w:t>прием и обработка сведений для регистрации кодов маркировки</w:t>
            </w:r>
          </w:p>
        </w:tc>
      </w:tr>
      <w:tr w:rsidR="00C56230" w:rsidRPr="003D3AD5" w14:paraId="1BB042EB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775CA22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D87575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71F0284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>в котором зарегистрирован импортер</w:t>
            </w:r>
          </w:p>
        </w:tc>
      </w:tr>
      <w:tr w:rsidR="00C56230" w:rsidRPr="003D3AD5" w14:paraId="7E869DEB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03F75A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7352A90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DAE9B40" w14:textId="77777777" w:rsidR="00C56230" w:rsidRPr="003D3AD5" w:rsidRDefault="00C56230" w:rsidP="003B7C2A">
            <w:pPr>
              <w:pStyle w:val="ab"/>
              <w:jc w:val="left"/>
            </w:pPr>
            <w:r w:rsidRPr="003D3AD5">
              <w:rPr>
                <w:noProof/>
              </w:rPr>
              <w:t>выполняется при получении исполнителем сведени</w:t>
            </w:r>
            <w:r>
              <w:rPr>
                <w:noProof/>
              </w:rPr>
              <w:t>й</w:t>
            </w:r>
            <w:r w:rsidRPr="003D3AD5">
              <w:rPr>
                <w:noProof/>
              </w:rPr>
              <w:t xml:space="preserve"> для </w:t>
            </w:r>
            <w:r>
              <w:rPr>
                <w:noProof/>
              </w:rPr>
              <w:t>регистрац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кодов маркировки</w:t>
            </w:r>
            <w:r w:rsidRPr="003D3AD5" w:rsidDel="005005A9">
              <w:rPr>
                <w:noProof/>
              </w:rPr>
              <w:t xml:space="preserve"> </w:t>
            </w:r>
            <w:r w:rsidRPr="003D3AD5">
              <w:rPr>
                <w:noProof/>
              </w:rPr>
              <w:t>(операция «</w:t>
            </w:r>
            <w:r>
              <w:rPr>
                <w:noProof/>
              </w:rPr>
              <w:t>П</w:t>
            </w:r>
            <w:r w:rsidRPr="0065303F">
              <w:rPr>
                <w:noProof/>
              </w:rPr>
              <w:t>редставление сведений для регистрации кодов маркировки</w:t>
            </w:r>
            <w:r w:rsidRPr="003D3AD5">
              <w:rPr>
                <w:noProof/>
              </w:rPr>
              <w:t>» (P.LS.03.OPR.0</w:t>
            </w:r>
            <w:r>
              <w:rPr>
                <w:noProof/>
              </w:rPr>
              <w:t>61</w:t>
            </w:r>
            <w:r w:rsidRPr="003D3AD5">
              <w:rPr>
                <w:noProof/>
              </w:rPr>
              <w:t>))</w:t>
            </w:r>
          </w:p>
        </w:tc>
      </w:tr>
      <w:tr w:rsidR="00C56230" w:rsidRPr="003D3AD5" w14:paraId="6C402FC0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653F01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02EBBF2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BECD755" w14:textId="3524389E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9D1359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680D95FE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 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C56230" w:rsidRPr="003D3AD5" w14:paraId="4DBCE12E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74C9F7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74F441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DCB2E44" w14:textId="77777777" w:rsidR="00C56230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обработку </w:t>
            </w:r>
            <w:r w:rsidRPr="003D3AD5">
              <w:rPr>
                <w:noProof/>
              </w:rPr>
              <w:t>полученных сведени</w:t>
            </w:r>
            <w:r>
              <w:rPr>
                <w:noProof/>
              </w:rPr>
              <w:t>й</w:t>
            </w:r>
            <w:r w:rsidRPr="003D3AD5">
              <w:rPr>
                <w:noProof/>
              </w:rPr>
              <w:t xml:space="preserve"> для </w:t>
            </w:r>
            <w:r>
              <w:rPr>
                <w:noProof/>
              </w:rPr>
              <w:t>регистрац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кодов маркировки</w:t>
            </w:r>
            <w:r>
              <w:rPr>
                <w:noProof/>
              </w:rPr>
              <w:br/>
              <w:t xml:space="preserve">в соответствии с </w:t>
            </w:r>
            <w:r w:rsidRPr="003D3AD5">
              <w:rPr>
                <w:noProof/>
              </w:rPr>
              <w:t>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  <w:r>
              <w:rPr>
                <w:noProof/>
              </w:rPr>
              <w:t>.</w:t>
            </w:r>
          </w:p>
          <w:p w14:paraId="06BAB994" w14:textId="23C469A3" w:rsidR="00C56230" w:rsidRDefault="00C56230" w:rsidP="003B7C2A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Pr="003D3AD5">
              <w:rPr>
                <w:noProof/>
              </w:rPr>
              <w:t xml:space="preserve"> исполнитель </w:t>
            </w:r>
            <w:r>
              <w:rPr>
                <w:noProof/>
              </w:rPr>
              <w:t xml:space="preserve">формирует </w:t>
            </w:r>
            <w:r>
              <w:rPr>
                <w:noProof/>
              </w:rPr>
              <w:br/>
              <w:t xml:space="preserve">и </w:t>
            </w:r>
            <w:r w:rsidRPr="003D3AD5">
              <w:rPr>
                <w:noProof/>
              </w:rPr>
              <w:t xml:space="preserve">направляет </w:t>
            </w:r>
            <w:r w:rsidRPr="003D3AD5">
              <w:t xml:space="preserve">уведомление </w:t>
            </w:r>
            <w:r>
              <w:rPr>
                <w:rFonts w:eastAsiaTheme="minorHAnsi"/>
                <w:szCs w:val="24"/>
              </w:rPr>
              <w:t>о результатах обработки сведений для регистрации кодов маркировки</w:t>
            </w:r>
            <w:r w:rsidRPr="003D3AD5" w:rsidDel="00450743">
              <w:rPr>
                <w:noProof/>
              </w:rPr>
              <w:t xml:space="preserve"> </w:t>
            </w:r>
            <w:r w:rsidR="00485922">
              <w:rPr>
                <w:noProof/>
              </w:rPr>
              <w:br/>
            </w:r>
            <w:r w:rsidRPr="003D3AD5">
              <w:rPr>
                <w:noProof/>
              </w:rPr>
              <w:t>в соответствии с Регламентом информационного взаимодействия между уполномоченными органами государств-членов.</w:t>
            </w:r>
          </w:p>
          <w:p w14:paraId="446E1232" w14:textId="0946642B" w:rsidR="00C56230" w:rsidRPr="003D3AD5" w:rsidRDefault="00C56230" w:rsidP="009D1359">
            <w:pPr>
              <w:pStyle w:val="ab"/>
              <w:jc w:val="left"/>
              <w:rPr>
                <w:noProof/>
              </w:rPr>
            </w:pPr>
            <w:r w:rsidRPr="00370330">
              <w:rPr>
                <w:bCs w:val="0"/>
                <w:noProof/>
              </w:rPr>
              <w:t xml:space="preserve">При формировании </w:t>
            </w:r>
            <w:r>
              <w:rPr>
                <w:noProof/>
              </w:rPr>
              <w:t>указанного</w:t>
            </w:r>
            <w:r w:rsidRPr="00370330">
              <w:rPr>
                <w:noProof/>
              </w:rPr>
              <w:t xml:space="preserve"> </w:t>
            </w:r>
            <w:r>
              <w:rPr>
                <w:noProof/>
              </w:rPr>
              <w:t>уведомления</w:t>
            </w:r>
            <w:r w:rsidRPr="00370330">
              <w:rPr>
                <w:noProof/>
              </w:rPr>
              <w:t xml:space="preserve"> представляются </w:t>
            </w:r>
            <w:r w:rsidRPr="003D3AD5">
              <w:t>результат обработки сведений</w:t>
            </w:r>
            <w:r w:rsidRPr="007C1E80">
              <w:t xml:space="preserve"> </w:t>
            </w:r>
            <w:r w:rsidR="00485922">
              <w:br/>
            </w:r>
            <w:r w:rsidRPr="003D3AD5">
              <w:t>по каждому из</w:t>
            </w:r>
            <w:r w:rsidRPr="003D3AD5">
              <w:rPr>
                <w:noProof/>
              </w:rPr>
              <w:t xml:space="preserve"> </w:t>
            </w:r>
            <w:r w:rsidR="00145542">
              <w:rPr>
                <w:noProof/>
              </w:rPr>
              <w:t>кодов маркировки</w:t>
            </w:r>
            <w:r>
              <w:rPr>
                <w:noProof/>
              </w:rPr>
              <w:t>, содержащи</w:t>
            </w:r>
            <w:r w:rsidR="00145542">
              <w:rPr>
                <w:noProof/>
              </w:rPr>
              <w:t>й</w:t>
            </w:r>
            <w:r>
              <w:rPr>
                <w:noProof/>
              </w:rPr>
              <w:t xml:space="preserve"> информацию о регистрации кодов маркировки </w:t>
            </w:r>
            <w:r w:rsidR="009D1359">
              <w:rPr>
                <w:noProof/>
              </w:rPr>
              <w:br/>
            </w:r>
            <w:r>
              <w:rPr>
                <w:noProof/>
              </w:rPr>
              <w:t xml:space="preserve">в национальном компоненте информационной системы маркировки товаров государства-члена, </w:t>
            </w:r>
            <w:r w:rsidR="009D1359">
              <w:rPr>
                <w:noProof/>
              </w:rPr>
              <w:br/>
            </w:r>
            <w:r>
              <w:rPr>
                <w:noProof/>
              </w:rPr>
              <w:t>в котором зарегистрирован импортер и (или) информацию о невозможности регистрации кодов маркировки в национальном компоненте информационной системы маркировки товаров государства-члена, в котором зарегистрирован импортер</w:t>
            </w:r>
          </w:p>
        </w:tc>
      </w:tr>
      <w:tr w:rsidR="00C56230" w:rsidRPr="003D3AD5" w14:paraId="262DF775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2177375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B52FDD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9F9FB64" w14:textId="308B293D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</w:t>
            </w:r>
            <w:r>
              <w:rPr>
                <w:rFonts w:eastAsiaTheme="minorHAnsi"/>
                <w:szCs w:val="24"/>
              </w:rPr>
              <w:t>для регистрации кодов маркировки</w:t>
            </w:r>
            <w:r w:rsidRPr="003D3AD5">
              <w:rPr>
                <w:noProof/>
              </w:rPr>
              <w:t xml:space="preserve"> обработаны; </w:t>
            </w:r>
            <w:r w:rsidRPr="003D3AD5">
              <w:t xml:space="preserve">уведомление </w:t>
            </w:r>
            <w:r>
              <w:rPr>
                <w:rFonts w:eastAsiaTheme="minorHAnsi"/>
                <w:szCs w:val="24"/>
              </w:rPr>
              <w:t>о результатах обработки сведений для регистрации кодов маркировки</w:t>
            </w:r>
            <w:r w:rsidRPr="003D3AD5">
              <w:rPr>
                <w:noProof/>
              </w:rPr>
              <w:t xml:space="preserve"> направлено в уполномоченный орган </w:t>
            </w:r>
            <w:r w:rsidR="00485922">
              <w:rPr>
                <w:noProof/>
              </w:rPr>
              <w:br/>
            </w:r>
            <w:r w:rsidRPr="003D3AD5">
              <w:rPr>
                <w:noProof/>
              </w:rPr>
              <w:t>государства-члена</w:t>
            </w:r>
            <w:r>
              <w:rPr>
                <w:noProof/>
              </w:rPr>
              <w:t>, в котором зарегистрирован экспортер</w:t>
            </w:r>
          </w:p>
        </w:tc>
      </w:tr>
    </w:tbl>
    <w:p w14:paraId="4C7B0BF6" w14:textId="7D96EF0F" w:rsidR="00C56230" w:rsidRPr="003D3AD5" w:rsidRDefault="00C56230" w:rsidP="00C56230">
      <w:pPr>
        <w:pStyle w:val="aff4"/>
        <w:rPr>
          <w:lang w:val="ru-RU"/>
        </w:rPr>
      </w:pPr>
      <w:r w:rsidRPr="003D3AD5">
        <w:t>Таблица </w:t>
      </w:r>
      <w:r w:rsidRPr="003D3AD5">
        <w:rPr>
          <w:noProof/>
          <w:lang w:val="ru-RU"/>
        </w:rPr>
        <w:t>4</w:t>
      </w:r>
      <w:r w:rsidR="00FE032F">
        <w:rPr>
          <w:noProof/>
          <w:lang w:val="ru-RU"/>
        </w:rPr>
        <w:t>8</w:t>
      </w:r>
    </w:p>
    <w:p w14:paraId="2786A8A5" w14:textId="77777777" w:rsidR="00C56230" w:rsidRPr="003D3AD5" w:rsidRDefault="00C56230" w:rsidP="00C56230">
      <w:pPr>
        <w:pStyle w:val="aff6"/>
        <w:keepLines/>
      </w:pPr>
      <w:r w:rsidRPr="003D3AD5">
        <w:t>Описание операции «</w:t>
      </w:r>
      <w:r>
        <w:rPr>
          <w:noProof/>
        </w:rPr>
        <w:t>П</w:t>
      </w:r>
      <w:r w:rsidRPr="0065303F">
        <w:rPr>
          <w:noProof/>
        </w:rPr>
        <w:t>рием уведомления о результатах обработки сведений для регистрации кодов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</w:t>
      </w:r>
      <w:r>
        <w:t>63</w:t>
      </w:r>
      <w:r w:rsidRPr="003D3AD5">
        <w:t>)</w:t>
      </w:r>
    </w:p>
    <w:p w14:paraId="74009855" w14:textId="77777777" w:rsidR="00C56230" w:rsidRPr="003D3AD5" w:rsidRDefault="00C56230" w:rsidP="00C56230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C56230" w:rsidRPr="003D3AD5" w14:paraId="7F9A4200" w14:textId="77777777" w:rsidTr="003B7C2A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5E0DF47" w14:textId="77777777" w:rsidR="00C56230" w:rsidRPr="003D3AD5" w:rsidRDefault="00C56230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EE27DF0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2061D2E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C56230" w:rsidRPr="003D3AD5" w14:paraId="65B43281" w14:textId="77777777" w:rsidTr="003B7C2A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BE30777" w14:textId="77777777" w:rsidR="00C56230" w:rsidRPr="003D3AD5" w:rsidRDefault="00C56230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FA237AC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7D3E9A59" w14:textId="77777777" w:rsidR="00C56230" w:rsidRPr="003D3AD5" w:rsidRDefault="00C56230" w:rsidP="003B7C2A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C56230" w:rsidRPr="003D3AD5" w14:paraId="45E79F57" w14:textId="77777777" w:rsidTr="003B7C2A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D02678A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04AE974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4EAFC8F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63</w:t>
            </w:r>
          </w:p>
        </w:tc>
      </w:tr>
      <w:tr w:rsidR="00C56230" w:rsidRPr="003D3AD5" w14:paraId="27419651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D89895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626D03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3FCE09C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>
              <w:rPr>
                <w:rFonts w:eastAsiaTheme="minorHAnsi"/>
                <w:szCs w:val="24"/>
              </w:rPr>
              <w:t>прием уведомления о результатах обработки сведений для регистрации кодов маркировки</w:t>
            </w:r>
          </w:p>
        </w:tc>
      </w:tr>
      <w:tr w:rsidR="00C56230" w:rsidRPr="003D3AD5" w14:paraId="78BF0BFB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A306C82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BF6ADA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0730CCE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  <w:tr w:rsidR="00C56230" w:rsidRPr="003D3AD5" w14:paraId="157107EB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3B9185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4A868B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2183334" w14:textId="3923B51E" w:rsidR="00C56230" w:rsidRPr="003D3AD5" w:rsidRDefault="00C56230" w:rsidP="003B7C2A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уведомления </w:t>
            </w:r>
            <w:r>
              <w:rPr>
                <w:rFonts w:eastAsiaTheme="minorHAnsi"/>
                <w:szCs w:val="24"/>
              </w:rPr>
              <w:t xml:space="preserve">о результатах обработки сведений </w:t>
            </w:r>
            <w:r w:rsidR="00C8182C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>для регистрации кодов маркировки</w:t>
            </w:r>
            <w:r w:rsidRPr="003D3AD5">
              <w:rPr>
                <w:noProof/>
              </w:rPr>
              <w:t xml:space="preserve"> (операция «</w:t>
            </w:r>
            <w:r>
              <w:rPr>
                <w:rFonts w:eastAsiaTheme="minorHAnsi"/>
                <w:szCs w:val="24"/>
              </w:rPr>
              <w:t>Прием и обработка сведений для регистрации кодов маркировки</w:t>
            </w:r>
            <w:r w:rsidRPr="003D3AD5">
              <w:rPr>
                <w:noProof/>
              </w:rPr>
              <w:t>» (P.LS.03.OPR.0</w:t>
            </w:r>
            <w:r>
              <w:rPr>
                <w:noProof/>
              </w:rPr>
              <w:t>62</w:t>
            </w:r>
            <w:r w:rsidRPr="003D3AD5">
              <w:rPr>
                <w:noProof/>
              </w:rPr>
              <w:t>))</w:t>
            </w:r>
          </w:p>
        </w:tc>
      </w:tr>
      <w:tr w:rsidR="00C56230" w:rsidRPr="003D3AD5" w14:paraId="26DF1CFD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C49746D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0439F7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2306D54" w14:textId="6C7D8CF3" w:rsidR="00C56230" w:rsidRPr="003D3AD5" w:rsidRDefault="00C56230" w:rsidP="003B7C2A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9D1359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</w:t>
            </w:r>
          </w:p>
        </w:tc>
      </w:tr>
      <w:tr w:rsidR="00C56230" w:rsidRPr="003D3AD5" w14:paraId="06B88A9B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67D7D9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2D073AE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1F29781" w14:textId="1B71CF6E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</w:t>
            </w:r>
            <w:r>
              <w:rPr>
                <w:noProof/>
              </w:rPr>
              <w:t xml:space="preserve">ого </w:t>
            </w:r>
            <w:r w:rsidRPr="003D3AD5">
              <w:rPr>
                <w:noProof/>
              </w:rPr>
              <w:t xml:space="preserve">уведомления </w:t>
            </w:r>
            <w:r>
              <w:rPr>
                <w:rFonts w:eastAsiaTheme="minorHAnsi"/>
                <w:szCs w:val="24"/>
              </w:rPr>
              <w:t xml:space="preserve">о результатах обработки сведений </w:t>
            </w:r>
            <w:r w:rsidR="00C8182C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 xml:space="preserve">для регистрации кодов маркировки </w:t>
            </w:r>
            <w:r w:rsidRPr="003D3AD5">
              <w:rPr>
                <w:noProof/>
              </w:rPr>
              <w:t xml:space="preserve">в соответствии </w:t>
            </w:r>
            <w:r w:rsidR="00C8182C">
              <w:rPr>
                <w:noProof/>
              </w:rPr>
              <w:br/>
            </w:r>
            <w:r w:rsidRPr="003D3AD5">
              <w:rPr>
                <w:noProof/>
              </w:rPr>
              <w:t xml:space="preserve">с Регламентом информационного взаимодействия между уполномоченными органами </w:t>
            </w:r>
            <w:r w:rsidR="00C8182C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  <w:r>
              <w:rPr>
                <w:noProof/>
              </w:rPr>
              <w:t>.</w:t>
            </w:r>
          </w:p>
          <w:p w14:paraId="42AAF9AB" w14:textId="77777777" w:rsidR="00C56230" w:rsidRDefault="00C56230" w:rsidP="003B7C2A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Pr="003D3AD5">
              <w:rPr>
                <w:noProof/>
              </w:rPr>
              <w:t xml:space="preserve"> исполнитель </w:t>
            </w:r>
            <w:r>
              <w:rPr>
                <w:noProof/>
              </w:rPr>
              <w:t xml:space="preserve">учитывает </w:t>
            </w:r>
          </w:p>
          <w:p w14:paraId="3438EBBD" w14:textId="278DC1C0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>
              <w:t xml:space="preserve">в национальном компоненте информационной системы маркировки товаров государства-члена, </w:t>
            </w:r>
            <w:r w:rsidR="00C8182C">
              <w:br/>
            </w:r>
            <w:r>
              <w:t>в котором зарегистрирован экспортер,</w:t>
            </w:r>
            <w:r>
              <w:rPr>
                <w:noProof/>
              </w:rPr>
              <w:t xml:space="preserve"> полученную </w:t>
            </w:r>
            <w:r w:rsidR="00C8182C">
              <w:rPr>
                <w:noProof/>
              </w:rPr>
              <w:br/>
            </w:r>
            <w:r>
              <w:rPr>
                <w:noProof/>
              </w:rPr>
              <w:t>в составе уведомления информацию о регистрации кодов маркировки в национальном компоненте информационной системы маркировки товаров государства-члена, в котором зарегистрирован импортер и (или) информацию о невозможности регистрации кодов маркировки в национальном компоненте информационной системы маркировки товаров государства-члена, в котором зарегистрирован импортер</w:t>
            </w:r>
          </w:p>
        </w:tc>
      </w:tr>
      <w:tr w:rsidR="00C56230" w:rsidRPr="003D3AD5" w14:paraId="3D9779A4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0AA00B9" w14:textId="77777777" w:rsidR="00C56230" w:rsidRPr="003D3AD5" w:rsidRDefault="00C56230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EA9DB0" w14:textId="77777777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7B032BD" w14:textId="2530A57A" w:rsidR="00C56230" w:rsidRPr="003D3AD5" w:rsidRDefault="00C56230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ведомление </w:t>
            </w:r>
            <w:r>
              <w:rPr>
                <w:rFonts w:eastAsiaTheme="minorHAnsi"/>
                <w:szCs w:val="24"/>
              </w:rPr>
              <w:t xml:space="preserve">о результатах обработки сведений </w:t>
            </w:r>
            <w:r w:rsidR="00C8182C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 xml:space="preserve">для регистрации кодов маркировки </w:t>
            </w:r>
            <w:r w:rsidRPr="003D3AD5">
              <w:rPr>
                <w:noProof/>
              </w:rPr>
              <w:t>обработано</w:t>
            </w:r>
          </w:p>
        </w:tc>
      </w:tr>
    </w:tbl>
    <w:p w14:paraId="77226184" w14:textId="77777777" w:rsidR="00C56230" w:rsidRDefault="00C56230" w:rsidP="00C56230">
      <w:pPr>
        <w:pStyle w:val="aff4"/>
      </w:pPr>
    </w:p>
    <w:p w14:paraId="749427EC" w14:textId="78DE388C" w:rsidR="003B7C2A" w:rsidRPr="003D3AD5" w:rsidRDefault="003B7C2A" w:rsidP="003B7C2A">
      <w:pPr>
        <w:pStyle w:val="3"/>
      </w:pPr>
      <w:r w:rsidRPr="003D3AD5">
        <w:t>Процедура «</w:t>
      </w:r>
      <w:r>
        <w:rPr>
          <w:noProof/>
        </w:rPr>
        <w:t>Представление информации об использовании кодов маркировки хозяйствующим субъектом</w:t>
      </w:r>
      <w:r w:rsidRPr="003D3AD5">
        <w:rPr>
          <w:noProof/>
        </w:rPr>
        <w:t>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Pr="003D3AD5">
        <w:rPr>
          <w:noProof/>
          <w:lang w:val="en-US"/>
        </w:rPr>
        <w:t>LS</w:t>
      </w:r>
      <w:r w:rsidRPr="003D3AD5">
        <w:rPr>
          <w:noProof/>
        </w:rPr>
        <w:t>.03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</w:t>
      </w:r>
      <w:r>
        <w:rPr>
          <w:noProof/>
        </w:rPr>
        <w:t>019</w:t>
      </w:r>
      <w:r w:rsidRPr="003D3AD5">
        <w:t>)</w:t>
      </w:r>
    </w:p>
    <w:p w14:paraId="72CC8629" w14:textId="0B9CFDD6" w:rsidR="003B7C2A" w:rsidRPr="003D3AD5" w:rsidRDefault="001123F1" w:rsidP="003B7C2A">
      <w:pPr>
        <w:pStyle w:val="aff"/>
      </w:pPr>
      <w:r w:rsidRPr="001123F1">
        <w:rPr>
          <w:noProof/>
          <w:lang w:val="ru-RU"/>
        </w:rPr>
        <w:t>100</w:t>
      </w:r>
      <w:r w:rsidR="003B7C2A" w:rsidRPr="003D3AD5">
        <w:rPr>
          <w:lang w:val="ru-RU"/>
        </w:rPr>
        <w:t>.</w:t>
      </w:r>
      <w:r w:rsidR="003B7C2A" w:rsidRPr="003D3AD5">
        <w:rPr>
          <w:lang w:val="en-US"/>
        </w:rPr>
        <w:t> </w:t>
      </w:r>
      <w:r w:rsidR="003B7C2A" w:rsidRPr="003D3AD5">
        <w:t xml:space="preserve">Схема </w:t>
      </w:r>
      <w:r w:rsidR="003B7C2A" w:rsidRPr="003D3AD5">
        <w:rPr>
          <w:lang w:val="ru-RU"/>
        </w:rPr>
        <w:t>выполнения</w:t>
      </w:r>
      <w:r w:rsidR="003B7C2A" w:rsidRPr="003D3AD5">
        <w:t xml:space="preserve"> процедуры «</w:t>
      </w:r>
      <w:r w:rsidR="003B7C2A">
        <w:t xml:space="preserve">Представление информации </w:t>
      </w:r>
      <w:r w:rsidR="00C8182C">
        <w:br/>
      </w:r>
      <w:r w:rsidR="003B7C2A">
        <w:t>об использовании кодов маркировки хозяйствующим субъектом</w:t>
      </w:r>
      <w:r w:rsidR="003B7C2A" w:rsidRPr="003D3AD5">
        <w:t>» (P.LS.03.PRC.</w:t>
      </w:r>
      <w:r w:rsidR="003B7C2A">
        <w:t>019</w:t>
      </w:r>
      <w:r w:rsidR="003B7C2A" w:rsidRPr="003D3AD5">
        <w:t>) представлена на рис</w:t>
      </w:r>
      <w:r w:rsidR="003B7C2A" w:rsidRPr="003D3AD5">
        <w:rPr>
          <w:lang w:val="ru-RU"/>
        </w:rPr>
        <w:t>унке</w:t>
      </w:r>
      <w:r w:rsidR="003B7C2A" w:rsidRPr="003D3AD5">
        <w:t> </w:t>
      </w:r>
      <w:r w:rsidR="006F6771">
        <w:rPr>
          <w:lang w:val="ru-RU"/>
        </w:rPr>
        <w:t>17</w:t>
      </w:r>
      <w:r w:rsidR="003B7C2A" w:rsidRPr="003D3AD5">
        <w:t>.</w:t>
      </w:r>
    </w:p>
    <w:p w14:paraId="2B43D5CC" w14:textId="674F0FC4" w:rsidR="003B7C2A" w:rsidRPr="003D77E5" w:rsidRDefault="00462A98" w:rsidP="003B7C2A">
      <w:pPr>
        <w:pStyle w:val="af5"/>
        <w:rPr>
          <w:rStyle w:val="afc"/>
          <w:sz w:val="24"/>
          <w:lang w:val="ru-RU"/>
        </w:rPr>
      </w:pPr>
      <w:r>
        <w:rPr>
          <w:rFonts w:eastAsiaTheme="minorEastAsia"/>
          <w:noProof/>
        </w:rPr>
        <w:drawing>
          <wp:inline distT="0" distB="0" distL="0" distR="0" wp14:anchorId="4472316A" wp14:editId="635EDC4B">
            <wp:extent cx="5939790" cy="3668395"/>
            <wp:effectExtent l="0" t="0" r="381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6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B7C2A" w:rsidRPr="003D3AD5">
        <w:rPr>
          <w:rStyle w:val="af0"/>
          <w:rFonts w:eastAsiaTheme="minorEastAsia"/>
          <w:noProof/>
          <w:sz w:val="24"/>
          <w:szCs w:val="24"/>
        </w:rPr>
        <w:t xml:space="preserve"> </w:t>
      </w:r>
      <w:r w:rsidR="003B7C2A" w:rsidRPr="003D3AD5">
        <w:t>Рис.</w:t>
      </w:r>
      <w:r w:rsidR="003B7C2A" w:rsidRPr="003D3AD5">
        <w:rPr>
          <w:lang w:val="en-US"/>
        </w:rPr>
        <w:t> </w:t>
      </w:r>
      <w:r w:rsidR="003B7C2A" w:rsidRPr="003D3AD5">
        <w:rPr>
          <w:noProof/>
        </w:rPr>
        <w:t>1</w:t>
      </w:r>
      <w:r w:rsidR="006F6771">
        <w:rPr>
          <w:noProof/>
        </w:rPr>
        <w:t>7</w:t>
      </w:r>
      <w:r w:rsidR="003B7C2A" w:rsidRPr="003D3AD5">
        <w:t>. Схема выполнения процедуры «</w:t>
      </w:r>
      <w:r w:rsidR="003B7C2A">
        <w:rPr>
          <w:noProof/>
        </w:rPr>
        <w:t>Представление информации об использовании кодов маркировки хозяйствующим субъектом</w:t>
      </w:r>
      <w:r w:rsidR="003B7C2A" w:rsidRPr="003D3AD5">
        <w:t>» (</w:t>
      </w:r>
      <w:r w:rsidR="003B7C2A" w:rsidRPr="003D3AD5">
        <w:rPr>
          <w:noProof/>
          <w:lang w:val="en-US"/>
        </w:rPr>
        <w:t>P</w:t>
      </w:r>
      <w:r w:rsidR="003B7C2A" w:rsidRPr="003D3AD5">
        <w:rPr>
          <w:noProof/>
        </w:rPr>
        <w:t>.</w:t>
      </w:r>
      <w:r w:rsidR="003B7C2A" w:rsidRPr="003D3AD5">
        <w:rPr>
          <w:noProof/>
          <w:lang w:val="en-US"/>
        </w:rPr>
        <w:t>LS</w:t>
      </w:r>
      <w:r w:rsidR="003B7C2A" w:rsidRPr="003D3AD5">
        <w:rPr>
          <w:noProof/>
        </w:rPr>
        <w:t>.03.</w:t>
      </w:r>
      <w:r w:rsidR="003B7C2A" w:rsidRPr="003D3AD5">
        <w:rPr>
          <w:noProof/>
          <w:lang w:val="en-US"/>
        </w:rPr>
        <w:t>PRC</w:t>
      </w:r>
      <w:r w:rsidR="003B7C2A" w:rsidRPr="003D3AD5">
        <w:rPr>
          <w:noProof/>
        </w:rPr>
        <w:t>.</w:t>
      </w:r>
      <w:r w:rsidR="003B7C2A">
        <w:rPr>
          <w:noProof/>
        </w:rPr>
        <w:t>019</w:t>
      </w:r>
      <w:r w:rsidR="003B7C2A" w:rsidRPr="003D3AD5">
        <w:t>)</w:t>
      </w:r>
    </w:p>
    <w:p w14:paraId="646DB32C" w14:textId="5F1CB003" w:rsidR="003B7C2A" w:rsidRDefault="001123F1" w:rsidP="003B7C2A">
      <w:pPr>
        <w:pStyle w:val="aff"/>
        <w:rPr>
          <w:lang w:val="ru-RU"/>
        </w:rPr>
      </w:pPr>
      <w:r w:rsidRPr="001123F1">
        <w:rPr>
          <w:noProof/>
          <w:lang w:val="ru-RU"/>
        </w:rPr>
        <w:t>101</w:t>
      </w:r>
      <w:r w:rsidR="003B7C2A" w:rsidRPr="003D3AD5">
        <w:rPr>
          <w:noProof/>
          <w:lang w:val="ru-RU"/>
        </w:rPr>
        <w:t>. Процедура «</w:t>
      </w:r>
      <w:r w:rsidR="003B7C2A">
        <w:rPr>
          <w:noProof/>
          <w:lang w:val="ru-RU"/>
        </w:rPr>
        <w:t>Представление информации об использовании кодов маркировки хозяйствующим субъектом</w:t>
      </w:r>
      <w:r w:rsidR="003B7C2A" w:rsidRPr="003D3AD5">
        <w:rPr>
          <w:noProof/>
          <w:lang w:val="ru-RU"/>
        </w:rPr>
        <w:t>» (P.LS.03.PRC.</w:t>
      </w:r>
      <w:r w:rsidR="003B7C2A">
        <w:rPr>
          <w:noProof/>
          <w:lang w:val="ru-RU"/>
        </w:rPr>
        <w:t>019</w:t>
      </w:r>
      <w:r w:rsidR="003B7C2A" w:rsidRPr="003D3AD5">
        <w:rPr>
          <w:noProof/>
          <w:lang w:val="ru-RU"/>
        </w:rPr>
        <w:t xml:space="preserve">) </w:t>
      </w:r>
      <w:r w:rsidR="003B7C2A">
        <w:rPr>
          <w:noProof/>
          <w:lang w:val="ru-RU"/>
        </w:rPr>
        <w:t xml:space="preserve">может выполняться </w:t>
      </w:r>
      <w:r w:rsidR="003B7C2A" w:rsidRPr="003D3AD5">
        <w:rPr>
          <w:lang w:val="ru-RU"/>
        </w:rPr>
        <w:t>в</w:t>
      </w:r>
      <w:r w:rsidR="003B7C2A" w:rsidRPr="003D3AD5">
        <w:t xml:space="preserve"> случае</w:t>
      </w:r>
      <w:r w:rsidR="005333D6">
        <w:rPr>
          <w:lang w:val="ru-RU"/>
        </w:rPr>
        <w:t xml:space="preserve"> </w:t>
      </w:r>
      <w:r w:rsidR="003B7C2A" w:rsidRPr="003D3AD5">
        <w:rPr>
          <w:lang w:val="ru-RU"/>
        </w:rPr>
        <w:t xml:space="preserve">поступления от </w:t>
      </w:r>
      <w:r w:rsidR="003B7C2A">
        <w:rPr>
          <w:lang w:val="ru-RU"/>
        </w:rPr>
        <w:t xml:space="preserve">хозяйствующего субъекта </w:t>
      </w:r>
      <w:r w:rsidR="00C8182C">
        <w:rPr>
          <w:lang w:val="ru-RU"/>
        </w:rPr>
        <w:br/>
      </w:r>
      <w:r w:rsidR="003B7C2A" w:rsidRPr="003D3AD5">
        <w:rPr>
          <w:lang w:val="ru-RU"/>
        </w:rPr>
        <w:t xml:space="preserve">в национальный компонент </w:t>
      </w:r>
      <w:r w:rsidR="003B7C2A">
        <w:rPr>
          <w:lang w:val="ru-RU"/>
        </w:rPr>
        <w:t>информационной</w:t>
      </w:r>
      <w:r w:rsidR="003B7C2A" w:rsidRPr="003D3AD5">
        <w:t xml:space="preserve"> системы маркировки товаров</w:t>
      </w:r>
      <w:r w:rsidR="003B7C2A">
        <w:rPr>
          <w:lang w:val="ru-RU"/>
        </w:rPr>
        <w:t xml:space="preserve"> государства-члена, в котором зарегистрирован экспортер,</w:t>
      </w:r>
      <w:r w:rsidR="003B7C2A" w:rsidRPr="003D3AD5">
        <w:t xml:space="preserve"> </w:t>
      </w:r>
      <w:r w:rsidR="003B7C2A">
        <w:rPr>
          <w:lang w:val="ru-RU"/>
        </w:rPr>
        <w:t>информации об использовании кодов маркировки</w:t>
      </w:r>
      <w:r w:rsidR="003B7C2A" w:rsidRPr="003D3AD5">
        <w:t xml:space="preserve"> </w:t>
      </w:r>
      <w:r w:rsidR="003B7C2A">
        <w:rPr>
          <w:lang w:val="ru-RU"/>
        </w:rPr>
        <w:t>при формировании средств идентификации и нанесении их на</w:t>
      </w:r>
      <w:r w:rsidR="003B7C2A" w:rsidRPr="003D3AD5">
        <w:t xml:space="preserve"> товар</w:t>
      </w:r>
      <w:r w:rsidR="003B7C2A">
        <w:rPr>
          <w:lang w:val="ru-RU"/>
        </w:rPr>
        <w:t>ы</w:t>
      </w:r>
      <w:r w:rsidR="003B7C2A" w:rsidRPr="003D3AD5">
        <w:t>, реализацию которых планируется осуществлять в рамках трансграничной торговли</w:t>
      </w:r>
      <w:r w:rsidR="003B7C2A" w:rsidRPr="003D3AD5">
        <w:rPr>
          <w:lang w:val="ru-RU"/>
        </w:rPr>
        <w:t xml:space="preserve"> </w:t>
      </w:r>
      <w:r w:rsidR="009D1359">
        <w:rPr>
          <w:lang w:val="ru-RU"/>
        </w:rPr>
        <w:br/>
      </w:r>
      <w:r w:rsidR="003B7C2A" w:rsidRPr="003D3AD5">
        <w:lastRenderedPageBreak/>
        <w:t xml:space="preserve">и маркировка которых осуществляется </w:t>
      </w:r>
      <w:r w:rsidR="003B7C2A">
        <w:rPr>
          <w:lang w:val="ru-RU"/>
        </w:rPr>
        <w:t xml:space="preserve">в соответствии с национальным законодательством </w:t>
      </w:r>
      <w:r w:rsidR="003B7C2A" w:rsidRPr="003D3AD5">
        <w:t>государств</w:t>
      </w:r>
      <w:r w:rsidR="003B7C2A">
        <w:rPr>
          <w:lang w:val="ru-RU"/>
        </w:rPr>
        <w:t>а</w:t>
      </w:r>
      <w:r w:rsidR="003B7C2A" w:rsidRPr="003D3AD5">
        <w:t>-член</w:t>
      </w:r>
      <w:r w:rsidR="003B7C2A">
        <w:rPr>
          <w:lang w:val="ru-RU"/>
        </w:rPr>
        <w:t>а</w:t>
      </w:r>
      <w:r w:rsidR="003B7C2A" w:rsidRPr="003D3AD5">
        <w:t xml:space="preserve">, </w:t>
      </w:r>
      <w:r w:rsidR="003B7C2A">
        <w:rPr>
          <w:lang w:val="ru-RU"/>
        </w:rPr>
        <w:t>в котором зарегистрирован импортер товаров.</w:t>
      </w:r>
    </w:p>
    <w:p w14:paraId="616D2F05" w14:textId="60D906B1" w:rsidR="000C76A8" w:rsidRPr="003D3AD5" w:rsidRDefault="000C76A8">
      <w:pPr>
        <w:pStyle w:val="aff"/>
        <w:outlineLvl w:val="9"/>
        <w:rPr>
          <w:lang w:val="ru-RU"/>
        </w:rPr>
      </w:pPr>
      <w:r w:rsidRPr="003D3AD5">
        <w:rPr>
          <w:noProof/>
          <w:lang w:val="ru-RU"/>
        </w:rPr>
        <w:t xml:space="preserve">Процедура </w:t>
      </w:r>
      <w:r w:rsidRPr="003D3AD5">
        <w:t>«</w:t>
      </w:r>
      <w:r>
        <w:rPr>
          <w:noProof/>
          <w:lang w:val="ru-RU"/>
        </w:rPr>
        <w:t>Представление информации об использовании кодов маркировки хозяйствующим субъектом</w:t>
      </w:r>
      <w:r w:rsidRPr="003D3AD5">
        <w:rPr>
          <w:noProof/>
          <w:lang w:val="ru-RU"/>
        </w:rPr>
        <w:t>» (P.LS.03.PRC.</w:t>
      </w:r>
      <w:r>
        <w:rPr>
          <w:noProof/>
          <w:lang w:val="ru-RU"/>
        </w:rPr>
        <w:t>019</w:t>
      </w:r>
      <w:r w:rsidRPr="003D3AD5">
        <w:rPr>
          <w:noProof/>
          <w:lang w:val="ru-RU"/>
        </w:rPr>
        <w:t xml:space="preserve">) </w:t>
      </w:r>
      <w:r w:rsidRPr="003D3AD5">
        <w:rPr>
          <w:lang w:val="ru-RU"/>
        </w:rPr>
        <w:t>выполняется</w:t>
      </w:r>
      <w:r w:rsidRPr="003D3AD5">
        <w:rPr>
          <w:noProof/>
          <w:lang w:val="ru-RU"/>
        </w:rPr>
        <w:t xml:space="preserve"> при </w:t>
      </w:r>
      <w:r>
        <w:rPr>
          <w:noProof/>
          <w:lang w:val="ru-RU"/>
        </w:rPr>
        <w:t xml:space="preserve">соблюдении </w:t>
      </w:r>
      <w:r w:rsidRPr="003D3AD5">
        <w:rPr>
          <w:noProof/>
          <w:lang w:val="ru-RU"/>
        </w:rPr>
        <w:t>следующ</w:t>
      </w:r>
      <w:r>
        <w:rPr>
          <w:noProof/>
          <w:lang w:val="ru-RU"/>
        </w:rPr>
        <w:t>его</w:t>
      </w:r>
      <w:r w:rsidRPr="003D3AD5">
        <w:rPr>
          <w:noProof/>
          <w:lang w:val="ru-RU"/>
        </w:rPr>
        <w:t xml:space="preserve"> услов</w:t>
      </w:r>
      <w:r>
        <w:rPr>
          <w:noProof/>
          <w:lang w:val="ru-RU"/>
        </w:rPr>
        <w:t>ия</w:t>
      </w:r>
      <w:r w:rsidRPr="003D3AD5">
        <w:rPr>
          <w:noProof/>
          <w:lang w:val="ru-RU"/>
        </w:rPr>
        <w:t>:</w:t>
      </w:r>
      <w:r>
        <w:rPr>
          <w:noProof/>
          <w:lang w:val="ru-RU"/>
        </w:rPr>
        <w:t xml:space="preserve"> коды маркировки, представленные хозяйствующим субъектом в составе сведений </w:t>
      </w:r>
      <w:r w:rsidR="00C8182C">
        <w:rPr>
          <w:noProof/>
          <w:lang w:val="ru-RU"/>
        </w:rPr>
        <w:br/>
      </w:r>
      <w:r>
        <w:rPr>
          <w:noProof/>
          <w:lang w:val="ru-RU"/>
        </w:rPr>
        <w:t xml:space="preserve">об использовании кодов маркировки, </w:t>
      </w:r>
      <w:r w:rsidR="007C18CD">
        <w:rPr>
          <w:noProof/>
          <w:lang w:val="ru-RU"/>
        </w:rPr>
        <w:t xml:space="preserve">соответствуют </w:t>
      </w:r>
      <w:r w:rsidR="007C18CD">
        <w:rPr>
          <w:lang w:val="ru-RU"/>
        </w:rPr>
        <w:t xml:space="preserve">сгенерированным кодам маркировки и (или) зарегистрированным кодам маркировки, </w:t>
      </w:r>
      <w:r w:rsidR="009B7037">
        <w:rPr>
          <w:lang w:val="ru-RU"/>
        </w:rPr>
        <w:t xml:space="preserve">сведения о которых </w:t>
      </w:r>
      <w:r w:rsidR="007C18CD">
        <w:rPr>
          <w:lang w:val="ru-RU"/>
        </w:rPr>
        <w:t xml:space="preserve">получены </w:t>
      </w:r>
      <w:r>
        <w:rPr>
          <w:lang w:val="ru-RU"/>
        </w:rPr>
        <w:t>в рамках процедур «</w:t>
      </w:r>
      <w:r w:rsidRPr="003D3AD5">
        <w:rPr>
          <w:lang w:val="ru-RU"/>
        </w:rPr>
        <w:t>П</w:t>
      </w:r>
      <w:r w:rsidRPr="003D3AD5">
        <w:t>редставление сведений</w:t>
      </w:r>
      <w:r w:rsidRPr="003D3AD5">
        <w:rPr>
          <w:lang w:val="ru-RU"/>
        </w:rPr>
        <w:t xml:space="preserve"> </w:t>
      </w:r>
      <w:r w:rsidRPr="003D3AD5">
        <w:t xml:space="preserve">для заказа генерации </w:t>
      </w:r>
      <w:r>
        <w:rPr>
          <w:lang w:val="ru-RU"/>
        </w:rPr>
        <w:t>кодов маркировки</w:t>
      </w:r>
      <w:r w:rsidRPr="003D3AD5">
        <w:t xml:space="preserve"> и получения сведений о сгенерированных </w:t>
      </w:r>
      <w:r>
        <w:rPr>
          <w:lang w:val="ru-RU"/>
        </w:rPr>
        <w:t>кодах маркировки</w:t>
      </w:r>
      <w:r w:rsidRPr="003D3AD5">
        <w:t>» (P.LS.03.PRC.017)</w:t>
      </w:r>
      <w:r>
        <w:rPr>
          <w:lang w:val="ru-RU"/>
        </w:rPr>
        <w:t xml:space="preserve"> </w:t>
      </w:r>
      <w:r w:rsidR="009D1359">
        <w:rPr>
          <w:lang w:val="ru-RU"/>
        </w:rPr>
        <w:br/>
      </w:r>
      <w:r>
        <w:rPr>
          <w:lang w:val="ru-RU"/>
        </w:rPr>
        <w:t xml:space="preserve">или </w:t>
      </w:r>
      <w:r w:rsidRPr="003D3AD5">
        <w:t>«</w:t>
      </w:r>
      <w:r w:rsidRPr="003D3AD5">
        <w:rPr>
          <w:lang w:val="ru-RU"/>
        </w:rPr>
        <w:t>П</w:t>
      </w:r>
      <w:r w:rsidRPr="003D3AD5">
        <w:t>редставление сведений</w:t>
      </w:r>
      <w:r w:rsidRPr="003D3AD5">
        <w:rPr>
          <w:lang w:val="ru-RU"/>
        </w:rPr>
        <w:t xml:space="preserve"> </w:t>
      </w:r>
      <w:r w:rsidRPr="003D3AD5">
        <w:t xml:space="preserve">для </w:t>
      </w:r>
      <w:r>
        <w:rPr>
          <w:lang w:val="ru-RU"/>
        </w:rPr>
        <w:t>регистрации</w:t>
      </w:r>
      <w:r w:rsidRPr="003D3AD5">
        <w:t xml:space="preserve"> </w:t>
      </w:r>
      <w:r>
        <w:rPr>
          <w:lang w:val="ru-RU"/>
        </w:rPr>
        <w:t>кодов маркировки</w:t>
      </w:r>
      <w:r w:rsidRPr="003D3AD5">
        <w:t xml:space="preserve"> </w:t>
      </w:r>
      <w:r w:rsidR="009D1359">
        <w:rPr>
          <w:lang w:val="ru-RU"/>
        </w:rPr>
        <w:br/>
      </w:r>
      <w:r w:rsidRPr="003D3AD5">
        <w:t xml:space="preserve">и получения сведений о </w:t>
      </w:r>
      <w:r>
        <w:rPr>
          <w:lang w:val="ru-RU"/>
        </w:rPr>
        <w:t>зарегистрированных</w:t>
      </w:r>
      <w:r w:rsidRPr="003D3AD5">
        <w:t xml:space="preserve"> </w:t>
      </w:r>
      <w:r>
        <w:rPr>
          <w:lang w:val="ru-RU"/>
        </w:rPr>
        <w:t>кодах маркировки</w:t>
      </w:r>
      <w:r w:rsidRPr="003D3AD5">
        <w:t>» (P.LS.03.PRC.01</w:t>
      </w:r>
      <w:r>
        <w:rPr>
          <w:lang w:val="ru-RU"/>
        </w:rPr>
        <w:t>8</w:t>
      </w:r>
      <w:r w:rsidRPr="003D3AD5">
        <w:t>)</w:t>
      </w:r>
      <w:r w:rsidR="009B7037">
        <w:rPr>
          <w:lang w:val="ru-RU"/>
        </w:rPr>
        <w:t>.</w:t>
      </w:r>
    </w:p>
    <w:p w14:paraId="5F7F8470" w14:textId="1624ACB8" w:rsidR="003B7C2A" w:rsidRPr="003D3AD5" w:rsidRDefault="001123F1" w:rsidP="003B7C2A">
      <w:pPr>
        <w:pStyle w:val="aff"/>
        <w:rPr>
          <w:noProof/>
          <w:lang w:val="ru-RU"/>
        </w:rPr>
      </w:pPr>
      <w:r w:rsidRPr="001123F1">
        <w:rPr>
          <w:lang w:val="ru-RU"/>
        </w:rPr>
        <w:t>102</w:t>
      </w:r>
      <w:r w:rsidR="003B7C2A" w:rsidRPr="003D3AD5">
        <w:rPr>
          <w:lang w:val="ru-RU"/>
        </w:rPr>
        <w:t xml:space="preserve">. В случае соблюдения условий, определенных в пункте </w:t>
      </w:r>
      <w:r w:rsidR="007035FB">
        <w:rPr>
          <w:lang w:val="ru-RU"/>
        </w:rPr>
        <w:t>101</w:t>
      </w:r>
      <w:r w:rsidR="003B7C2A" w:rsidRPr="003D3AD5">
        <w:rPr>
          <w:lang w:val="ru-RU"/>
        </w:rPr>
        <w:t xml:space="preserve"> настоящих Правил,</w:t>
      </w:r>
      <w:r w:rsidR="003B7C2A" w:rsidRPr="003D3AD5">
        <w:rPr>
          <w:noProof/>
          <w:lang w:val="ru-RU"/>
        </w:rPr>
        <w:t xml:space="preserve"> выполняется операция </w:t>
      </w:r>
      <w:r w:rsidR="003B7C2A">
        <w:rPr>
          <w:noProof/>
          <w:lang w:val="ru-RU"/>
        </w:rPr>
        <w:t>«</w:t>
      </w:r>
      <w:r w:rsidR="003B7C2A" w:rsidRPr="00CC7035">
        <w:rPr>
          <w:noProof/>
          <w:lang w:val="ru-RU"/>
        </w:rPr>
        <w:t xml:space="preserve">Представление сведений </w:t>
      </w:r>
      <w:r w:rsidR="00265726">
        <w:rPr>
          <w:noProof/>
          <w:lang w:val="ru-RU"/>
        </w:rPr>
        <w:br/>
      </w:r>
      <w:r w:rsidR="003B7C2A" w:rsidRPr="00CC7035">
        <w:rPr>
          <w:noProof/>
          <w:lang w:val="ru-RU"/>
        </w:rPr>
        <w:t>об использовании кодов маркировки» (P.LS.03.OPR.064)</w:t>
      </w:r>
      <w:r w:rsidR="003B7C2A" w:rsidRPr="003D3AD5">
        <w:rPr>
          <w:noProof/>
          <w:lang w:val="ru-RU"/>
        </w:rPr>
        <w:t xml:space="preserve">, </w:t>
      </w:r>
      <w:r w:rsidR="00CA3376">
        <w:rPr>
          <w:noProof/>
          <w:lang w:val="ru-RU"/>
        </w:rPr>
        <w:br/>
      </w:r>
      <w:r w:rsidR="003B7C2A" w:rsidRPr="003D3AD5">
        <w:rPr>
          <w:noProof/>
          <w:lang w:val="ru-RU"/>
        </w:rPr>
        <w:t xml:space="preserve">по результатам выполнения которой уполномоченным органом государства-члена, в котором зарегистрирован экспортер, формируются и направляются в </w:t>
      </w:r>
      <w:r w:rsidR="003B7C2A" w:rsidRPr="003D3AD5">
        <w:rPr>
          <w:noProof/>
        </w:rPr>
        <w:t>уполномоченный орган государства-члена</w:t>
      </w:r>
      <w:r w:rsidR="003B7C2A" w:rsidRPr="003D3AD5">
        <w:rPr>
          <w:noProof/>
          <w:lang w:val="ru-RU"/>
        </w:rPr>
        <w:t xml:space="preserve">, </w:t>
      </w:r>
      <w:r w:rsidR="003B7C2A">
        <w:rPr>
          <w:noProof/>
          <w:lang w:val="ru-RU"/>
        </w:rPr>
        <w:t>в котором зарегистрирован импортер</w:t>
      </w:r>
      <w:r w:rsidR="003B7C2A" w:rsidRPr="003D3AD5">
        <w:rPr>
          <w:noProof/>
          <w:lang w:val="ru-RU"/>
        </w:rPr>
        <w:t xml:space="preserve">, сведения </w:t>
      </w:r>
      <w:r w:rsidR="003B7C2A">
        <w:rPr>
          <w:noProof/>
          <w:lang w:val="ru-RU"/>
        </w:rPr>
        <w:t>об использовании</w:t>
      </w:r>
      <w:r w:rsidR="003B7C2A" w:rsidRPr="003D3AD5">
        <w:rPr>
          <w:noProof/>
          <w:lang w:val="ru-RU"/>
        </w:rPr>
        <w:t xml:space="preserve"> </w:t>
      </w:r>
      <w:r w:rsidR="003B7C2A">
        <w:rPr>
          <w:noProof/>
          <w:lang w:val="ru-RU"/>
        </w:rPr>
        <w:t>кодов маркировки</w:t>
      </w:r>
      <w:r w:rsidR="003B7C2A" w:rsidRPr="003D3AD5">
        <w:rPr>
          <w:noProof/>
          <w:lang w:val="ru-RU"/>
        </w:rPr>
        <w:t xml:space="preserve">, полученные </w:t>
      </w:r>
      <w:r w:rsidR="003B7C2A">
        <w:rPr>
          <w:noProof/>
          <w:lang w:val="ru-RU"/>
        </w:rPr>
        <w:t>от хозяйствующего субъекта</w:t>
      </w:r>
      <w:r w:rsidR="003B7C2A" w:rsidRPr="003D3AD5">
        <w:rPr>
          <w:noProof/>
          <w:lang w:val="ru-RU"/>
        </w:rPr>
        <w:t xml:space="preserve"> и содержащие сведения о</w:t>
      </w:r>
      <w:r w:rsidR="003B7C2A">
        <w:rPr>
          <w:noProof/>
          <w:lang w:val="ru-RU"/>
        </w:rPr>
        <w:t xml:space="preserve"> кодах маркировки и</w:t>
      </w:r>
      <w:r w:rsidR="003B7C2A" w:rsidRPr="003D3AD5">
        <w:rPr>
          <w:noProof/>
          <w:lang w:val="ru-RU"/>
        </w:rPr>
        <w:t xml:space="preserve"> </w:t>
      </w:r>
      <w:r w:rsidR="003B7C2A">
        <w:rPr>
          <w:noProof/>
          <w:lang w:val="ru-RU"/>
        </w:rPr>
        <w:t xml:space="preserve">средствах идентификации, сформированных с использованием кодов маркировки и нанесенных </w:t>
      </w:r>
      <w:r w:rsidR="00CA3376">
        <w:rPr>
          <w:noProof/>
          <w:lang w:val="ru-RU"/>
        </w:rPr>
        <w:br/>
      </w:r>
      <w:r w:rsidR="003B7C2A">
        <w:rPr>
          <w:noProof/>
          <w:lang w:val="ru-RU"/>
        </w:rPr>
        <w:t>на товары, предназначенные для реализации в рамках трансграничной торговли</w:t>
      </w:r>
      <w:r w:rsidR="003B7C2A" w:rsidRPr="003D3AD5">
        <w:rPr>
          <w:noProof/>
          <w:lang w:val="ru-RU"/>
        </w:rPr>
        <w:t>.</w:t>
      </w:r>
    </w:p>
    <w:p w14:paraId="3A089448" w14:textId="1802CA90" w:rsidR="003B7C2A" w:rsidRDefault="001123F1" w:rsidP="003B7C2A">
      <w:pPr>
        <w:pStyle w:val="aff"/>
        <w:rPr>
          <w:noProof/>
          <w:lang w:val="ru-RU"/>
        </w:rPr>
      </w:pPr>
      <w:r>
        <w:rPr>
          <w:lang w:val="ru-RU"/>
        </w:rPr>
        <w:lastRenderedPageBreak/>
        <w:t>10</w:t>
      </w:r>
      <w:r w:rsidRPr="001123F1">
        <w:rPr>
          <w:lang w:val="ru-RU"/>
        </w:rPr>
        <w:t>3</w:t>
      </w:r>
      <w:r w:rsidR="003B7C2A" w:rsidRPr="003D3AD5">
        <w:rPr>
          <w:lang w:val="ru-RU"/>
        </w:rPr>
        <w:t>. </w:t>
      </w:r>
      <w:r w:rsidR="003B7C2A" w:rsidRPr="003D3AD5">
        <w:rPr>
          <w:noProof/>
        </w:rPr>
        <w:t>При получении уполномоченн</w:t>
      </w:r>
      <w:r w:rsidR="003B7C2A" w:rsidRPr="003D3AD5">
        <w:rPr>
          <w:noProof/>
          <w:lang w:val="ru-RU"/>
        </w:rPr>
        <w:t>ы</w:t>
      </w:r>
      <w:r w:rsidR="003B7C2A" w:rsidRPr="003D3AD5">
        <w:rPr>
          <w:noProof/>
        </w:rPr>
        <w:t>м орган</w:t>
      </w:r>
      <w:r w:rsidR="003B7C2A" w:rsidRPr="003D3AD5">
        <w:rPr>
          <w:noProof/>
          <w:lang w:val="ru-RU"/>
        </w:rPr>
        <w:t>ом</w:t>
      </w:r>
      <w:r w:rsidR="003B7C2A" w:rsidRPr="003D3AD5">
        <w:rPr>
          <w:noProof/>
        </w:rPr>
        <w:t xml:space="preserve"> государства-члена</w:t>
      </w:r>
      <w:r w:rsidR="003B7C2A">
        <w:rPr>
          <w:noProof/>
          <w:lang w:val="ru-RU"/>
        </w:rPr>
        <w:t xml:space="preserve">, </w:t>
      </w:r>
      <w:r w:rsidR="003B7C2A">
        <w:rPr>
          <w:noProof/>
          <w:lang w:val="ru-RU"/>
        </w:rPr>
        <w:br/>
        <w:t>в котором зарегистрирован импортер,</w:t>
      </w:r>
      <w:r w:rsidR="003B7C2A" w:rsidRPr="003D3AD5">
        <w:rPr>
          <w:noProof/>
          <w:lang w:val="ru-RU"/>
        </w:rPr>
        <w:t xml:space="preserve"> сведени</w:t>
      </w:r>
      <w:r w:rsidR="003B7C2A">
        <w:rPr>
          <w:noProof/>
          <w:lang w:val="ru-RU"/>
        </w:rPr>
        <w:t>й</w:t>
      </w:r>
      <w:r w:rsidR="003B7C2A" w:rsidRPr="003D3AD5">
        <w:rPr>
          <w:noProof/>
          <w:lang w:val="ru-RU"/>
        </w:rPr>
        <w:t xml:space="preserve"> </w:t>
      </w:r>
      <w:r w:rsidR="003B7C2A">
        <w:rPr>
          <w:noProof/>
          <w:lang w:val="ru-RU"/>
        </w:rPr>
        <w:t>об использовании кодов маркировки</w:t>
      </w:r>
      <w:r w:rsidR="003B7C2A" w:rsidRPr="003D3AD5">
        <w:rPr>
          <w:noProof/>
          <w:lang w:val="ru-RU"/>
        </w:rPr>
        <w:t xml:space="preserve"> </w:t>
      </w:r>
      <w:r w:rsidR="003B7C2A" w:rsidRPr="003D3AD5">
        <w:rPr>
          <w:noProof/>
        </w:rPr>
        <w:t xml:space="preserve">выполняется операция </w:t>
      </w:r>
      <w:r w:rsidR="003B7C2A">
        <w:rPr>
          <w:noProof/>
          <w:lang w:val="ru-RU"/>
        </w:rPr>
        <w:t>«</w:t>
      </w:r>
      <w:r w:rsidR="003B7C2A" w:rsidRPr="00CC7035">
        <w:rPr>
          <w:noProof/>
        </w:rPr>
        <w:t xml:space="preserve">Прием и обработка сведений </w:t>
      </w:r>
      <w:r w:rsidR="00C8182C">
        <w:rPr>
          <w:noProof/>
        </w:rPr>
        <w:br/>
      </w:r>
      <w:r w:rsidR="003B7C2A" w:rsidRPr="00CC7035">
        <w:rPr>
          <w:noProof/>
        </w:rPr>
        <w:t>об использовании кодов маркировки</w:t>
      </w:r>
      <w:r w:rsidR="003B7C2A">
        <w:rPr>
          <w:noProof/>
          <w:lang w:val="ru-RU"/>
        </w:rPr>
        <w:t>»</w:t>
      </w:r>
      <w:r w:rsidR="003B7C2A" w:rsidRPr="00BB5CF2">
        <w:rPr>
          <w:noProof/>
        </w:rPr>
        <w:t xml:space="preserve"> (P.LS.03.OPR.06</w:t>
      </w:r>
      <w:r w:rsidR="003B7C2A">
        <w:rPr>
          <w:noProof/>
          <w:lang w:val="ru-RU"/>
        </w:rPr>
        <w:t>5</w:t>
      </w:r>
      <w:r w:rsidR="003B7C2A" w:rsidRPr="00BB5CF2">
        <w:rPr>
          <w:noProof/>
        </w:rPr>
        <w:t>)</w:t>
      </w:r>
      <w:r w:rsidR="003B7C2A">
        <w:rPr>
          <w:lang w:val="ru-RU"/>
        </w:rPr>
        <w:t xml:space="preserve">. </w:t>
      </w:r>
      <w:r w:rsidR="009D1359">
        <w:rPr>
          <w:lang w:val="ru-RU"/>
        </w:rPr>
        <w:br/>
      </w:r>
      <w:r w:rsidR="00C816C5">
        <w:rPr>
          <w:lang w:val="ru-RU"/>
        </w:rPr>
        <w:t>П</w:t>
      </w:r>
      <w:r w:rsidR="003B7C2A" w:rsidRPr="003D3AD5">
        <w:rPr>
          <w:noProof/>
        </w:rPr>
        <w:t xml:space="preserve">о результатам выполнения </w:t>
      </w:r>
      <w:r w:rsidR="003B7C2A" w:rsidRPr="003D3AD5">
        <w:rPr>
          <w:noProof/>
          <w:lang w:val="ru-RU"/>
        </w:rPr>
        <w:t xml:space="preserve">которой </w:t>
      </w:r>
      <w:r w:rsidR="003B7C2A" w:rsidRPr="003D3AD5">
        <w:t>уполномоченный орган государства-члена</w:t>
      </w:r>
      <w:r w:rsidR="003B7C2A">
        <w:rPr>
          <w:lang w:val="ru-RU"/>
        </w:rPr>
        <w:t>,</w:t>
      </w:r>
      <w:r w:rsidR="003B7C2A" w:rsidRPr="00837372">
        <w:rPr>
          <w:noProof/>
          <w:lang w:val="ru-RU"/>
        </w:rPr>
        <w:t xml:space="preserve"> </w:t>
      </w:r>
      <w:r w:rsidR="003B7C2A">
        <w:rPr>
          <w:noProof/>
          <w:lang w:val="ru-RU"/>
        </w:rPr>
        <w:t>в котором зарегистрирован импортер,</w:t>
      </w:r>
      <w:r w:rsidR="003B7C2A" w:rsidRPr="003D3AD5">
        <w:t xml:space="preserve"> </w:t>
      </w:r>
      <w:r w:rsidR="003B7C2A" w:rsidRPr="003D3AD5">
        <w:rPr>
          <w:lang w:val="ru-RU"/>
        </w:rPr>
        <w:t xml:space="preserve">принимает </w:t>
      </w:r>
      <w:r w:rsidR="009D1359">
        <w:rPr>
          <w:lang w:val="ru-RU"/>
        </w:rPr>
        <w:br/>
      </w:r>
      <w:r w:rsidR="003B7C2A" w:rsidRPr="003D3AD5">
        <w:rPr>
          <w:lang w:val="ru-RU"/>
        </w:rPr>
        <w:t xml:space="preserve">и обрабатывает полученные </w:t>
      </w:r>
      <w:r w:rsidR="003B7C2A" w:rsidRPr="003D3AD5">
        <w:rPr>
          <w:noProof/>
          <w:lang w:val="ru-RU"/>
        </w:rPr>
        <w:t xml:space="preserve">сведения </w:t>
      </w:r>
      <w:r w:rsidR="003B7C2A">
        <w:rPr>
          <w:noProof/>
          <w:lang w:val="ru-RU"/>
        </w:rPr>
        <w:t>об использовании</w:t>
      </w:r>
      <w:r w:rsidR="003B7C2A" w:rsidRPr="003D3AD5">
        <w:rPr>
          <w:noProof/>
          <w:lang w:val="ru-RU"/>
        </w:rPr>
        <w:t xml:space="preserve"> </w:t>
      </w:r>
      <w:r w:rsidR="003B7C2A">
        <w:rPr>
          <w:noProof/>
          <w:lang w:val="ru-RU"/>
        </w:rPr>
        <w:t xml:space="preserve">кодов маркировки, </w:t>
      </w:r>
      <w:r w:rsidR="003B7C2A" w:rsidRPr="003D3AD5">
        <w:t xml:space="preserve">формирует и направляет в уполномоченный </w:t>
      </w:r>
      <w:r w:rsidR="003B7C2A" w:rsidRPr="007C1E80">
        <w:rPr>
          <w:lang w:val="ru-RU"/>
        </w:rPr>
        <w:t>орган государства-члена</w:t>
      </w:r>
      <w:r w:rsidR="003B7C2A">
        <w:rPr>
          <w:lang w:val="ru-RU"/>
        </w:rPr>
        <w:t>, в котором зарегистрирован экспортер,</w:t>
      </w:r>
      <w:r w:rsidR="003B7C2A" w:rsidRPr="007C1E80">
        <w:rPr>
          <w:lang w:val="ru-RU"/>
        </w:rPr>
        <w:t xml:space="preserve"> уведомление о результатах обработки сведений </w:t>
      </w:r>
      <w:r w:rsidR="003B7C2A">
        <w:rPr>
          <w:lang w:val="ru-RU"/>
        </w:rPr>
        <w:t>об использовании</w:t>
      </w:r>
      <w:r w:rsidR="003B7C2A" w:rsidRPr="007C1E80">
        <w:rPr>
          <w:lang w:val="ru-RU"/>
        </w:rPr>
        <w:t xml:space="preserve"> кодов маркировки</w:t>
      </w:r>
      <w:r w:rsidR="003B7C2A" w:rsidRPr="003D3AD5">
        <w:rPr>
          <w:lang w:val="ru-RU"/>
        </w:rPr>
        <w:t xml:space="preserve">, </w:t>
      </w:r>
      <w:r w:rsidR="003B7C2A" w:rsidRPr="007C1E80">
        <w:rPr>
          <w:lang w:val="ru-RU"/>
        </w:rPr>
        <w:t>содержащее</w:t>
      </w:r>
      <w:r w:rsidR="003B7C2A">
        <w:rPr>
          <w:lang w:val="ru-RU"/>
        </w:rPr>
        <w:t xml:space="preserve"> </w:t>
      </w:r>
      <w:r w:rsidR="003B7C2A" w:rsidRPr="003D3AD5">
        <w:rPr>
          <w:lang w:val="ru-RU"/>
        </w:rPr>
        <w:t>результат обработки сведений</w:t>
      </w:r>
      <w:r w:rsidR="003B7C2A" w:rsidRPr="007C1E80">
        <w:rPr>
          <w:lang w:val="ru-RU"/>
        </w:rPr>
        <w:t xml:space="preserve"> </w:t>
      </w:r>
      <w:r w:rsidR="003B7C2A" w:rsidRPr="003D3AD5">
        <w:rPr>
          <w:lang w:val="ru-RU"/>
        </w:rPr>
        <w:t>по каждому из</w:t>
      </w:r>
      <w:r w:rsidR="003B7C2A" w:rsidRPr="003D3AD5">
        <w:rPr>
          <w:noProof/>
        </w:rPr>
        <w:t xml:space="preserve"> </w:t>
      </w:r>
      <w:r w:rsidR="003B7C2A">
        <w:rPr>
          <w:noProof/>
          <w:lang w:val="ru-RU"/>
        </w:rPr>
        <w:t>кодов маркировки в национальном компоненте информационной системы маркировки товаров государства-члена, в котором зарегистрирован импортер:</w:t>
      </w:r>
    </w:p>
    <w:p w14:paraId="762D4E97" w14:textId="77777777" w:rsidR="003B7C2A" w:rsidRDefault="003B7C2A" w:rsidP="007C5FB4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>а) информацию об учете сведений об использовании кодов маркировки в национальном компоненте информационной системы маркировки товаров государства-члена, в котором зарегистрирован импортер;</w:t>
      </w:r>
    </w:p>
    <w:p w14:paraId="432CFF26" w14:textId="63D10253" w:rsidR="003B7C2A" w:rsidRDefault="003B7C2A" w:rsidP="007C5FB4">
      <w:pPr>
        <w:pStyle w:val="aff"/>
        <w:outlineLvl w:val="9"/>
        <w:rPr>
          <w:noProof/>
          <w:lang w:val="ru-RU"/>
        </w:rPr>
      </w:pPr>
      <w:r>
        <w:rPr>
          <w:noProof/>
          <w:lang w:val="ru-RU"/>
        </w:rPr>
        <w:t xml:space="preserve">б) информацию о невозможности учета сведений </w:t>
      </w:r>
      <w:r w:rsidR="00265726">
        <w:rPr>
          <w:noProof/>
          <w:lang w:val="ru-RU"/>
        </w:rPr>
        <w:br/>
      </w:r>
      <w:r>
        <w:rPr>
          <w:noProof/>
          <w:lang w:val="ru-RU"/>
        </w:rPr>
        <w:t xml:space="preserve">об использовании кодов маркировки в национальном компоненте информационной системы маркировки товаров государства-члена, </w:t>
      </w:r>
      <w:r w:rsidR="00265726">
        <w:rPr>
          <w:noProof/>
          <w:lang w:val="ru-RU"/>
        </w:rPr>
        <w:br/>
      </w:r>
      <w:r>
        <w:rPr>
          <w:noProof/>
          <w:lang w:val="ru-RU"/>
        </w:rPr>
        <w:t>в котором зарегистрирован импортер.</w:t>
      </w:r>
    </w:p>
    <w:p w14:paraId="30453E3B" w14:textId="3E21C73C" w:rsidR="003B7C2A" w:rsidRPr="00CC0BA7" w:rsidRDefault="001123F1" w:rsidP="003B7C2A">
      <w:pPr>
        <w:pStyle w:val="aff"/>
        <w:rPr>
          <w:lang w:val="ru-RU"/>
        </w:rPr>
      </w:pPr>
      <w:r>
        <w:rPr>
          <w:lang w:val="ru-RU"/>
        </w:rPr>
        <w:t>10</w:t>
      </w:r>
      <w:r w:rsidRPr="001123F1">
        <w:rPr>
          <w:lang w:val="ru-RU"/>
        </w:rPr>
        <w:t>4</w:t>
      </w:r>
      <w:r w:rsidR="003B7C2A">
        <w:rPr>
          <w:lang w:val="ru-RU"/>
        </w:rPr>
        <w:t>.</w:t>
      </w:r>
      <w:r w:rsidR="003B7C2A">
        <w:rPr>
          <w:lang w:val="en-US"/>
        </w:rPr>
        <w:t> </w:t>
      </w:r>
      <w:r w:rsidR="003B7C2A" w:rsidRPr="003D3AD5">
        <w:rPr>
          <w:noProof/>
          <w:lang w:val="ru-RU"/>
        </w:rPr>
        <w:t xml:space="preserve">При поступлении </w:t>
      </w:r>
      <w:r w:rsidR="003B7C2A" w:rsidRPr="00CC0BA7">
        <w:rPr>
          <w:noProof/>
          <w:lang w:val="ru-RU"/>
        </w:rPr>
        <w:t xml:space="preserve">уведомления о результатах обработки сведений </w:t>
      </w:r>
      <w:r w:rsidR="003B7C2A">
        <w:rPr>
          <w:noProof/>
          <w:lang w:val="ru-RU"/>
        </w:rPr>
        <w:t>об использовании</w:t>
      </w:r>
      <w:r w:rsidR="003B7C2A" w:rsidRPr="00CC0BA7">
        <w:rPr>
          <w:noProof/>
          <w:lang w:val="ru-RU"/>
        </w:rPr>
        <w:t xml:space="preserve"> кодов маркировки</w:t>
      </w:r>
      <w:r w:rsidR="003B7C2A" w:rsidRPr="003D3AD5">
        <w:rPr>
          <w:noProof/>
          <w:lang w:val="ru-RU"/>
        </w:rPr>
        <w:t xml:space="preserve"> уполномоченным органом государства-члена</w:t>
      </w:r>
      <w:r w:rsidR="003B7C2A">
        <w:rPr>
          <w:noProof/>
          <w:lang w:val="ru-RU"/>
        </w:rPr>
        <w:t>, в котором зарегистрирован экспортер,</w:t>
      </w:r>
      <w:r w:rsidR="003B7C2A" w:rsidRPr="003D3AD5">
        <w:rPr>
          <w:lang w:val="ru-RU"/>
        </w:rPr>
        <w:t xml:space="preserve"> </w:t>
      </w:r>
      <w:r w:rsidR="003B7C2A" w:rsidRPr="003D3AD5">
        <w:rPr>
          <w:noProof/>
        </w:rPr>
        <w:t xml:space="preserve">выполняется операция </w:t>
      </w:r>
      <w:r w:rsidR="003B7C2A">
        <w:rPr>
          <w:noProof/>
          <w:lang w:val="ru-RU"/>
        </w:rPr>
        <w:t>«</w:t>
      </w:r>
      <w:r w:rsidR="003B7C2A" w:rsidRPr="00BF3F91">
        <w:rPr>
          <w:noProof/>
          <w:lang w:val="ru-RU"/>
        </w:rPr>
        <w:t>Прием уведомления о результатах обработки сведений об использовании кодов маркировки</w:t>
      </w:r>
      <w:r w:rsidR="003B7C2A">
        <w:rPr>
          <w:noProof/>
          <w:lang w:val="ru-RU"/>
        </w:rPr>
        <w:t>»</w:t>
      </w:r>
      <w:r w:rsidR="003B7C2A" w:rsidRPr="00D14D6E">
        <w:rPr>
          <w:noProof/>
          <w:lang w:val="ru-RU"/>
        </w:rPr>
        <w:t xml:space="preserve"> (P.LS.03.OPR.06</w:t>
      </w:r>
      <w:r w:rsidR="003B7C2A">
        <w:rPr>
          <w:noProof/>
          <w:lang w:val="ru-RU"/>
        </w:rPr>
        <w:t>6</w:t>
      </w:r>
      <w:r w:rsidR="003B7C2A" w:rsidRPr="00D14D6E">
        <w:rPr>
          <w:noProof/>
          <w:lang w:val="ru-RU"/>
        </w:rPr>
        <w:t>)</w:t>
      </w:r>
      <w:r w:rsidR="003B7C2A" w:rsidRPr="003D3AD5">
        <w:rPr>
          <w:noProof/>
        </w:rPr>
        <w:t>.</w:t>
      </w:r>
      <w:r w:rsidR="003B7C2A" w:rsidRPr="003D3AD5">
        <w:rPr>
          <w:noProof/>
          <w:lang w:val="ru-RU"/>
        </w:rPr>
        <w:t xml:space="preserve"> </w:t>
      </w:r>
      <w:r w:rsidR="00265726">
        <w:rPr>
          <w:noProof/>
          <w:lang w:val="ru-RU"/>
        </w:rPr>
        <w:br/>
      </w:r>
      <w:r w:rsidR="003B7C2A" w:rsidRPr="003D3AD5">
        <w:rPr>
          <w:noProof/>
          <w:lang w:val="ru-RU"/>
        </w:rPr>
        <w:t xml:space="preserve">В результате выполнения операции </w:t>
      </w:r>
      <w:r w:rsidR="003B7C2A">
        <w:rPr>
          <w:noProof/>
          <w:lang w:val="ru-RU"/>
        </w:rPr>
        <w:t>информация</w:t>
      </w:r>
      <w:r w:rsidR="003B7C2A" w:rsidRPr="003D3AD5">
        <w:rPr>
          <w:noProof/>
          <w:lang w:val="ru-RU"/>
        </w:rPr>
        <w:t xml:space="preserve"> о </w:t>
      </w:r>
      <w:r w:rsidR="003B7C2A">
        <w:rPr>
          <w:noProof/>
          <w:lang w:val="ru-RU"/>
        </w:rPr>
        <w:t xml:space="preserve">результатах обработки </w:t>
      </w:r>
      <w:r w:rsidR="003B7C2A">
        <w:rPr>
          <w:noProof/>
          <w:lang w:val="ru-RU"/>
        </w:rPr>
        <w:lastRenderedPageBreak/>
        <w:t xml:space="preserve">сведений об использовании кодов маркировки </w:t>
      </w:r>
      <w:r w:rsidR="00265726">
        <w:rPr>
          <w:noProof/>
          <w:lang w:val="ru-RU"/>
        </w:rPr>
        <w:br/>
      </w:r>
      <w:r w:rsidR="003B7C2A">
        <w:rPr>
          <w:noProof/>
          <w:lang w:val="ru-RU"/>
        </w:rPr>
        <w:t>в национальном компоненте информационной системы маркировки товаров государства-члена, в котором зарегистрирован импортер</w:t>
      </w:r>
      <w:r w:rsidR="003B7C2A" w:rsidRPr="003D3AD5">
        <w:rPr>
          <w:noProof/>
          <w:lang w:val="ru-RU"/>
        </w:rPr>
        <w:t>, полученн</w:t>
      </w:r>
      <w:r w:rsidR="003B7C2A">
        <w:rPr>
          <w:noProof/>
          <w:lang w:val="ru-RU"/>
        </w:rPr>
        <w:t>ая</w:t>
      </w:r>
      <w:r w:rsidR="003B7C2A" w:rsidRPr="003D3AD5">
        <w:rPr>
          <w:noProof/>
          <w:lang w:val="ru-RU"/>
        </w:rPr>
        <w:t xml:space="preserve"> </w:t>
      </w:r>
      <w:r w:rsidR="003B7C2A">
        <w:rPr>
          <w:noProof/>
          <w:lang w:val="ru-RU"/>
        </w:rPr>
        <w:t>в составе</w:t>
      </w:r>
      <w:r w:rsidR="003B7C2A" w:rsidRPr="00911F27">
        <w:t xml:space="preserve"> </w:t>
      </w:r>
      <w:r w:rsidR="003B7C2A" w:rsidRPr="00D14D6E">
        <w:rPr>
          <w:noProof/>
          <w:lang w:val="ru-RU"/>
        </w:rPr>
        <w:t xml:space="preserve">уведомления о результатах обработки сведений </w:t>
      </w:r>
      <w:r w:rsidR="00265726">
        <w:rPr>
          <w:noProof/>
          <w:lang w:val="ru-RU"/>
        </w:rPr>
        <w:br/>
      </w:r>
      <w:r w:rsidR="003B7C2A">
        <w:rPr>
          <w:noProof/>
          <w:lang w:val="ru-RU"/>
        </w:rPr>
        <w:t>об использовании</w:t>
      </w:r>
      <w:r w:rsidR="003B7C2A" w:rsidRPr="00D14D6E">
        <w:rPr>
          <w:noProof/>
          <w:lang w:val="ru-RU"/>
        </w:rPr>
        <w:t xml:space="preserve"> кодов маркировки</w:t>
      </w:r>
      <w:r w:rsidR="003B7C2A">
        <w:rPr>
          <w:noProof/>
          <w:lang w:val="ru-RU"/>
        </w:rPr>
        <w:t xml:space="preserve">, </w:t>
      </w:r>
      <w:r w:rsidR="003B7C2A" w:rsidRPr="003D3AD5">
        <w:rPr>
          <w:noProof/>
          <w:lang w:val="ru-RU"/>
        </w:rPr>
        <w:t>учитыва</w:t>
      </w:r>
      <w:r w:rsidR="003B7C2A">
        <w:rPr>
          <w:noProof/>
          <w:lang w:val="ru-RU"/>
        </w:rPr>
        <w:t>е</w:t>
      </w:r>
      <w:r w:rsidR="003B7C2A" w:rsidRPr="003D3AD5">
        <w:rPr>
          <w:noProof/>
          <w:lang w:val="ru-RU"/>
        </w:rPr>
        <w:t>тся в рамках национального компонента информационной системы маркировки товаров</w:t>
      </w:r>
      <w:r w:rsidR="003B7C2A">
        <w:rPr>
          <w:noProof/>
          <w:lang w:val="ru-RU"/>
        </w:rPr>
        <w:t xml:space="preserve"> государства-члена, в котором зарегистрирован экспортер.</w:t>
      </w:r>
    </w:p>
    <w:p w14:paraId="6B7126B6" w14:textId="30E5293B" w:rsidR="003B7C2A" w:rsidRDefault="001123F1" w:rsidP="003B7C2A">
      <w:pPr>
        <w:pStyle w:val="aff"/>
        <w:rPr>
          <w:noProof/>
          <w:lang w:val="ru-RU"/>
        </w:rPr>
      </w:pPr>
      <w:r>
        <w:rPr>
          <w:lang w:val="ru-RU"/>
        </w:rPr>
        <w:t>10</w:t>
      </w:r>
      <w:r w:rsidRPr="001123F1">
        <w:rPr>
          <w:lang w:val="ru-RU"/>
        </w:rPr>
        <w:t>5</w:t>
      </w:r>
      <w:r w:rsidR="003B7C2A" w:rsidRPr="003D3AD5">
        <w:rPr>
          <w:lang w:val="ru-RU"/>
        </w:rPr>
        <w:t>. </w:t>
      </w:r>
      <w:r w:rsidR="003B7C2A" w:rsidRPr="003D3AD5">
        <w:t xml:space="preserve">Результатом </w:t>
      </w:r>
      <w:r w:rsidR="003B7C2A" w:rsidRPr="003D3AD5">
        <w:rPr>
          <w:lang w:val="ru-RU"/>
        </w:rPr>
        <w:t>выполнения</w:t>
      </w:r>
      <w:r w:rsidR="003B7C2A" w:rsidRPr="003D3AD5">
        <w:t xml:space="preserve"> процедуры </w:t>
      </w:r>
      <w:r w:rsidR="003B7C2A" w:rsidRPr="003D3AD5">
        <w:rPr>
          <w:noProof/>
          <w:lang w:val="ru-RU"/>
        </w:rPr>
        <w:t>«</w:t>
      </w:r>
      <w:r w:rsidR="003B7C2A">
        <w:rPr>
          <w:noProof/>
          <w:lang w:val="ru-RU"/>
        </w:rPr>
        <w:t>Представление информации об использовании кодов маркировки хозяйствующим субъектом</w:t>
      </w:r>
      <w:r w:rsidR="003B7C2A" w:rsidRPr="003D3AD5">
        <w:rPr>
          <w:noProof/>
          <w:lang w:val="ru-RU"/>
        </w:rPr>
        <w:t>» (P.LS.03.PRC.</w:t>
      </w:r>
      <w:r w:rsidR="003B7C2A">
        <w:rPr>
          <w:noProof/>
          <w:lang w:val="ru-RU"/>
        </w:rPr>
        <w:t>019</w:t>
      </w:r>
      <w:r w:rsidR="003B7C2A" w:rsidRPr="003D3AD5">
        <w:rPr>
          <w:noProof/>
          <w:lang w:val="ru-RU"/>
        </w:rPr>
        <w:t xml:space="preserve">) </w:t>
      </w:r>
      <w:r w:rsidR="003B7C2A" w:rsidRPr="003D3AD5">
        <w:t xml:space="preserve">является получение </w:t>
      </w:r>
      <w:r w:rsidR="003B7C2A" w:rsidRPr="003D3AD5">
        <w:rPr>
          <w:lang w:val="ru-RU"/>
        </w:rPr>
        <w:t>уполномоченным</w:t>
      </w:r>
      <w:r w:rsidR="003B7C2A" w:rsidRPr="003D3AD5">
        <w:t xml:space="preserve"> государства-члена</w:t>
      </w:r>
      <w:r w:rsidR="003B7C2A" w:rsidRPr="003D3AD5">
        <w:rPr>
          <w:lang w:val="ru-RU"/>
        </w:rPr>
        <w:t xml:space="preserve">, в котором </w:t>
      </w:r>
      <w:r w:rsidR="003B7C2A" w:rsidRPr="008A7C72">
        <w:rPr>
          <w:lang w:val="ru-RU"/>
        </w:rPr>
        <w:t xml:space="preserve">зарегистрирован экспортер, </w:t>
      </w:r>
      <w:r w:rsidR="003B7C2A" w:rsidRPr="008A7C72">
        <w:rPr>
          <w:noProof/>
          <w:lang w:val="ru-RU"/>
        </w:rPr>
        <w:t>информации</w:t>
      </w:r>
      <w:r w:rsidR="003B7C2A" w:rsidRPr="00917A5B">
        <w:rPr>
          <w:noProof/>
          <w:lang w:val="ru-RU"/>
        </w:rPr>
        <w:t xml:space="preserve"> об учете сведений об использовании кодов маркировки в национальном компоненте информационной системы маркировки товаров </w:t>
      </w:r>
      <w:r w:rsidR="00C8182C">
        <w:rPr>
          <w:noProof/>
          <w:lang w:val="ru-RU"/>
        </w:rPr>
        <w:br/>
      </w:r>
      <w:r w:rsidR="003B7C2A" w:rsidRPr="00917A5B">
        <w:rPr>
          <w:noProof/>
          <w:lang w:val="ru-RU"/>
        </w:rPr>
        <w:t>государства-члена, в к</w:t>
      </w:r>
      <w:r w:rsidR="003B7C2A">
        <w:rPr>
          <w:noProof/>
          <w:lang w:val="ru-RU"/>
        </w:rPr>
        <w:t xml:space="preserve">отором зарегистрирован импортер, </w:t>
      </w:r>
      <w:r w:rsidR="00265726">
        <w:rPr>
          <w:noProof/>
          <w:lang w:val="ru-RU"/>
        </w:rPr>
        <w:br/>
      </w:r>
      <w:r w:rsidR="003B7C2A">
        <w:rPr>
          <w:noProof/>
          <w:lang w:val="ru-RU"/>
        </w:rPr>
        <w:t xml:space="preserve">и (или) </w:t>
      </w:r>
      <w:r w:rsidR="003B7C2A" w:rsidRPr="00917A5B">
        <w:rPr>
          <w:noProof/>
          <w:lang w:val="ru-RU"/>
        </w:rPr>
        <w:t>информац</w:t>
      </w:r>
      <w:r w:rsidR="003B7C2A">
        <w:rPr>
          <w:noProof/>
          <w:lang w:val="ru-RU"/>
        </w:rPr>
        <w:t>ии</w:t>
      </w:r>
      <w:r w:rsidR="003B7C2A" w:rsidRPr="00917A5B">
        <w:rPr>
          <w:noProof/>
          <w:lang w:val="ru-RU"/>
        </w:rPr>
        <w:t xml:space="preserve"> о невозможности учета сведений об использовании кодов маркировки в национальном компоненте информационной системы маркировки товаров государства-члена, в котором зарегистрирован импортер.</w:t>
      </w:r>
    </w:p>
    <w:p w14:paraId="6EE706AE" w14:textId="53207C3B" w:rsidR="003B7C2A" w:rsidRPr="003D3AD5" w:rsidRDefault="001123F1" w:rsidP="003B7C2A">
      <w:pPr>
        <w:pStyle w:val="aff"/>
        <w:rPr>
          <w:lang w:val="ru-RU"/>
        </w:rPr>
      </w:pPr>
      <w:r>
        <w:rPr>
          <w:noProof/>
          <w:lang w:val="ru-RU"/>
        </w:rPr>
        <w:t>10</w:t>
      </w:r>
      <w:r w:rsidRPr="001123F1">
        <w:rPr>
          <w:noProof/>
          <w:lang w:val="ru-RU"/>
        </w:rPr>
        <w:t>6</w:t>
      </w:r>
      <w:r w:rsidR="003B7C2A" w:rsidRPr="003D3AD5">
        <w:rPr>
          <w:noProof/>
          <w:lang w:val="ru-RU"/>
        </w:rPr>
        <w:t>. Перечень операций общего процесса, выполняемых в рамках процедуры «</w:t>
      </w:r>
      <w:r w:rsidR="003B7C2A">
        <w:rPr>
          <w:noProof/>
          <w:lang w:val="ru-RU"/>
        </w:rPr>
        <w:t>Представление информации об использовании кодов маркировки хозяйствующим субъектом</w:t>
      </w:r>
      <w:r w:rsidR="003B7C2A" w:rsidRPr="003D3AD5">
        <w:rPr>
          <w:noProof/>
          <w:lang w:val="ru-RU"/>
        </w:rPr>
        <w:t>» (P.LS.03.PRC.</w:t>
      </w:r>
      <w:r w:rsidR="003B7C2A">
        <w:rPr>
          <w:noProof/>
          <w:lang w:val="ru-RU"/>
        </w:rPr>
        <w:t>019</w:t>
      </w:r>
      <w:r w:rsidR="003B7C2A" w:rsidRPr="003D3AD5">
        <w:rPr>
          <w:noProof/>
          <w:lang w:val="ru-RU"/>
        </w:rPr>
        <w:t xml:space="preserve">), приведен </w:t>
      </w:r>
      <w:r w:rsidR="00C8182C">
        <w:rPr>
          <w:noProof/>
          <w:lang w:val="ru-RU"/>
        </w:rPr>
        <w:br/>
      </w:r>
      <w:r w:rsidR="003B7C2A" w:rsidRPr="003D3AD5">
        <w:rPr>
          <w:noProof/>
          <w:lang w:val="ru-RU"/>
        </w:rPr>
        <w:t>в таблице </w:t>
      </w:r>
      <w:r w:rsidR="00FE032F">
        <w:rPr>
          <w:noProof/>
          <w:lang w:val="ru-RU"/>
        </w:rPr>
        <w:t>49</w:t>
      </w:r>
      <w:r w:rsidR="003B7C2A" w:rsidRPr="003D3AD5">
        <w:rPr>
          <w:noProof/>
        </w:rPr>
        <w:t>.</w:t>
      </w:r>
    </w:p>
    <w:p w14:paraId="2FF83713" w14:textId="1FC4E4D0" w:rsidR="003B7C2A" w:rsidRPr="003D3AD5" w:rsidRDefault="003B7C2A" w:rsidP="003B7C2A">
      <w:pPr>
        <w:pStyle w:val="aff4"/>
        <w:rPr>
          <w:lang w:val="ru-RU"/>
        </w:rPr>
      </w:pPr>
      <w:r w:rsidRPr="003D3AD5">
        <w:lastRenderedPageBreak/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49</w:t>
      </w:r>
    </w:p>
    <w:p w14:paraId="6065A31A" w14:textId="77777777" w:rsidR="003B7C2A" w:rsidRPr="003D3AD5" w:rsidRDefault="003B7C2A" w:rsidP="003B7C2A">
      <w:pPr>
        <w:pStyle w:val="aff6"/>
        <w:keepLines/>
      </w:pPr>
      <w:r w:rsidRPr="003D3AD5">
        <w:t>Перечень операций общего процесса, выполняемых в рамках процедуры «</w:t>
      </w:r>
      <w:r>
        <w:rPr>
          <w:noProof/>
        </w:rPr>
        <w:t>Представление информации об использовании кодов маркировки хозяйствующим субъектом</w:t>
      </w:r>
      <w:r w:rsidRPr="003D3AD5">
        <w:rPr>
          <w:noProof/>
        </w:rPr>
        <w:t>» (P.LS.03.PRC.</w:t>
      </w:r>
      <w:r>
        <w:rPr>
          <w:noProof/>
        </w:rPr>
        <w:t>019</w:t>
      </w:r>
      <w:r w:rsidRPr="003D3AD5">
        <w:rPr>
          <w:noProof/>
        </w:rPr>
        <w:t>)</w:t>
      </w:r>
    </w:p>
    <w:p w14:paraId="362EF60F" w14:textId="77777777" w:rsidR="003B7C2A" w:rsidRPr="003D3AD5" w:rsidRDefault="003B7C2A" w:rsidP="003B7C2A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3B7C2A" w:rsidRPr="003D3AD5" w14:paraId="73803943" w14:textId="77777777" w:rsidTr="003B7C2A">
        <w:trPr>
          <w:trHeight w:val="601"/>
          <w:tblHeader/>
        </w:trPr>
        <w:tc>
          <w:tcPr>
            <w:tcW w:w="2404" w:type="dxa"/>
            <w:vAlign w:val="top"/>
          </w:tcPr>
          <w:p w14:paraId="42A28094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F2B9384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75C7226A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3B7C2A" w:rsidRPr="003D3AD5" w14:paraId="46DF2067" w14:textId="77777777" w:rsidTr="003B7C2A">
        <w:trPr>
          <w:trHeight w:val="301"/>
          <w:tblHeader/>
        </w:trPr>
        <w:tc>
          <w:tcPr>
            <w:tcW w:w="2404" w:type="dxa"/>
          </w:tcPr>
          <w:p w14:paraId="1921A9D1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3B7C6EBF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2FB17B97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3B7C2A" w:rsidRPr="003D3AD5" w14:paraId="4FA68522" w14:textId="77777777" w:rsidTr="003B7C2A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8EAF35F" w14:textId="77777777" w:rsidR="003B7C2A" w:rsidRPr="003D3AD5" w:rsidRDefault="003B7C2A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>
              <w:rPr>
                <w:rFonts w:eastAsiaTheme="minorEastAsia"/>
                <w:noProof/>
              </w:rPr>
              <w:t>6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8876930" w14:textId="17E1DDB4" w:rsidR="003B7C2A" w:rsidRPr="003D3AD5" w:rsidRDefault="003B7C2A" w:rsidP="00265726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HAnsi"/>
                <w:szCs w:val="24"/>
              </w:rPr>
              <w:t xml:space="preserve">представление сведений </w:t>
            </w:r>
            <w:r w:rsidR="00C8182C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>об использовании кодов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DB4303" w14:textId="4C5582C0" w:rsidR="003B7C2A" w:rsidRPr="003D3AD5" w:rsidRDefault="003B7C2A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50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3B7C2A" w:rsidRPr="003D3AD5" w14:paraId="53DB2158" w14:textId="77777777" w:rsidTr="003B7C2A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24E4849" w14:textId="77777777" w:rsidR="003B7C2A" w:rsidRPr="003D3AD5" w:rsidRDefault="003B7C2A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7C5FB4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7C5FB4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7C5FB4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6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37F7AE" w14:textId="288A81F1" w:rsidR="003B7C2A" w:rsidRPr="003D3AD5" w:rsidRDefault="003B7C2A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HAnsi"/>
                <w:szCs w:val="24"/>
              </w:rPr>
              <w:t xml:space="preserve">прием и обработка сведений </w:t>
            </w:r>
            <w:r w:rsidR="00C8182C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>об использовании кодов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259BEA" w14:textId="0785E6EE" w:rsidR="003B7C2A" w:rsidRPr="003D3AD5" w:rsidRDefault="003B7C2A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51</w:t>
            </w:r>
            <w:r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3B7C2A" w:rsidRPr="003D3AD5" w14:paraId="52C1BE32" w14:textId="77777777" w:rsidTr="003B7C2A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9B15CC" w14:textId="77777777" w:rsidR="003B7C2A" w:rsidRPr="003D3AD5" w:rsidRDefault="003B7C2A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6B17D7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6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09FEB02" w14:textId="4F02F15F" w:rsidR="003B7C2A" w:rsidRPr="003D3AD5" w:rsidRDefault="003B7C2A" w:rsidP="00265726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HAnsi"/>
                <w:szCs w:val="24"/>
              </w:rPr>
              <w:t>п</w:t>
            </w:r>
            <w:r w:rsidRPr="00BF3F91">
              <w:rPr>
                <w:rFonts w:eastAsiaTheme="minorHAnsi"/>
                <w:szCs w:val="24"/>
              </w:rPr>
              <w:t xml:space="preserve">рием уведомления о результатах обработки сведений </w:t>
            </w:r>
            <w:r w:rsidR="00265726">
              <w:rPr>
                <w:rFonts w:eastAsiaTheme="minorHAnsi"/>
                <w:szCs w:val="24"/>
              </w:rPr>
              <w:br/>
            </w:r>
            <w:r w:rsidRPr="00BF3F91">
              <w:rPr>
                <w:rFonts w:eastAsiaTheme="minorHAnsi"/>
                <w:szCs w:val="24"/>
              </w:rPr>
              <w:t>об использовании кодов маркировк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077288" w14:textId="36F8F082" w:rsidR="003B7C2A" w:rsidRPr="003D3AD5" w:rsidRDefault="003B7C2A" w:rsidP="003B7C2A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52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6DAA687E" w14:textId="0489FE26" w:rsidR="003B7C2A" w:rsidRPr="003D3AD5" w:rsidRDefault="003B7C2A" w:rsidP="003B7C2A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50</w:t>
      </w:r>
    </w:p>
    <w:p w14:paraId="3D778BEE" w14:textId="03DCC28C" w:rsidR="003B7C2A" w:rsidRPr="003D3AD5" w:rsidRDefault="003B7C2A" w:rsidP="003B7C2A">
      <w:pPr>
        <w:pStyle w:val="aff6"/>
        <w:keepLines/>
      </w:pPr>
      <w:r w:rsidRPr="003D3AD5">
        <w:t>Описание операции «</w:t>
      </w:r>
      <w:r>
        <w:rPr>
          <w:noProof/>
        </w:rPr>
        <w:t>П</w:t>
      </w:r>
      <w:r w:rsidRPr="00917A5B">
        <w:rPr>
          <w:noProof/>
        </w:rPr>
        <w:t xml:space="preserve">редставление сведений </w:t>
      </w:r>
      <w:r w:rsidR="00CA3376">
        <w:rPr>
          <w:noProof/>
        </w:rPr>
        <w:br/>
      </w:r>
      <w:r w:rsidRPr="00917A5B">
        <w:rPr>
          <w:noProof/>
        </w:rPr>
        <w:t>об использовании кодов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</w:t>
      </w:r>
      <w:r>
        <w:t>64</w:t>
      </w:r>
      <w:r w:rsidRPr="003D3AD5">
        <w:t>)</w:t>
      </w:r>
    </w:p>
    <w:p w14:paraId="2E400181" w14:textId="77777777" w:rsidR="003B7C2A" w:rsidRPr="003D3AD5" w:rsidRDefault="003B7C2A" w:rsidP="003B7C2A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B7C2A" w:rsidRPr="003D3AD5" w14:paraId="4CF6CAB4" w14:textId="77777777" w:rsidTr="003B7C2A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88675BF" w14:textId="77777777" w:rsidR="003B7C2A" w:rsidRPr="003D3AD5" w:rsidRDefault="003B7C2A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9600FF5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550EF3D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3B7C2A" w:rsidRPr="003D3AD5" w14:paraId="372544B4" w14:textId="77777777" w:rsidTr="003B7C2A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2CB4989" w14:textId="77777777" w:rsidR="003B7C2A" w:rsidRPr="003D3AD5" w:rsidRDefault="003B7C2A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BD0E70F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583CFF91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3B7C2A" w:rsidRPr="003D3AD5" w14:paraId="4020CE68" w14:textId="77777777" w:rsidTr="003B7C2A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BC97DDD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EE6445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38994DE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</w:t>
            </w:r>
            <w:r>
              <w:rPr>
                <w:noProof/>
              </w:rPr>
              <w:t>64</w:t>
            </w:r>
          </w:p>
        </w:tc>
      </w:tr>
      <w:tr w:rsidR="003B7C2A" w:rsidRPr="003D3AD5" w14:paraId="0C0C0ADC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9B49BE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168CF51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CE659B3" w14:textId="47203047" w:rsidR="003B7C2A" w:rsidRPr="003D3AD5" w:rsidRDefault="003B7C2A" w:rsidP="00CA3376">
            <w:pPr>
              <w:pStyle w:val="ab"/>
              <w:jc w:val="left"/>
              <w:rPr>
                <w:noProof/>
              </w:rPr>
            </w:pPr>
            <w:r w:rsidRPr="00917A5B">
              <w:rPr>
                <w:noProof/>
              </w:rPr>
              <w:t>представление сведений об использовании кодов маркировки</w:t>
            </w:r>
          </w:p>
        </w:tc>
      </w:tr>
      <w:tr w:rsidR="003B7C2A" w:rsidRPr="003D3AD5" w14:paraId="61071B38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50963CD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4468D10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19E4D44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  <w:tr w:rsidR="003B7C2A" w:rsidRPr="003D3AD5" w14:paraId="1A3148FC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AC1460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968955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61F4F48" w14:textId="5875F993" w:rsidR="003B7C2A" w:rsidRPr="004C7974" w:rsidRDefault="003B7C2A" w:rsidP="00466CCD">
            <w:pPr>
              <w:pStyle w:val="ab"/>
              <w:jc w:val="left"/>
              <w:rPr>
                <w:lang w:val="x-none"/>
              </w:rPr>
            </w:pPr>
            <w:r w:rsidRPr="003D3AD5">
              <w:rPr>
                <w:noProof/>
              </w:rPr>
              <w:t xml:space="preserve">выполняется </w:t>
            </w:r>
            <w:r>
              <w:rPr>
                <w:noProof/>
              </w:rPr>
              <w:t xml:space="preserve">исполнителем </w:t>
            </w:r>
            <w:r w:rsidRPr="003D3AD5">
              <w:t xml:space="preserve">в случае поступления </w:t>
            </w:r>
            <w:r>
              <w:br/>
            </w:r>
            <w:r w:rsidRPr="003D3AD5">
              <w:t xml:space="preserve">от </w:t>
            </w:r>
            <w:r>
              <w:t xml:space="preserve">хозяйствующего субъекта </w:t>
            </w:r>
            <w:r w:rsidRPr="003D3AD5">
              <w:t xml:space="preserve">в национальный компонент </w:t>
            </w:r>
            <w:r>
              <w:t>информационной</w:t>
            </w:r>
            <w:r w:rsidRPr="003D3AD5">
              <w:t xml:space="preserve"> системы маркировки товаров</w:t>
            </w:r>
            <w:r>
              <w:t xml:space="preserve"> государства-члена, в котором зарегистрирован экспортер,</w:t>
            </w:r>
            <w:r w:rsidRPr="003D3AD5">
              <w:t xml:space="preserve"> </w:t>
            </w:r>
            <w:r>
              <w:t xml:space="preserve">информации </w:t>
            </w:r>
            <w:r w:rsidR="00C8182C">
              <w:br/>
            </w:r>
            <w:r>
              <w:t>об использовании кодов маркировки</w:t>
            </w:r>
            <w:r w:rsidRPr="003D3AD5">
              <w:t xml:space="preserve"> </w:t>
            </w:r>
            <w:r>
              <w:t>при формировании средств идентификации и нанесении их на</w:t>
            </w:r>
            <w:r w:rsidRPr="003D3AD5">
              <w:t xml:space="preserve"> товар</w:t>
            </w:r>
            <w:r>
              <w:t>ы</w:t>
            </w:r>
            <w:r w:rsidRPr="003D3AD5">
              <w:t xml:space="preserve">, реализацию которых планируется осуществлять в рамках трансграничной торговли и маркировка которых осуществляется </w:t>
            </w:r>
            <w:r w:rsidR="00AC2CC0">
              <w:br/>
            </w:r>
            <w:r>
              <w:t xml:space="preserve">в соответствии с национальным законодательством </w:t>
            </w:r>
            <w:r w:rsidR="00C8182C">
              <w:br/>
            </w:r>
            <w:r w:rsidRPr="003D3AD5">
              <w:t>государств</w:t>
            </w:r>
            <w:r>
              <w:t>а</w:t>
            </w:r>
            <w:r w:rsidRPr="003D3AD5">
              <w:t>-член</w:t>
            </w:r>
            <w:r>
              <w:t>а</w:t>
            </w:r>
            <w:r w:rsidRPr="003D3AD5">
              <w:t xml:space="preserve">, </w:t>
            </w:r>
            <w:r>
              <w:t>в котором зарегистрирован импортер товаров</w:t>
            </w:r>
            <w:r w:rsidR="009B7037">
              <w:t xml:space="preserve">, и в случае если </w:t>
            </w:r>
            <w:r w:rsidR="009B7037">
              <w:rPr>
                <w:noProof/>
              </w:rPr>
              <w:t xml:space="preserve">коды маркировки, представленные хозяйствующим субъектом в составе сведений об использовании кодов маркировки, соответствуют </w:t>
            </w:r>
            <w:r w:rsidR="009B7037">
              <w:t>сгенерированным кодам маркировки и (или) зарегистрированным кодам маркировки, сведения о которых получены в рамках процедур «</w:t>
            </w:r>
            <w:r w:rsidR="009B7037" w:rsidRPr="003D3AD5">
              <w:t xml:space="preserve">Представление сведений для заказа генерации </w:t>
            </w:r>
            <w:r w:rsidR="009B7037">
              <w:t>кодов маркировки</w:t>
            </w:r>
            <w:r w:rsidR="009B7037" w:rsidRPr="003D3AD5">
              <w:t xml:space="preserve"> и получения сведений о сгенерированных </w:t>
            </w:r>
            <w:r w:rsidR="009B7037">
              <w:t>кодах маркировки</w:t>
            </w:r>
            <w:r w:rsidR="009B7037" w:rsidRPr="003D3AD5">
              <w:t>» (P.LS.03.PRC.017)</w:t>
            </w:r>
            <w:r w:rsidR="009B7037">
              <w:t xml:space="preserve"> или </w:t>
            </w:r>
            <w:r w:rsidR="009B7037" w:rsidRPr="003D3AD5">
              <w:t xml:space="preserve">«Представление сведений для </w:t>
            </w:r>
            <w:r w:rsidR="009B7037">
              <w:t>регистрации</w:t>
            </w:r>
            <w:r w:rsidR="009B7037" w:rsidRPr="003D3AD5">
              <w:t xml:space="preserve"> </w:t>
            </w:r>
            <w:r w:rsidR="009B7037">
              <w:t>кодов маркировки</w:t>
            </w:r>
            <w:r w:rsidR="009B7037" w:rsidRPr="003D3AD5">
              <w:t xml:space="preserve"> и получения сведений </w:t>
            </w:r>
            <w:r w:rsidR="00C8182C">
              <w:br/>
            </w:r>
            <w:r w:rsidR="009B7037" w:rsidRPr="003D3AD5">
              <w:t xml:space="preserve">о </w:t>
            </w:r>
            <w:r w:rsidR="009B7037">
              <w:t>зарегистрированных</w:t>
            </w:r>
            <w:r w:rsidR="009B7037" w:rsidRPr="003D3AD5">
              <w:t xml:space="preserve"> </w:t>
            </w:r>
            <w:r w:rsidR="009B7037">
              <w:t>кодах маркировки</w:t>
            </w:r>
            <w:r w:rsidR="009B7037" w:rsidRPr="003D3AD5">
              <w:t>» (P.LS.03.PRC.01</w:t>
            </w:r>
            <w:r w:rsidR="009B7037">
              <w:t>8</w:t>
            </w:r>
            <w:r w:rsidR="009B7037" w:rsidRPr="003D3AD5">
              <w:t>)</w:t>
            </w:r>
          </w:p>
        </w:tc>
      </w:tr>
      <w:tr w:rsidR="003B7C2A" w:rsidRPr="003D3AD5" w14:paraId="4C855B9F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FC9BE7D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9DC489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48990D1" w14:textId="77777777" w:rsidR="003B7C2A" w:rsidRPr="003D3AD5" w:rsidRDefault="003B7C2A" w:rsidP="003B7C2A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3B7C2A" w:rsidRPr="003D3AD5" w14:paraId="4BAD5A98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318B75B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3EFAAB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9235F71" w14:textId="6893DD02" w:rsidR="003B7C2A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исполнитель формиру</w:t>
            </w:r>
            <w:r>
              <w:rPr>
                <w:noProof/>
              </w:rPr>
              <w:t>е</w:t>
            </w:r>
            <w:r w:rsidRPr="003D3AD5">
              <w:rPr>
                <w:noProof/>
              </w:rPr>
              <w:t>т и направля</w:t>
            </w:r>
            <w:r>
              <w:rPr>
                <w:noProof/>
              </w:rPr>
              <w:t>е</w:t>
            </w:r>
            <w:r w:rsidRPr="003D3AD5">
              <w:rPr>
                <w:noProof/>
              </w:rPr>
              <w:t xml:space="preserve">т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>
              <w:rPr>
                <w:noProof/>
              </w:rPr>
              <w:br/>
              <w:t>в котором зарегистрирован импортер</w:t>
            </w:r>
            <w:r w:rsidRPr="003D3AD5">
              <w:rPr>
                <w:noProof/>
              </w:rPr>
              <w:t xml:space="preserve">, сведения </w:t>
            </w:r>
            <w:r w:rsidR="00C8182C">
              <w:rPr>
                <w:noProof/>
              </w:rPr>
              <w:br/>
            </w:r>
            <w:r>
              <w:rPr>
                <w:noProof/>
              </w:rPr>
              <w:t>об использован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кодов маркировки</w:t>
            </w:r>
            <w:r w:rsidRPr="003D3AD5">
              <w:rPr>
                <w:noProof/>
              </w:rPr>
              <w:t xml:space="preserve">, полученные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т </w:t>
            </w:r>
            <w:r>
              <w:rPr>
                <w:noProof/>
              </w:rPr>
              <w:t>хозяйствующего субъекта</w:t>
            </w:r>
            <w:r w:rsidRPr="003D3AD5">
              <w:rPr>
                <w:noProof/>
              </w:rPr>
              <w:t xml:space="preserve"> и содержащие сведения </w:t>
            </w:r>
          </w:p>
          <w:p w14:paraId="6D114C69" w14:textId="71AE0E80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</w:t>
            </w:r>
            <w:r>
              <w:rPr>
                <w:noProof/>
              </w:rPr>
              <w:t xml:space="preserve"> кодах маркировки 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средствах идентификации, сформированных с использованием кодов маркировки и нанесенных на товары, предназначенные для реализации в рамках трансграничной торговли, </w:t>
            </w:r>
            <w:r w:rsidRPr="003D3AD5">
              <w:rPr>
                <w:noProof/>
              </w:rPr>
              <w:t xml:space="preserve">в соответствии </w:t>
            </w:r>
            <w:r w:rsidR="00C8182C">
              <w:rPr>
                <w:noProof/>
              </w:rPr>
              <w:br/>
            </w:r>
            <w:r w:rsidRPr="003D3AD5">
              <w:rPr>
                <w:noProof/>
              </w:rPr>
              <w:t xml:space="preserve">с Регламентом информационного взаимодействия между уполномоченными органами </w:t>
            </w:r>
            <w:r w:rsidR="00C8182C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3B7C2A" w:rsidRPr="003D3AD5" w14:paraId="012ACBA3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4795C33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ED2E858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C284D51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</w:t>
            </w:r>
            <w:r>
              <w:rPr>
                <w:noProof/>
              </w:rPr>
              <w:t>об использован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кодов маркировки</w:t>
            </w:r>
            <w:r>
              <w:rPr>
                <w:rFonts w:cs="Times New Roman"/>
                <w:noProof/>
              </w:rPr>
              <w:t xml:space="preserve"> </w:t>
            </w:r>
            <w:r w:rsidRPr="003D3AD5">
              <w:rPr>
                <w:noProof/>
              </w:rPr>
              <w:t xml:space="preserve">направлены в уполномоченный орган </w:t>
            </w:r>
            <w:r w:rsidRPr="003D3AD5">
              <w:rPr>
                <w:noProof/>
              </w:rPr>
              <w:br/>
              <w:t>государства-члена</w:t>
            </w:r>
            <w:r>
              <w:rPr>
                <w:noProof/>
              </w:rPr>
              <w:t>, в котором зарегистрирован импортер</w:t>
            </w:r>
          </w:p>
        </w:tc>
      </w:tr>
    </w:tbl>
    <w:p w14:paraId="61D2C9F6" w14:textId="072F7FF9" w:rsidR="003B7C2A" w:rsidRPr="003D3AD5" w:rsidRDefault="003B7C2A" w:rsidP="003B7C2A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51</w:t>
      </w:r>
    </w:p>
    <w:p w14:paraId="6E9AC07A" w14:textId="77777777" w:rsidR="003B7C2A" w:rsidRPr="003D3AD5" w:rsidRDefault="003B7C2A" w:rsidP="003B7C2A">
      <w:pPr>
        <w:pStyle w:val="aff6"/>
        <w:keepLines/>
      </w:pPr>
      <w:r w:rsidRPr="003D3AD5">
        <w:t>Описание операции «</w:t>
      </w:r>
      <w:r w:rsidRPr="00CC7035">
        <w:rPr>
          <w:noProof/>
        </w:rPr>
        <w:t>Прием и обработка сведений об использовании кодов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</w:t>
      </w:r>
      <w:r>
        <w:t>65</w:t>
      </w:r>
      <w:r w:rsidRPr="003D3AD5">
        <w:t>)</w:t>
      </w:r>
    </w:p>
    <w:p w14:paraId="41D6F305" w14:textId="77777777" w:rsidR="003B7C2A" w:rsidRPr="003D3AD5" w:rsidRDefault="003B7C2A" w:rsidP="003B7C2A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B7C2A" w:rsidRPr="003D3AD5" w14:paraId="5AC47AEF" w14:textId="77777777" w:rsidTr="003B7C2A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E35D377" w14:textId="77777777" w:rsidR="003B7C2A" w:rsidRPr="003D3AD5" w:rsidRDefault="003B7C2A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1FE7577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9ED2C2D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3B7C2A" w:rsidRPr="003D3AD5" w14:paraId="36B51689" w14:textId="77777777" w:rsidTr="003B7C2A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EAD12B1" w14:textId="77777777" w:rsidR="003B7C2A" w:rsidRPr="003D3AD5" w:rsidRDefault="003B7C2A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0B2F169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3BE40C35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3B7C2A" w:rsidRPr="003D3AD5" w14:paraId="2319F4D2" w14:textId="77777777" w:rsidTr="003B7C2A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5C2E51F8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0B8CE1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E288241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</w:t>
            </w:r>
            <w:r>
              <w:rPr>
                <w:noProof/>
              </w:rPr>
              <w:t>65</w:t>
            </w:r>
          </w:p>
        </w:tc>
      </w:tr>
      <w:tr w:rsidR="003B7C2A" w:rsidRPr="003D3AD5" w14:paraId="300760C5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D1E3D9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01EC137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6E73C76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>
              <w:rPr>
                <w:rFonts w:eastAsiaTheme="minorHAnsi"/>
                <w:szCs w:val="24"/>
              </w:rPr>
              <w:t>п</w:t>
            </w:r>
            <w:r w:rsidRPr="00CC7035">
              <w:rPr>
                <w:rFonts w:eastAsiaTheme="minorHAnsi"/>
                <w:szCs w:val="24"/>
              </w:rPr>
              <w:t>рием и обработка сведений об использовании кодов маркировки</w:t>
            </w:r>
          </w:p>
        </w:tc>
      </w:tr>
      <w:tr w:rsidR="003B7C2A" w:rsidRPr="003D3AD5" w14:paraId="5DACBBE0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18409B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B734863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0ACBBC7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>в котором зарегистрирован импортер</w:t>
            </w:r>
          </w:p>
        </w:tc>
      </w:tr>
      <w:tr w:rsidR="003B7C2A" w:rsidRPr="003D3AD5" w14:paraId="027947C9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B06082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7336C9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A09BBE0" w14:textId="38E8EF35" w:rsidR="003B7C2A" w:rsidRPr="003D3AD5" w:rsidRDefault="003B7C2A" w:rsidP="00CA3376">
            <w:pPr>
              <w:pStyle w:val="ab"/>
              <w:jc w:val="left"/>
            </w:pPr>
            <w:r w:rsidRPr="003D3AD5">
              <w:rPr>
                <w:noProof/>
              </w:rPr>
              <w:t>выполняется при получении исполнителем сведени</w:t>
            </w:r>
            <w:r>
              <w:rPr>
                <w:noProof/>
              </w:rPr>
              <w:t>й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об использован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кодов маркировки</w:t>
            </w:r>
            <w:r w:rsidRPr="003D3AD5" w:rsidDel="005005A9">
              <w:rPr>
                <w:noProof/>
              </w:rPr>
              <w:t xml:space="preserve"> </w:t>
            </w:r>
            <w:r w:rsidRPr="003D3AD5">
              <w:rPr>
                <w:noProof/>
              </w:rPr>
              <w:t>(операция «</w:t>
            </w:r>
            <w:r>
              <w:rPr>
                <w:noProof/>
              </w:rPr>
              <w:t>П</w:t>
            </w:r>
            <w:r w:rsidRPr="00917A5B">
              <w:rPr>
                <w:noProof/>
              </w:rPr>
              <w:t>редставление сведений об использовании кодов маркировки</w:t>
            </w:r>
            <w:r w:rsidRPr="003D3AD5">
              <w:rPr>
                <w:noProof/>
              </w:rPr>
              <w:t>» (P.LS.03.OPR.0</w:t>
            </w:r>
            <w:r>
              <w:rPr>
                <w:noProof/>
              </w:rPr>
              <w:t>64</w:t>
            </w:r>
            <w:r w:rsidRPr="003D3AD5">
              <w:rPr>
                <w:noProof/>
              </w:rPr>
              <w:t>))</w:t>
            </w:r>
          </w:p>
        </w:tc>
      </w:tr>
      <w:tr w:rsidR="003B7C2A" w:rsidRPr="003D3AD5" w14:paraId="339E9EEE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1C3A178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163BF5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506FBCA" w14:textId="5B2D8ECE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CA3376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27F66C1F" w14:textId="7DCC6AC5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 xml:space="preserve">. Реквизиты сообщения </w:t>
            </w:r>
            <w:r w:rsidR="00CA3376">
              <w:rPr>
                <w:noProof/>
              </w:rPr>
              <w:br/>
            </w:r>
            <w:r w:rsidRPr="003D3AD5">
              <w:rPr>
                <w:noProof/>
              </w:rPr>
              <w:t>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3B7C2A" w:rsidRPr="003D3AD5" w14:paraId="54631394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743D6BE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921F66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0CB66DD" w14:textId="77777777" w:rsidR="003B7C2A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обработку </w:t>
            </w:r>
            <w:r w:rsidRPr="003D3AD5">
              <w:rPr>
                <w:noProof/>
              </w:rPr>
              <w:t>полученных сведени</w:t>
            </w:r>
            <w:r>
              <w:rPr>
                <w:noProof/>
              </w:rPr>
              <w:t>й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об использован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кодов маркировки</w:t>
            </w:r>
            <w:r>
              <w:rPr>
                <w:noProof/>
              </w:rPr>
              <w:br/>
              <w:t xml:space="preserve">в соответствии с </w:t>
            </w:r>
            <w:r w:rsidRPr="003D3AD5">
              <w:rPr>
                <w:noProof/>
              </w:rPr>
              <w:t>Регламентом информационного взаимодействия</w:t>
            </w:r>
            <w:r w:rsidRPr="003D3AD5" w:rsidDel="005C5C53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  <w:r>
              <w:rPr>
                <w:noProof/>
              </w:rPr>
              <w:t>.</w:t>
            </w:r>
          </w:p>
          <w:p w14:paraId="4636322F" w14:textId="5DE73270" w:rsidR="003B7C2A" w:rsidRDefault="003B7C2A" w:rsidP="003B7C2A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Pr="003D3AD5">
              <w:rPr>
                <w:noProof/>
              </w:rPr>
              <w:t xml:space="preserve"> исполнитель </w:t>
            </w:r>
            <w:r>
              <w:rPr>
                <w:noProof/>
              </w:rPr>
              <w:t xml:space="preserve">формирует </w:t>
            </w:r>
            <w:r>
              <w:rPr>
                <w:noProof/>
              </w:rPr>
              <w:br/>
              <w:t xml:space="preserve">и </w:t>
            </w:r>
            <w:r w:rsidRPr="003D3AD5">
              <w:rPr>
                <w:noProof/>
              </w:rPr>
              <w:t xml:space="preserve">направляет </w:t>
            </w:r>
            <w:r w:rsidRPr="003D3AD5">
              <w:t xml:space="preserve">уведомление </w:t>
            </w:r>
            <w:r>
              <w:rPr>
                <w:rFonts w:eastAsiaTheme="minorHAnsi"/>
                <w:szCs w:val="24"/>
              </w:rPr>
              <w:t xml:space="preserve">о результатах обработки сведений </w:t>
            </w:r>
            <w:r w:rsidRPr="00E1733B">
              <w:rPr>
                <w:noProof/>
              </w:rPr>
              <w:t>об использовании кодов маркировки</w:t>
            </w:r>
            <w:r w:rsidRPr="003D3AD5" w:rsidDel="00450743">
              <w:rPr>
                <w:noProof/>
              </w:rPr>
              <w:t xml:space="preserve"> </w:t>
            </w:r>
            <w:r w:rsidR="00C8182C">
              <w:rPr>
                <w:noProof/>
              </w:rPr>
              <w:br/>
            </w:r>
            <w:r w:rsidRPr="003D3AD5">
              <w:rPr>
                <w:noProof/>
              </w:rPr>
              <w:t>в соответствии с Регламентом информационного взаимодействия между уполномоченными органами государств-членов.</w:t>
            </w:r>
          </w:p>
          <w:p w14:paraId="282FFF54" w14:textId="096EC3F6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E1733B">
              <w:rPr>
                <w:noProof/>
              </w:rPr>
              <w:t xml:space="preserve">При формировании </w:t>
            </w:r>
            <w:r>
              <w:rPr>
                <w:noProof/>
              </w:rPr>
              <w:t>указанного</w:t>
            </w:r>
            <w:r w:rsidRPr="00370330">
              <w:rPr>
                <w:noProof/>
              </w:rPr>
              <w:t xml:space="preserve"> </w:t>
            </w:r>
            <w:r>
              <w:rPr>
                <w:noProof/>
              </w:rPr>
              <w:t>уведомления</w:t>
            </w:r>
            <w:r w:rsidRPr="00370330">
              <w:rPr>
                <w:noProof/>
              </w:rPr>
              <w:t xml:space="preserve"> представляются </w:t>
            </w:r>
            <w:r w:rsidRPr="003D3AD5">
              <w:rPr>
                <w:noProof/>
              </w:rPr>
              <w:t>результат обработки сведений</w:t>
            </w:r>
            <w:r w:rsidRPr="007C1E80">
              <w:rPr>
                <w:noProof/>
              </w:rPr>
              <w:t xml:space="preserve"> </w:t>
            </w:r>
            <w:r w:rsidR="00C8182C">
              <w:rPr>
                <w:noProof/>
              </w:rPr>
              <w:br/>
            </w:r>
            <w:r w:rsidRPr="003D3AD5">
              <w:rPr>
                <w:noProof/>
              </w:rPr>
              <w:t xml:space="preserve">по каждому из </w:t>
            </w:r>
            <w:r>
              <w:rPr>
                <w:noProof/>
              </w:rPr>
              <w:t xml:space="preserve">кодов маркировки, содержащее информацию об учете сведений об использовании кодов маркировки в национальном компоненте информационной системы маркировки товаров государства-члена, в котором зарегистрирован импортер и (или) информацию о невозможности учета сведений об использовании кодов маркировки </w:t>
            </w:r>
            <w:r w:rsidR="00C8182C">
              <w:rPr>
                <w:noProof/>
              </w:rPr>
              <w:br/>
            </w:r>
            <w:r>
              <w:rPr>
                <w:noProof/>
              </w:rPr>
              <w:t xml:space="preserve">в национальном компоненте информационной системы маркировки товаров государства-члена, </w:t>
            </w:r>
            <w:r w:rsidR="00C8182C">
              <w:rPr>
                <w:noProof/>
              </w:rPr>
              <w:br/>
            </w:r>
            <w:r>
              <w:rPr>
                <w:noProof/>
              </w:rPr>
              <w:t>в котором зарегистрирован импортер</w:t>
            </w:r>
          </w:p>
        </w:tc>
      </w:tr>
      <w:tr w:rsidR="003B7C2A" w:rsidRPr="003D3AD5" w14:paraId="16C33F1A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7F2FB57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A12BFF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521A4FD" w14:textId="63FF7702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</w:t>
            </w:r>
            <w:r>
              <w:rPr>
                <w:rFonts w:eastAsiaTheme="minorHAnsi"/>
                <w:szCs w:val="24"/>
              </w:rPr>
              <w:t>об использовании кодов маркировки</w:t>
            </w:r>
            <w:r w:rsidRPr="003D3AD5">
              <w:rPr>
                <w:noProof/>
              </w:rPr>
              <w:t xml:space="preserve"> обработаны; </w:t>
            </w:r>
            <w:r w:rsidRPr="003D3AD5">
              <w:t xml:space="preserve">уведомление </w:t>
            </w:r>
            <w:r>
              <w:rPr>
                <w:rFonts w:eastAsiaTheme="minorHAnsi"/>
                <w:szCs w:val="24"/>
              </w:rPr>
              <w:t>о результатах обработки сведений об использовании кодов маркировки</w:t>
            </w:r>
            <w:r w:rsidRPr="003D3AD5">
              <w:rPr>
                <w:noProof/>
              </w:rPr>
              <w:t xml:space="preserve"> направлено в уполномоченный орган </w:t>
            </w:r>
            <w:r w:rsidR="00C8182C">
              <w:rPr>
                <w:noProof/>
              </w:rPr>
              <w:br/>
            </w:r>
            <w:r w:rsidRPr="003D3AD5">
              <w:rPr>
                <w:noProof/>
              </w:rPr>
              <w:t>государства-члена</w:t>
            </w:r>
            <w:r>
              <w:rPr>
                <w:noProof/>
              </w:rPr>
              <w:t>, в котором зарегистрирован экспортер</w:t>
            </w:r>
          </w:p>
        </w:tc>
      </w:tr>
    </w:tbl>
    <w:p w14:paraId="5B587CF8" w14:textId="444D37A4" w:rsidR="003B7C2A" w:rsidRPr="003D3AD5" w:rsidRDefault="003B7C2A" w:rsidP="003B7C2A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52</w:t>
      </w:r>
    </w:p>
    <w:p w14:paraId="6CBF1C98" w14:textId="77777777" w:rsidR="003B7C2A" w:rsidRPr="003D3AD5" w:rsidRDefault="003B7C2A" w:rsidP="003B7C2A">
      <w:pPr>
        <w:pStyle w:val="aff6"/>
        <w:keepLines/>
      </w:pPr>
      <w:r w:rsidRPr="003D3AD5">
        <w:t>Описание операции «</w:t>
      </w:r>
      <w:r w:rsidRPr="00BF3F91">
        <w:rPr>
          <w:noProof/>
        </w:rPr>
        <w:t>Прием уведомления о результатах обработки сведений об использовании кодов маркировки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</w:t>
      </w:r>
      <w:r>
        <w:t>66</w:t>
      </w:r>
      <w:r w:rsidRPr="003D3AD5">
        <w:t>)</w:t>
      </w:r>
    </w:p>
    <w:p w14:paraId="7AB8DFA3" w14:textId="77777777" w:rsidR="003B7C2A" w:rsidRPr="003D3AD5" w:rsidRDefault="003B7C2A" w:rsidP="003B7C2A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3B7C2A" w:rsidRPr="003D3AD5" w14:paraId="1A781E8D" w14:textId="77777777" w:rsidTr="003B7C2A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1686A20" w14:textId="77777777" w:rsidR="003B7C2A" w:rsidRPr="003D3AD5" w:rsidRDefault="003B7C2A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DBC157B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390F0F0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3B7C2A" w:rsidRPr="003D3AD5" w14:paraId="07EEBE01" w14:textId="77777777" w:rsidTr="003B7C2A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0D38C857" w14:textId="77777777" w:rsidR="003B7C2A" w:rsidRPr="003D3AD5" w:rsidRDefault="003B7C2A" w:rsidP="003B7C2A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66A5F29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49D19284" w14:textId="77777777" w:rsidR="003B7C2A" w:rsidRPr="003D3AD5" w:rsidRDefault="003B7C2A" w:rsidP="003B7C2A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3B7C2A" w:rsidRPr="003D3AD5" w14:paraId="52D9AB18" w14:textId="77777777" w:rsidTr="003B7C2A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CFBDCFD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59D1B2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1CE4FD7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66</w:t>
            </w:r>
          </w:p>
        </w:tc>
      </w:tr>
      <w:tr w:rsidR="003B7C2A" w:rsidRPr="003D3AD5" w14:paraId="3AD937F7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3859635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E0249B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FE90E5F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>
              <w:rPr>
                <w:rFonts w:eastAsiaTheme="minorHAnsi"/>
                <w:szCs w:val="24"/>
              </w:rPr>
              <w:t>п</w:t>
            </w:r>
            <w:r w:rsidRPr="00BF3F91">
              <w:rPr>
                <w:rFonts w:eastAsiaTheme="minorHAnsi"/>
                <w:szCs w:val="24"/>
              </w:rPr>
              <w:t>рием уведомления о результатах обработки сведений об использовании кодов маркировки</w:t>
            </w:r>
          </w:p>
        </w:tc>
      </w:tr>
      <w:tr w:rsidR="003B7C2A" w:rsidRPr="003D3AD5" w14:paraId="381C2072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44D653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DDEEE96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C73F8C9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 экспортер</w:t>
            </w:r>
          </w:p>
        </w:tc>
      </w:tr>
      <w:tr w:rsidR="003B7C2A" w:rsidRPr="003D3AD5" w14:paraId="4981E343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157EC5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AD1EBD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D8103F7" w14:textId="77777777" w:rsidR="003B7C2A" w:rsidRPr="003D3AD5" w:rsidRDefault="003B7C2A" w:rsidP="003B7C2A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уведомления </w:t>
            </w:r>
            <w:r>
              <w:rPr>
                <w:rFonts w:eastAsiaTheme="minorHAnsi"/>
                <w:szCs w:val="24"/>
              </w:rPr>
              <w:t>о результатах обработки сведений об использовании кодов маркировки</w:t>
            </w:r>
            <w:r w:rsidRPr="003D3AD5">
              <w:rPr>
                <w:noProof/>
              </w:rPr>
              <w:t xml:space="preserve"> (операция «</w:t>
            </w:r>
            <w:r w:rsidRPr="00CC7035">
              <w:rPr>
                <w:rFonts w:eastAsiaTheme="minorHAnsi"/>
                <w:szCs w:val="24"/>
              </w:rPr>
              <w:t>Прием и обработка сведений об использовании кодов маркировки</w:t>
            </w:r>
            <w:r w:rsidRPr="003D3AD5">
              <w:rPr>
                <w:noProof/>
              </w:rPr>
              <w:t>» (P.LS.03.OPR.0</w:t>
            </w:r>
            <w:r>
              <w:rPr>
                <w:noProof/>
              </w:rPr>
              <w:t>65</w:t>
            </w:r>
            <w:r w:rsidRPr="003D3AD5">
              <w:rPr>
                <w:noProof/>
              </w:rPr>
              <w:t>))</w:t>
            </w:r>
          </w:p>
        </w:tc>
      </w:tr>
      <w:tr w:rsidR="003B7C2A" w:rsidRPr="003D3AD5" w14:paraId="7CF161A7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F85497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FD1D0C3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F42B39D" w14:textId="77777777" w:rsidR="003B7C2A" w:rsidRPr="003D3AD5" w:rsidRDefault="003B7C2A" w:rsidP="003B7C2A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3B7C2A" w:rsidRPr="003D3AD5" w14:paraId="1A15979E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33C38C8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5B26E6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BF02204" w14:textId="3DF7D0D6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</w:t>
            </w:r>
            <w:r>
              <w:rPr>
                <w:noProof/>
              </w:rPr>
              <w:t xml:space="preserve">ого </w:t>
            </w:r>
            <w:r w:rsidRPr="003D3AD5">
              <w:rPr>
                <w:noProof/>
              </w:rPr>
              <w:t xml:space="preserve">уведомления </w:t>
            </w:r>
            <w:r>
              <w:rPr>
                <w:rFonts w:eastAsiaTheme="minorHAnsi"/>
                <w:szCs w:val="24"/>
              </w:rPr>
              <w:t xml:space="preserve">о результатах обработки сведений </w:t>
            </w:r>
            <w:r w:rsidR="00F14CDE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 xml:space="preserve">об использовании кодов маркировки </w:t>
            </w:r>
            <w:r w:rsidRPr="003D3AD5">
              <w:rPr>
                <w:noProof/>
              </w:rPr>
              <w:t xml:space="preserve">в соответствии </w:t>
            </w:r>
            <w:r w:rsidR="00F14CDE">
              <w:rPr>
                <w:noProof/>
              </w:rPr>
              <w:br/>
            </w:r>
            <w:r w:rsidRPr="003D3AD5">
              <w:rPr>
                <w:noProof/>
              </w:rPr>
              <w:t xml:space="preserve">с Регламентом информационного взаимодействия между уполномоченными органами </w:t>
            </w:r>
            <w:r w:rsidR="00F14CDE"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  <w:r>
              <w:rPr>
                <w:noProof/>
              </w:rPr>
              <w:t>.</w:t>
            </w:r>
          </w:p>
          <w:p w14:paraId="7655D2D5" w14:textId="77777777" w:rsidR="003B7C2A" w:rsidRDefault="003B7C2A" w:rsidP="003B7C2A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Pr="003D3AD5">
              <w:rPr>
                <w:noProof/>
              </w:rPr>
              <w:t xml:space="preserve"> исполнитель </w:t>
            </w:r>
            <w:r>
              <w:rPr>
                <w:noProof/>
              </w:rPr>
              <w:t xml:space="preserve">учитывает </w:t>
            </w:r>
          </w:p>
          <w:p w14:paraId="55863E6C" w14:textId="28AD3783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>
              <w:t xml:space="preserve">в национальном компоненте информационной системы маркировки товаров государства-члена, </w:t>
            </w:r>
            <w:r w:rsidR="00F14CDE">
              <w:br/>
            </w:r>
            <w:r>
              <w:t>в котором зарегистрирован экспортер,</w:t>
            </w:r>
            <w:r>
              <w:rPr>
                <w:noProof/>
              </w:rPr>
              <w:t xml:space="preserve"> полученную </w:t>
            </w:r>
            <w:r w:rsidR="00F14CDE">
              <w:rPr>
                <w:noProof/>
              </w:rPr>
              <w:br/>
            </w:r>
            <w:r>
              <w:rPr>
                <w:noProof/>
              </w:rPr>
              <w:t xml:space="preserve">в составе уведомления информацию об учете сведений об использовании кодов маркировки </w:t>
            </w:r>
            <w:r w:rsidR="00F14CDE">
              <w:rPr>
                <w:noProof/>
              </w:rPr>
              <w:br/>
            </w:r>
            <w:r>
              <w:rPr>
                <w:noProof/>
              </w:rPr>
              <w:t xml:space="preserve">в национальном компоненте информационной системы маркировки товаров государства-члена, </w:t>
            </w:r>
            <w:r w:rsidR="00F14CDE">
              <w:rPr>
                <w:noProof/>
              </w:rPr>
              <w:br/>
            </w:r>
            <w:r>
              <w:rPr>
                <w:noProof/>
              </w:rPr>
              <w:t xml:space="preserve">в котором зарегистрирован импортер и (или) информацию о невозможности учета сведений </w:t>
            </w:r>
            <w:r w:rsidR="00F14CDE">
              <w:rPr>
                <w:noProof/>
              </w:rPr>
              <w:br/>
            </w:r>
            <w:r>
              <w:rPr>
                <w:noProof/>
              </w:rPr>
              <w:t>об использовании кодов маркировки в национальном компоненте информационной системы маркировки товаров государства-члена, в котором зарегистрирован импортер</w:t>
            </w:r>
          </w:p>
        </w:tc>
      </w:tr>
      <w:tr w:rsidR="003B7C2A" w:rsidRPr="003D3AD5" w14:paraId="3FFEAA6D" w14:textId="77777777" w:rsidTr="003B7C2A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9664ED5" w14:textId="77777777" w:rsidR="003B7C2A" w:rsidRPr="003D3AD5" w:rsidRDefault="003B7C2A" w:rsidP="003B7C2A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EB1153" w14:textId="77777777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9049615" w14:textId="29EE2FCC" w:rsidR="003B7C2A" w:rsidRPr="003D3AD5" w:rsidRDefault="003B7C2A" w:rsidP="003B7C2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ведомление </w:t>
            </w:r>
            <w:r>
              <w:rPr>
                <w:rFonts w:eastAsiaTheme="minorHAnsi"/>
                <w:szCs w:val="24"/>
              </w:rPr>
              <w:t xml:space="preserve">о результатах обработки сведений </w:t>
            </w:r>
            <w:r w:rsidR="00F14CDE">
              <w:rPr>
                <w:rFonts w:eastAsiaTheme="minorHAnsi"/>
                <w:szCs w:val="24"/>
              </w:rPr>
              <w:br/>
            </w:r>
            <w:r>
              <w:rPr>
                <w:rFonts w:eastAsiaTheme="minorHAnsi"/>
                <w:szCs w:val="24"/>
              </w:rPr>
              <w:t xml:space="preserve">об использовании кодов маркировки </w:t>
            </w:r>
            <w:r w:rsidRPr="003D3AD5">
              <w:rPr>
                <w:noProof/>
              </w:rPr>
              <w:t>обработано</w:t>
            </w:r>
          </w:p>
        </w:tc>
      </w:tr>
    </w:tbl>
    <w:p w14:paraId="27DCE8BF" w14:textId="77777777" w:rsidR="003B7C2A" w:rsidRDefault="003B7C2A" w:rsidP="003B7C2A">
      <w:pPr>
        <w:pStyle w:val="aff4"/>
      </w:pPr>
    </w:p>
    <w:p w14:paraId="3696A2A7" w14:textId="6FBC3D2D" w:rsidR="00C94FB0" w:rsidRPr="003D3AD5" w:rsidRDefault="00643A18" w:rsidP="00721CD6">
      <w:pPr>
        <w:pStyle w:val="2"/>
        <w:spacing w:before="360" w:after="360"/>
        <w:rPr>
          <w:noProof/>
        </w:rPr>
      </w:pPr>
      <w:r w:rsidRPr="003D3AD5">
        <w:t>4</w:t>
      </w:r>
      <w:r w:rsidR="00341DB3" w:rsidRPr="003D3AD5">
        <w:t>.</w:t>
      </w:r>
      <w:r w:rsidR="00C23E21" w:rsidRPr="003D3AD5">
        <w:rPr>
          <w:lang w:val="en-US"/>
        </w:rPr>
        <w:t> </w:t>
      </w:r>
      <w:r w:rsidR="00885744" w:rsidRPr="003D3AD5">
        <w:rPr>
          <w:noProof/>
        </w:rPr>
        <w:t>Процедуры</w:t>
      </w:r>
      <w:r w:rsidR="00556DA2" w:rsidRPr="003D3AD5">
        <w:rPr>
          <w:noProof/>
        </w:rPr>
        <w:t xml:space="preserve"> </w:t>
      </w:r>
      <w:r w:rsidR="00C31FD8" w:rsidRPr="003D3AD5">
        <w:rPr>
          <w:noProof/>
        </w:rPr>
        <w:t>получения Комиссией сведений</w:t>
      </w:r>
      <w:r w:rsidR="00C31FD8" w:rsidRPr="003D3AD5" w:rsidDel="00C31FD8">
        <w:rPr>
          <w:noProof/>
        </w:rPr>
        <w:t xml:space="preserve"> </w:t>
      </w:r>
      <w:r w:rsidR="00D153DF" w:rsidRPr="003D3AD5">
        <w:rPr>
          <w:noProof/>
        </w:rPr>
        <w:t xml:space="preserve">о маркированных товарах </w:t>
      </w:r>
      <w:r w:rsidR="00D153DF" w:rsidRPr="003D3AD5">
        <w:rPr>
          <w:noProof/>
        </w:rPr>
        <w:br/>
        <w:t>и средствах их идентификации</w:t>
      </w:r>
      <w:r w:rsidR="006D0BA2" w:rsidRPr="003D3AD5">
        <w:rPr>
          <w:noProof/>
        </w:rPr>
        <w:t xml:space="preserve"> </w:t>
      </w:r>
      <w:r w:rsidR="00556DA2" w:rsidRPr="003D3AD5">
        <w:rPr>
          <w:noProof/>
        </w:rPr>
        <w:t xml:space="preserve">в целях мониторинга </w:t>
      </w:r>
      <w:r w:rsidR="00EE1CF4" w:rsidRPr="003D3AD5">
        <w:rPr>
          <w:noProof/>
        </w:rPr>
        <w:t xml:space="preserve">и контроля </w:t>
      </w:r>
      <w:r w:rsidR="00556DA2" w:rsidRPr="003D3AD5">
        <w:rPr>
          <w:noProof/>
        </w:rPr>
        <w:t>исполнения Соглашения</w:t>
      </w:r>
    </w:p>
    <w:p w14:paraId="29B41F17" w14:textId="3D6F4946" w:rsidR="004D75AA" w:rsidRPr="003D3AD5" w:rsidRDefault="00200396" w:rsidP="00800DD4">
      <w:pPr>
        <w:pStyle w:val="3"/>
      </w:pPr>
      <w:r w:rsidRPr="003D3AD5">
        <w:t>Процедура «</w:t>
      </w:r>
      <w:r w:rsidR="003B24F5" w:rsidRPr="003D3AD5">
        <w:rPr>
          <w:noProof/>
        </w:rPr>
        <w:t>Получение</w:t>
      </w:r>
      <w:r w:rsidR="004D75AA" w:rsidRPr="003D3AD5">
        <w:rPr>
          <w:noProof/>
        </w:rPr>
        <w:t xml:space="preserve"> </w:t>
      </w:r>
      <w:r w:rsidR="00216852" w:rsidRPr="003D3AD5">
        <w:rPr>
          <w:noProof/>
        </w:rPr>
        <w:t xml:space="preserve">Комиссией </w:t>
      </w:r>
      <w:r w:rsidR="004D75AA" w:rsidRPr="003D3AD5">
        <w:rPr>
          <w:noProof/>
        </w:rPr>
        <w:t xml:space="preserve">сведений </w:t>
      </w:r>
      <w:r w:rsidR="00D153DF" w:rsidRPr="003D3AD5">
        <w:rPr>
          <w:noProof/>
        </w:rPr>
        <w:t xml:space="preserve">о маркированных товарах </w:t>
      </w:r>
      <w:r w:rsidR="00D153DF" w:rsidRPr="003D3AD5">
        <w:rPr>
          <w:noProof/>
        </w:rPr>
        <w:br/>
        <w:t>и средствах их идентификации</w:t>
      </w:r>
      <w:r w:rsidR="00D153DF" w:rsidRPr="003D3AD5">
        <w:t xml:space="preserve"> в целях мониторинга и контроля исполнения Соглашения</w:t>
      </w:r>
      <w:r w:rsidRPr="003D3AD5">
        <w:rPr>
          <w:noProof/>
        </w:rPr>
        <w:t>»</w:t>
      </w:r>
      <w:r w:rsidR="004D75AA" w:rsidRPr="003D3AD5">
        <w:t xml:space="preserve"> (</w:t>
      </w:r>
      <w:r w:rsidR="001D19A8" w:rsidRPr="003D3AD5">
        <w:rPr>
          <w:noProof/>
          <w:lang w:val="en-US"/>
        </w:rPr>
        <w:t>P</w:t>
      </w:r>
      <w:r w:rsidR="001D19A8"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="001D19A8" w:rsidRPr="003D3AD5">
        <w:rPr>
          <w:noProof/>
        </w:rPr>
        <w:t>.</w:t>
      </w:r>
      <w:r w:rsidR="001D19A8" w:rsidRPr="003D3AD5">
        <w:rPr>
          <w:noProof/>
          <w:lang w:val="en-US"/>
        </w:rPr>
        <w:t>PRC</w:t>
      </w:r>
      <w:r w:rsidR="001D19A8" w:rsidRPr="003D3AD5">
        <w:rPr>
          <w:noProof/>
        </w:rPr>
        <w:t>.</w:t>
      </w:r>
      <w:r w:rsidR="003218A0" w:rsidRPr="003D3AD5">
        <w:rPr>
          <w:noProof/>
        </w:rPr>
        <w:t>0</w:t>
      </w:r>
      <w:r w:rsidR="003218A0">
        <w:rPr>
          <w:noProof/>
        </w:rPr>
        <w:t>20</w:t>
      </w:r>
      <w:r w:rsidR="004D75AA" w:rsidRPr="003D3AD5">
        <w:t>)</w:t>
      </w:r>
    </w:p>
    <w:p w14:paraId="7E198560" w14:textId="1C90937D" w:rsidR="00DC5032" w:rsidRPr="003D3AD5" w:rsidRDefault="001123F1" w:rsidP="001C183C">
      <w:pPr>
        <w:pStyle w:val="aff"/>
      </w:pPr>
      <w:r>
        <w:rPr>
          <w:noProof/>
          <w:lang w:val="ru-RU"/>
        </w:rPr>
        <w:t>10</w:t>
      </w:r>
      <w:r w:rsidRPr="00E9200A">
        <w:rPr>
          <w:noProof/>
          <w:lang w:val="ru-RU"/>
        </w:rPr>
        <w:t>7</w:t>
      </w:r>
      <w:r w:rsidR="001C183C" w:rsidRPr="003D3AD5">
        <w:rPr>
          <w:lang w:val="ru-RU"/>
        </w:rPr>
        <w:t>.</w:t>
      </w:r>
      <w:r w:rsidR="00C23E21" w:rsidRPr="003D3AD5">
        <w:rPr>
          <w:lang w:val="en-US"/>
        </w:rPr>
        <w:t> </w:t>
      </w:r>
      <w:r w:rsidR="00DC5032" w:rsidRPr="003D3AD5">
        <w:t xml:space="preserve">Схема </w:t>
      </w:r>
      <w:r w:rsidR="00433655" w:rsidRPr="003D3AD5">
        <w:rPr>
          <w:lang w:val="ru-RU"/>
        </w:rPr>
        <w:t>выполнения</w:t>
      </w:r>
      <w:r w:rsidR="00221902" w:rsidRPr="003D3AD5">
        <w:t xml:space="preserve"> </w:t>
      </w:r>
      <w:r w:rsidR="00DC5032" w:rsidRPr="003D3AD5">
        <w:t xml:space="preserve">процедуры </w:t>
      </w:r>
      <w:r w:rsidR="00A44E2B" w:rsidRPr="003D3AD5">
        <w:t>«</w:t>
      </w:r>
      <w:r w:rsidR="008128F2" w:rsidRPr="003D3AD5">
        <w:rPr>
          <w:lang w:val="ru-RU"/>
        </w:rPr>
        <w:t>Получение</w:t>
      </w:r>
      <w:r w:rsidR="00F0733C" w:rsidRPr="003D3AD5">
        <w:t xml:space="preserve"> </w:t>
      </w:r>
      <w:r w:rsidR="00216852" w:rsidRPr="003D3AD5">
        <w:t>Комисси</w:t>
      </w:r>
      <w:r w:rsidR="00216852" w:rsidRPr="003D3AD5">
        <w:rPr>
          <w:lang w:val="ru-RU"/>
        </w:rPr>
        <w:t>ей</w:t>
      </w:r>
      <w:r w:rsidR="00216852" w:rsidRPr="003D3AD5">
        <w:t xml:space="preserve"> </w:t>
      </w:r>
      <w:r w:rsidR="00F0733C" w:rsidRPr="003D3AD5">
        <w:t xml:space="preserve">сведений </w:t>
      </w:r>
      <w:r w:rsidR="00D153DF" w:rsidRPr="003D3AD5">
        <w:rPr>
          <w:noProof/>
        </w:rPr>
        <w:t>о маркированных товарах и средствах их идентификации</w:t>
      </w:r>
      <w:r w:rsidR="00D153DF" w:rsidRPr="003D3AD5">
        <w:t xml:space="preserve"> </w:t>
      </w:r>
      <w:r w:rsidR="00953806">
        <w:br/>
      </w:r>
      <w:r w:rsidR="00D153DF" w:rsidRPr="003D3AD5">
        <w:t>в целях мониторинга и контроля исполнения Соглашения</w:t>
      </w:r>
      <w:r w:rsidR="00A44E2B" w:rsidRPr="003D3AD5">
        <w:t>»</w:t>
      </w:r>
      <w:r w:rsidR="00F0733C" w:rsidRPr="003D3AD5">
        <w:t xml:space="preserve"> (</w:t>
      </w:r>
      <w:r w:rsidR="00FD344C" w:rsidRPr="003D3AD5">
        <w:t>P.</w:t>
      </w:r>
      <w:r w:rsidR="009A5D75" w:rsidRPr="003D3AD5">
        <w:t>LS.03</w:t>
      </w:r>
      <w:r w:rsidR="00FD344C" w:rsidRPr="003D3AD5">
        <w:t>.PRC.</w:t>
      </w:r>
      <w:r w:rsidR="0089219F" w:rsidRPr="003D3AD5">
        <w:t>0</w:t>
      </w:r>
      <w:r w:rsidR="0089219F">
        <w:rPr>
          <w:lang w:val="ru-RU"/>
        </w:rPr>
        <w:t>20</w:t>
      </w:r>
      <w:r w:rsidR="008E6C3A" w:rsidRPr="003D3AD5">
        <w:t>)</w:t>
      </w:r>
      <w:r w:rsidR="007A4388" w:rsidRPr="003D3AD5">
        <w:t xml:space="preserve"> </w:t>
      </w:r>
      <w:r w:rsidR="00DC5032" w:rsidRPr="003D3AD5">
        <w:t>представлена на</w:t>
      </w:r>
      <w:r w:rsidR="00B05D87" w:rsidRPr="003D3AD5">
        <w:t xml:space="preserve"> </w:t>
      </w:r>
      <w:r w:rsidR="00A44E2B" w:rsidRPr="003D3AD5">
        <w:t>рис</w:t>
      </w:r>
      <w:r w:rsidR="00221902" w:rsidRPr="003D3AD5">
        <w:rPr>
          <w:lang w:val="ru-RU"/>
        </w:rPr>
        <w:t>унке</w:t>
      </w:r>
      <w:r w:rsidR="00221902" w:rsidRPr="003D3AD5">
        <w:t> </w:t>
      </w:r>
      <w:r w:rsidR="00B52B51" w:rsidRPr="003D3AD5">
        <w:rPr>
          <w:lang w:val="ru-RU"/>
        </w:rPr>
        <w:t>1</w:t>
      </w:r>
      <w:r w:rsidR="006F6771">
        <w:rPr>
          <w:lang w:val="ru-RU"/>
        </w:rPr>
        <w:t>8</w:t>
      </w:r>
      <w:r w:rsidR="00DC5032" w:rsidRPr="003D3AD5">
        <w:t>.</w:t>
      </w:r>
    </w:p>
    <w:p w14:paraId="18E3B588" w14:textId="77E6CC66" w:rsidR="004773BF" w:rsidRPr="003D3AD5" w:rsidRDefault="00A850CB" w:rsidP="00A850CB">
      <w:pPr>
        <w:pStyle w:val="af5"/>
        <w:spacing w:before="360"/>
        <w:rPr>
          <w:rStyle w:val="afc"/>
          <w:sz w:val="24"/>
          <w:lang w:val="ru-RU"/>
        </w:rPr>
      </w:pPr>
      <w:r>
        <w:rPr>
          <w:noProof/>
        </w:rPr>
        <w:lastRenderedPageBreak/>
        <w:drawing>
          <wp:inline distT="0" distB="0" distL="0" distR="0" wp14:anchorId="21C2A9D5" wp14:editId="362BA21B">
            <wp:extent cx="5939790" cy="5427980"/>
            <wp:effectExtent l="0" t="0" r="3810" b="12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прц20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42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73FB5" w:rsidRPr="003D3AD5">
        <w:t>Рис</w:t>
      </w:r>
      <w:r w:rsidR="00E70901" w:rsidRPr="003D3AD5">
        <w:t>.</w:t>
      </w:r>
      <w:r w:rsidR="00221902" w:rsidRPr="003D3AD5">
        <w:rPr>
          <w:lang w:val="en-US"/>
        </w:rPr>
        <w:t> </w:t>
      </w:r>
      <w:r w:rsidR="00B52B51" w:rsidRPr="003D3AD5">
        <w:rPr>
          <w:noProof/>
        </w:rPr>
        <w:t>1</w:t>
      </w:r>
      <w:r w:rsidR="006F6771">
        <w:rPr>
          <w:noProof/>
        </w:rPr>
        <w:t>8</w:t>
      </w:r>
      <w:r w:rsidR="00B73FB5" w:rsidRPr="003D3AD5">
        <w:t>.</w:t>
      </w:r>
      <w:r w:rsidR="00DC5032" w:rsidRPr="003D3AD5">
        <w:t xml:space="preserve"> Схема </w:t>
      </w:r>
      <w:r w:rsidR="00E21084" w:rsidRPr="003D3AD5">
        <w:t xml:space="preserve">выполнения </w:t>
      </w:r>
      <w:r w:rsidR="00DC5032" w:rsidRPr="003D3AD5">
        <w:t xml:space="preserve">процедуры </w:t>
      </w:r>
      <w:r w:rsidR="00A44E2B" w:rsidRPr="003D3AD5">
        <w:t>«</w:t>
      </w:r>
      <w:r w:rsidR="008128F2" w:rsidRPr="003D3AD5">
        <w:t>Получение</w:t>
      </w:r>
      <w:r w:rsidR="00CE5505" w:rsidRPr="003D3AD5">
        <w:t xml:space="preserve"> Комиссией сведений </w:t>
      </w:r>
      <w:r w:rsidR="00D153DF" w:rsidRPr="003D3AD5">
        <w:t>о маркированных товарах и средствах их идентификации в целях мониторинга и контроля исполнения Соглашения</w:t>
      </w:r>
      <w:r w:rsidR="00A44E2B" w:rsidRPr="003D3AD5">
        <w:t>»</w:t>
      </w:r>
      <w:r w:rsidR="008E6C3A" w:rsidRPr="003D3AD5">
        <w:t xml:space="preserve"> </w:t>
      </w:r>
      <w:r w:rsidR="00F0733C" w:rsidRPr="003D3AD5">
        <w:t>(</w:t>
      </w:r>
      <w:r w:rsidR="001D19A8" w:rsidRPr="003D3AD5">
        <w:rPr>
          <w:noProof/>
          <w:lang w:val="en-US"/>
        </w:rPr>
        <w:t>P</w:t>
      </w:r>
      <w:r w:rsidR="001D19A8"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="001D19A8" w:rsidRPr="003D3AD5">
        <w:rPr>
          <w:noProof/>
        </w:rPr>
        <w:t>.</w:t>
      </w:r>
      <w:r w:rsidR="001D19A8" w:rsidRPr="003D3AD5">
        <w:rPr>
          <w:noProof/>
          <w:lang w:val="en-US"/>
        </w:rPr>
        <w:t>PRC</w:t>
      </w:r>
      <w:r w:rsidR="001D19A8" w:rsidRPr="003D3AD5">
        <w:rPr>
          <w:noProof/>
        </w:rPr>
        <w:t>.</w:t>
      </w:r>
      <w:r w:rsidR="0089219F" w:rsidRPr="003D3AD5">
        <w:rPr>
          <w:noProof/>
        </w:rPr>
        <w:t>0</w:t>
      </w:r>
      <w:r w:rsidR="0089219F">
        <w:rPr>
          <w:noProof/>
        </w:rPr>
        <w:t>20</w:t>
      </w:r>
      <w:r w:rsidR="008E6C3A" w:rsidRPr="003D3AD5">
        <w:t>)</w:t>
      </w:r>
    </w:p>
    <w:p w14:paraId="2E781648" w14:textId="6C3C681A" w:rsidR="00FF1733" w:rsidRPr="003D3AD5" w:rsidRDefault="00E9200A" w:rsidP="001C183C">
      <w:pPr>
        <w:pStyle w:val="aff"/>
        <w:rPr>
          <w:noProof/>
          <w:lang w:val="ru-RU"/>
        </w:rPr>
      </w:pPr>
      <w:r>
        <w:rPr>
          <w:noProof/>
          <w:lang w:val="ru-RU"/>
        </w:rPr>
        <w:t>108</w:t>
      </w:r>
      <w:r w:rsidR="001C183C" w:rsidRPr="003D3AD5">
        <w:rPr>
          <w:noProof/>
          <w:lang w:val="ru-RU"/>
        </w:rPr>
        <w:t>.</w:t>
      </w:r>
      <w:r w:rsidR="00C23E21" w:rsidRPr="003D3AD5">
        <w:rPr>
          <w:noProof/>
          <w:lang w:val="ru-RU"/>
        </w:rPr>
        <w:t> </w:t>
      </w:r>
      <w:r w:rsidR="00CB3574" w:rsidRPr="003D3AD5">
        <w:rPr>
          <w:noProof/>
          <w:lang w:val="ru-RU"/>
        </w:rPr>
        <w:t xml:space="preserve">Процедура </w:t>
      </w:r>
      <w:r w:rsidR="00FA6CAE" w:rsidRPr="003D3AD5">
        <w:rPr>
          <w:noProof/>
          <w:lang w:val="ru-RU"/>
        </w:rPr>
        <w:t>«</w:t>
      </w:r>
      <w:r w:rsidR="00AB01A8" w:rsidRPr="003D3AD5">
        <w:rPr>
          <w:noProof/>
          <w:lang w:val="ru-RU"/>
        </w:rPr>
        <w:t xml:space="preserve">Получение </w:t>
      </w:r>
      <w:r w:rsidR="00216852" w:rsidRPr="003D3AD5">
        <w:rPr>
          <w:noProof/>
          <w:lang w:val="ru-RU"/>
        </w:rPr>
        <w:t xml:space="preserve">Комиссией </w:t>
      </w:r>
      <w:r w:rsidR="00FA6CAE" w:rsidRPr="003D3AD5">
        <w:rPr>
          <w:noProof/>
          <w:lang w:val="ru-RU"/>
        </w:rPr>
        <w:t xml:space="preserve">сведений </w:t>
      </w:r>
      <w:r w:rsidR="0012050E">
        <w:rPr>
          <w:noProof/>
          <w:lang w:val="ru-RU"/>
        </w:rPr>
        <w:br/>
      </w:r>
      <w:r w:rsidR="00D153DF" w:rsidRPr="003D3AD5">
        <w:t>о маркированных товарах и средствах их идентификации в целях мониторинга и контроля исполнения Соглашения</w:t>
      </w:r>
      <w:r w:rsidR="00FA6CAE" w:rsidRPr="003D3AD5">
        <w:rPr>
          <w:noProof/>
          <w:lang w:val="ru-RU"/>
        </w:rPr>
        <w:t>» (</w:t>
      </w:r>
      <w:r w:rsidR="00FD344C" w:rsidRPr="003D3AD5">
        <w:rPr>
          <w:noProof/>
          <w:lang w:val="ru-RU"/>
        </w:rPr>
        <w:t>P.</w:t>
      </w:r>
      <w:r w:rsidR="009A5D75" w:rsidRPr="003D3AD5">
        <w:rPr>
          <w:noProof/>
          <w:lang w:val="ru-RU"/>
        </w:rPr>
        <w:t>LS.03</w:t>
      </w:r>
      <w:r w:rsidR="00FD344C" w:rsidRPr="003D3AD5">
        <w:rPr>
          <w:noProof/>
          <w:lang w:val="ru-RU"/>
        </w:rPr>
        <w:t>.PRC.</w:t>
      </w:r>
      <w:r w:rsidR="0089219F" w:rsidRPr="003D3AD5">
        <w:rPr>
          <w:noProof/>
          <w:lang w:val="ru-RU"/>
        </w:rPr>
        <w:t>0</w:t>
      </w:r>
      <w:r w:rsidR="0089219F">
        <w:rPr>
          <w:noProof/>
          <w:lang w:val="ru-RU"/>
        </w:rPr>
        <w:t>20</w:t>
      </w:r>
      <w:r w:rsidR="00FA6CAE" w:rsidRPr="003D3AD5">
        <w:rPr>
          <w:noProof/>
          <w:lang w:val="ru-RU"/>
        </w:rPr>
        <w:t xml:space="preserve">) </w:t>
      </w:r>
      <w:r w:rsidR="003E0C6E" w:rsidRPr="003D3AD5">
        <w:rPr>
          <w:noProof/>
          <w:lang w:val="ru-RU"/>
        </w:rPr>
        <w:t xml:space="preserve">выполняется </w:t>
      </w:r>
      <w:r w:rsidR="00216852" w:rsidRPr="003D3AD5">
        <w:rPr>
          <w:noProof/>
          <w:lang w:val="ru-RU"/>
        </w:rPr>
        <w:t>Комиссией</w:t>
      </w:r>
      <w:r w:rsidR="003E0C6E" w:rsidRPr="003D3AD5">
        <w:rPr>
          <w:noProof/>
          <w:lang w:val="ru-RU"/>
        </w:rPr>
        <w:t xml:space="preserve"> при </w:t>
      </w:r>
      <w:r w:rsidR="00216852" w:rsidRPr="003D3AD5">
        <w:rPr>
          <w:noProof/>
          <w:lang w:val="ru-RU"/>
        </w:rPr>
        <w:t xml:space="preserve">возникновении необходимости </w:t>
      </w:r>
      <w:r w:rsidR="00CE5505" w:rsidRPr="003D3AD5">
        <w:rPr>
          <w:noProof/>
          <w:lang w:val="ru-RU"/>
        </w:rPr>
        <w:t xml:space="preserve">получения </w:t>
      </w:r>
      <w:r w:rsidR="003E0C6E" w:rsidRPr="003D3AD5">
        <w:rPr>
          <w:noProof/>
          <w:lang w:val="ru-RU"/>
        </w:rPr>
        <w:t xml:space="preserve">сведений </w:t>
      </w:r>
      <w:r w:rsidR="00D153DF" w:rsidRPr="003D3AD5">
        <w:t xml:space="preserve">о маркированных товарах и средствах их идентификации </w:t>
      </w:r>
      <w:r w:rsidR="0012050E">
        <w:rPr>
          <w:lang w:val="ru-RU"/>
        </w:rPr>
        <w:br/>
      </w:r>
      <w:r w:rsidR="00D153DF" w:rsidRPr="003D3AD5">
        <w:t>в целях мониторинга и контроля исполнения Соглашения</w:t>
      </w:r>
      <w:r w:rsidR="00FF1733" w:rsidRPr="003D3AD5">
        <w:rPr>
          <w:noProof/>
          <w:lang w:val="ru-RU"/>
        </w:rPr>
        <w:t>.</w:t>
      </w:r>
    </w:p>
    <w:p w14:paraId="7DE08A60" w14:textId="6472A1CF" w:rsidR="00EC49D1" w:rsidRPr="003D3AD5" w:rsidRDefault="00E9200A" w:rsidP="001C183C">
      <w:pPr>
        <w:pStyle w:val="aff"/>
      </w:pPr>
      <w:r>
        <w:rPr>
          <w:noProof/>
          <w:lang w:val="ru-RU"/>
        </w:rPr>
        <w:t>10</w:t>
      </w:r>
      <w:r w:rsidRPr="00E9200A">
        <w:rPr>
          <w:noProof/>
          <w:lang w:val="ru-RU"/>
        </w:rPr>
        <w:t>9</w:t>
      </w:r>
      <w:r w:rsidR="001C183C" w:rsidRPr="003D3AD5">
        <w:t>.</w:t>
      </w:r>
      <w:r w:rsidR="00C23E21" w:rsidRPr="003D3AD5">
        <w:t> </w:t>
      </w:r>
      <w:r w:rsidR="00EC49D1" w:rsidRPr="003D3AD5">
        <w:rPr>
          <w:noProof/>
        </w:rPr>
        <w:t>Первой выполняется операция «</w:t>
      </w:r>
      <w:r w:rsidR="00216852" w:rsidRPr="003D3AD5">
        <w:rPr>
          <w:noProof/>
          <w:lang w:val="ru-RU"/>
        </w:rPr>
        <w:t>Запрос</w:t>
      </w:r>
      <w:r w:rsidR="00EC49D1" w:rsidRPr="003D3AD5">
        <w:rPr>
          <w:noProof/>
        </w:rPr>
        <w:t xml:space="preserve"> сведений </w:t>
      </w:r>
      <w:r w:rsidR="00953806">
        <w:rPr>
          <w:noProof/>
        </w:rPr>
        <w:br/>
      </w:r>
      <w:r w:rsidR="00D153DF" w:rsidRPr="003D3AD5">
        <w:t>о маркированных товарах и средствах их идентификации</w:t>
      </w:r>
      <w:r w:rsidR="00EC49D1" w:rsidRPr="003D3AD5">
        <w:rPr>
          <w:noProof/>
        </w:rPr>
        <w:t>» (</w:t>
      </w:r>
      <w:r w:rsidR="003218A0">
        <w:rPr>
          <w:noProof/>
        </w:rPr>
        <w:t>P.LS.03.OPR.0</w:t>
      </w:r>
      <w:r w:rsidR="00CC07FC">
        <w:rPr>
          <w:noProof/>
          <w:lang w:val="ru-RU"/>
        </w:rPr>
        <w:t>67</w:t>
      </w:r>
      <w:r w:rsidR="00EC49D1" w:rsidRPr="003D3AD5">
        <w:rPr>
          <w:noProof/>
        </w:rPr>
        <w:t xml:space="preserve">), по результатам выполнения которой </w:t>
      </w:r>
      <w:r w:rsidR="00216852" w:rsidRPr="003D3AD5">
        <w:rPr>
          <w:noProof/>
          <w:lang w:val="ru-RU"/>
        </w:rPr>
        <w:t>Комиссией</w:t>
      </w:r>
      <w:r w:rsidR="00EC49D1" w:rsidRPr="003D3AD5">
        <w:rPr>
          <w:noProof/>
        </w:rPr>
        <w:t xml:space="preserve"> </w:t>
      </w:r>
      <w:r w:rsidR="00EC49D1" w:rsidRPr="003D3AD5">
        <w:rPr>
          <w:noProof/>
        </w:rPr>
        <w:lastRenderedPageBreak/>
        <w:t>формирует</w:t>
      </w:r>
      <w:r w:rsidR="00216852" w:rsidRPr="003D3AD5">
        <w:rPr>
          <w:noProof/>
          <w:lang w:val="ru-RU"/>
        </w:rPr>
        <w:t>ся</w:t>
      </w:r>
      <w:r w:rsidR="00EC49D1" w:rsidRPr="003D3AD5">
        <w:rPr>
          <w:noProof/>
        </w:rPr>
        <w:t xml:space="preserve"> и </w:t>
      </w:r>
      <w:r w:rsidR="00216852" w:rsidRPr="003D3AD5">
        <w:rPr>
          <w:noProof/>
          <w:lang w:val="ru-RU"/>
        </w:rPr>
        <w:t>направляется</w:t>
      </w:r>
      <w:r w:rsidR="00216852" w:rsidRPr="003D3AD5">
        <w:rPr>
          <w:noProof/>
        </w:rPr>
        <w:t xml:space="preserve"> </w:t>
      </w:r>
      <w:r w:rsidR="00476A60" w:rsidRPr="003D3AD5">
        <w:rPr>
          <w:noProof/>
          <w:lang w:val="ru-RU"/>
        </w:rPr>
        <w:t>в уполномоченный орган, представляющий сведения</w:t>
      </w:r>
      <w:r w:rsidR="00AB718C">
        <w:rPr>
          <w:noProof/>
          <w:lang w:val="ru-RU"/>
        </w:rPr>
        <w:t>,</w:t>
      </w:r>
      <w:r w:rsidR="00476A60" w:rsidRPr="003D3AD5">
        <w:rPr>
          <w:noProof/>
          <w:lang w:val="ru-RU"/>
        </w:rPr>
        <w:t xml:space="preserve"> </w:t>
      </w:r>
      <w:r w:rsidR="00216852" w:rsidRPr="003D3AD5">
        <w:rPr>
          <w:noProof/>
          <w:lang w:val="ru-RU"/>
        </w:rPr>
        <w:t>запрос</w:t>
      </w:r>
      <w:r w:rsidR="00EC49D1" w:rsidRPr="003D3AD5">
        <w:rPr>
          <w:noProof/>
        </w:rPr>
        <w:t xml:space="preserve"> </w:t>
      </w:r>
      <w:r w:rsidR="00216852" w:rsidRPr="003D3AD5">
        <w:rPr>
          <w:noProof/>
        </w:rPr>
        <w:t>сведени</w:t>
      </w:r>
      <w:r w:rsidR="00216852" w:rsidRPr="003D3AD5">
        <w:rPr>
          <w:noProof/>
          <w:lang w:val="ru-RU"/>
        </w:rPr>
        <w:t>й</w:t>
      </w:r>
      <w:r w:rsidR="00216852" w:rsidRPr="003D3AD5">
        <w:rPr>
          <w:noProof/>
        </w:rPr>
        <w:t xml:space="preserve"> </w:t>
      </w:r>
      <w:r w:rsidR="00D153DF" w:rsidRPr="003D3AD5">
        <w:t xml:space="preserve">о маркированных товарах и средствах </w:t>
      </w:r>
      <w:r w:rsidR="004B36AA">
        <w:rPr>
          <w:lang w:val="ru-RU"/>
        </w:rPr>
        <w:br/>
      </w:r>
      <w:r w:rsidR="00D153DF" w:rsidRPr="003D3AD5">
        <w:t>их идентификации</w:t>
      </w:r>
      <w:r w:rsidR="00EC49D1" w:rsidRPr="003D3AD5">
        <w:rPr>
          <w:noProof/>
        </w:rPr>
        <w:t>.</w:t>
      </w:r>
    </w:p>
    <w:p w14:paraId="723C05C3" w14:textId="1CB65F7D" w:rsidR="00E32E4F" w:rsidRPr="003D3AD5" w:rsidRDefault="00E9200A" w:rsidP="00E32E4F">
      <w:pPr>
        <w:pStyle w:val="aff"/>
      </w:pPr>
      <w:r>
        <w:rPr>
          <w:noProof/>
          <w:lang w:val="ru-RU"/>
        </w:rPr>
        <w:t>1</w:t>
      </w:r>
      <w:r w:rsidRPr="00E9200A">
        <w:rPr>
          <w:noProof/>
          <w:lang w:val="ru-RU"/>
        </w:rPr>
        <w:t>10</w:t>
      </w:r>
      <w:r w:rsidR="001C183C" w:rsidRPr="003D3AD5">
        <w:t>.</w:t>
      </w:r>
      <w:r w:rsidR="00C23E21" w:rsidRPr="003D3AD5">
        <w:t> </w:t>
      </w:r>
      <w:r w:rsidR="00E32E4F" w:rsidRPr="003D3AD5">
        <w:rPr>
          <w:noProof/>
        </w:rPr>
        <w:t xml:space="preserve">При поступлении в </w:t>
      </w:r>
      <w:r w:rsidR="00E32E4F" w:rsidRPr="003D3AD5">
        <w:rPr>
          <w:noProof/>
          <w:lang w:val="ru-RU"/>
        </w:rPr>
        <w:t>уполномоченный орган, представляющий сведения,</w:t>
      </w:r>
      <w:r w:rsidR="00E32E4F" w:rsidRPr="003D3AD5">
        <w:rPr>
          <w:noProof/>
        </w:rPr>
        <w:t xml:space="preserve"> </w:t>
      </w:r>
      <w:r w:rsidR="00E32E4F" w:rsidRPr="003D3AD5">
        <w:rPr>
          <w:noProof/>
          <w:lang w:val="ru-RU"/>
        </w:rPr>
        <w:t xml:space="preserve">запроса </w:t>
      </w:r>
      <w:r w:rsidR="00E32E4F" w:rsidRPr="003D3AD5">
        <w:rPr>
          <w:noProof/>
        </w:rPr>
        <w:t xml:space="preserve">сведений </w:t>
      </w:r>
      <w:r w:rsidR="00E32E4F" w:rsidRPr="003D3AD5">
        <w:t xml:space="preserve">о маркированных товарах и средствах </w:t>
      </w:r>
      <w:r w:rsidR="00E32E4F">
        <w:br/>
      </w:r>
      <w:r w:rsidR="00E32E4F" w:rsidRPr="003D3AD5">
        <w:t>их идентификации</w:t>
      </w:r>
      <w:r w:rsidR="00E32E4F" w:rsidRPr="003D3AD5">
        <w:rPr>
          <w:lang w:val="ru-RU"/>
        </w:rPr>
        <w:t xml:space="preserve"> </w:t>
      </w:r>
      <w:r w:rsidR="00E32E4F" w:rsidRPr="003D3AD5">
        <w:rPr>
          <w:noProof/>
        </w:rPr>
        <w:t xml:space="preserve">выполняется </w:t>
      </w:r>
      <w:r w:rsidR="00E32E4F" w:rsidRPr="003D3AD5">
        <w:rPr>
          <w:noProof/>
          <w:lang w:val="ru-RU"/>
        </w:rPr>
        <w:t>операция</w:t>
      </w:r>
      <w:r w:rsidR="00E32E4F" w:rsidRPr="003D3AD5">
        <w:rPr>
          <w:noProof/>
        </w:rPr>
        <w:t xml:space="preserve"> «Обработка </w:t>
      </w:r>
      <w:r w:rsidR="00E32E4F" w:rsidRPr="003D3AD5">
        <w:rPr>
          <w:noProof/>
          <w:lang w:val="ru-RU"/>
        </w:rPr>
        <w:t xml:space="preserve">запроса </w:t>
      </w:r>
      <w:r w:rsidR="00E32E4F">
        <w:rPr>
          <w:noProof/>
          <w:lang w:val="ru-RU"/>
        </w:rPr>
        <w:br/>
      </w:r>
      <w:r w:rsidR="00E32E4F" w:rsidRPr="003D3AD5">
        <w:rPr>
          <w:noProof/>
          <w:lang w:val="ru-RU"/>
        </w:rPr>
        <w:t xml:space="preserve">и представление </w:t>
      </w:r>
      <w:r w:rsidR="00E32E4F" w:rsidRPr="003D3AD5">
        <w:rPr>
          <w:noProof/>
        </w:rPr>
        <w:t xml:space="preserve">сведений </w:t>
      </w:r>
      <w:r w:rsidR="00E32E4F" w:rsidRPr="003D3AD5">
        <w:t xml:space="preserve">о маркированных товарах и средствах </w:t>
      </w:r>
      <w:r w:rsidR="00E32E4F">
        <w:br/>
      </w:r>
      <w:r w:rsidR="00E32E4F" w:rsidRPr="003D3AD5">
        <w:t>их идентификации</w:t>
      </w:r>
      <w:r w:rsidR="00E32E4F" w:rsidRPr="003D3AD5">
        <w:rPr>
          <w:noProof/>
        </w:rPr>
        <w:t>» (</w:t>
      </w:r>
      <w:r w:rsidR="00E32E4F">
        <w:rPr>
          <w:noProof/>
        </w:rPr>
        <w:t>P.LS.03.OPR.068</w:t>
      </w:r>
      <w:r w:rsidR="00E32E4F" w:rsidRPr="003D3AD5">
        <w:rPr>
          <w:noProof/>
        </w:rPr>
        <w:t>)</w:t>
      </w:r>
      <w:r w:rsidR="00E32E4F" w:rsidRPr="003D3AD5">
        <w:rPr>
          <w:noProof/>
          <w:lang w:val="ru-RU"/>
        </w:rPr>
        <w:t>, по результатам выполнения которой в Комиссию</w:t>
      </w:r>
      <w:r w:rsidR="00E32E4F" w:rsidRPr="003D3AD5">
        <w:rPr>
          <w:noProof/>
        </w:rPr>
        <w:t xml:space="preserve"> </w:t>
      </w:r>
      <w:r w:rsidR="00E32E4F" w:rsidRPr="003D3AD5">
        <w:rPr>
          <w:noProof/>
          <w:lang w:val="ru-RU"/>
        </w:rPr>
        <w:t xml:space="preserve">направляются запрошенные сведения </w:t>
      </w:r>
      <w:r w:rsidR="00E32E4F">
        <w:rPr>
          <w:noProof/>
          <w:lang w:val="ru-RU"/>
        </w:rPr>
        <w:br/>
      </w:r>
      <w:r w:rsidR="00E32E4F" w:rsidRPr="003D3AD5">
        <w:rPr>
          <w:noProof/>
          <w:lang w:val="ru-RU"/>
        </w:rPr>
        <w:t>или направляется</w:t>
      </w:r>
      <w:r w:rsidR="00E32E4F" w:rsidRPr="003D3AD5">
        <w:rPr>
          <w:noProof/>
        </w:rPr>
        <w:t xml:space="preserve"> уведомление о</w:t>
      </w:r>
      <w:r w:rsidR="00E32E4F" w:rsidRPr="003D3AD5">
        <w:rPr>
          <w:noProof/>
          <w:lang w:val="ru-RU"/>
        </w:rPr>
        <w:t>б</w:t>
      </w:r>
      <w:r w:rsidR="00E32E4F" w:rsidRPr="003D3AD5">
        <w:rPr>
          <w:noProof/>
        </w:rPr>
        <w:t xml:space="preserve"> </w:t>
      </w:r>
      <w:r w:rsidR="00E32E4F" w:rsidRPr="003D3AD5">
        <w:rPr>
          <w:noProof/>
          <w:lang w:val="ru-RU"/>
        </w:rPr>
        <w:t>отсутствии</w:t>
      </w:r>
      <w:r w:rsidR="00E32E4F" w:rsidRPr="003D3AD5">
        <w:rPr>
          <w:noProof/>
        </w:rPr>
        <w:t xml:space="preserve"> сведений</w:t>
      </w:r>
      <w:r w:rsidR="00E32E4F" w:rsidRPr="003D3AD5">
        <w:rPr>
          <w:noProof/>
          <w:lang w:val="ru-RU"/>
        </w:rPr>
        <w:t>, удовлетворяющих параметрам запроса</w:t>
      </w:r>
      <w:r w:rsidR="00E32E4F" w:rsidRPr="003D3AD5">
        <w:rPr>
          <w:noProof/>
        </w:rPr>
        <w:t>.</w:t>
      </w:r>
    </w:p>
    <w:p w14:paraId="147BD242" w14:textId="1B79F75C" w:rsidR="00EC49D1" w:rsidRPr="003D3AD5" w:rsidRDefault="00E9200A" w:rsidP="001C183C">
      <w:pPr>
        <w:pStyle w:val="aff"/>
      </w:pPr>
      <w:r>
        <w:rPr>
          <w:noProof/>
          <w:lang w:val="ru-RU"/>
        </w:rPr>
        <w:t>1</w:t>
      </w:r>
      <w:r w:rsidRPr="00E9200A">
        <w:rPr>
          <w:noProof/>
          <w:lang w:val="ru-RU"/>
        </w:rPr>
        <w:t>11</w:t>
      </w:r>
      <w:r w:rsidR="001C183C" w:rsidRPr="003D3AD5">
        <w:t>.</w:t>
      </w:r>
      <w:r w:rsidR="00C23E21" w:rsidRPr="003D3AD5">
        <w:t> </w:t>
      </w:r>
      <w:r w:rsidR="00EC49D1" w:rsidRPr="003D3AD5">
        <w:rPr>
          <w:noProof/>
        </w:rPr>
        <w:t xml:space="preserve">При поступлении в </w:t>
      </w:r>
      <w:r w:rsidR="008536ED" w:rsidRPr="003D3AD5">
        <w:rPr>
          <w:noProof/>
          <w:lang w:val="ru-RU"/>
        </w:rPr>
        <w:t>Комиссию</w:t>
      </w:r>
      <w:r w:rsidR="00EC49D1" w:rsidRPr="003D3AD5">
        <w:rPr>
          <w:noProof/>
        </w:rPr>
        <w:t xml:space="preserve"> сведений </w:t>
      </w:r>
      <w:r w:rsidR="00D153DF" w:rsidRPr="003D3AD5">
        <w:t>о маркированных товарах и средствах их идентификации</w:t>
      </w:r>
      <w:r w:rsidR="00476A60" w:rsidRPr="003D3AD5">
        <w:rPr>
          <w:noProof/>
          <w:lang w:val="ru-RU"/>
        </w:rPr>
        <w:t xml:space="preserve"> </w:t>
      </w:r>
      <w:r w:rsidR="00B96B69" w:rsidRPr="003D3AD5">
        <w:rPr>
          <w:noProof/>
          <w:lang w:val="ru-RU"/>
        </w:rPr>
        <w:t xml:space="preserve">или уведомления об отсутствии сведений, удовлетворяющих параметрам запроса, </w:t>
      </w:r>
      <w:r w:rsidR="00EC49D1" w:rsidRPr="003D3AD5">
        <w:rPr>
          <w:noProof/>
        </w:rPr>
        <w:t xml:space="preserve">выполняется операция «Получение </w:t>
      </w:r>
      <w:r w:rsidR="00CE5505" w:rsidRPr="003D3AD5">
        <w:rPr>
          <w:noProof/>
          <w:lang w:val="ru-RU"/>
        </w:rPr>
        <w:t xml:space="preserve">Комиссией </w:t>
      </w:r>
      <w:r w:rsidR="00EC49D1" w:rsidRPr="003D3AD5">
        <w:rPr>
          <w:noProof/>
        </w:rPr>
        <w:t xml:space="preserve">сведений </w:t>
      </w:r>
      <w:r w:rsidR="00D153DF" w:rsidRPr="003D3AD5">
        <w:t xml:space="preserve">о маркированных товарах </w:t>
      </w:r>
      <w:r w:rsidR="0012050E">
        <w:rPr>
          <w:lang w:val="ru-RU"/>
        </w:rPr>
        <w:br/>
      </w:r>
      <w:r w:rsidR="00D153DF" w:rsidRPr="003D3AD5">
        <w:t>и средствах их идентификации</w:t>
      </w:r>
      <w:r w:rsidR="00D153DF" w:rsidRPr="003D3AD5">
        <w:rPr>
          <w:lang w:val="ru-RU"/>
        </w:rPr>
        <w:t xml:space="preserve"> по запросу</w:t>
      </w:r>
      <w:r w:rsidR="00EC49D1" w:rsidRPr="003D3AD5">
        <w:rPr>
          <w:noProof/>
        </w:rPr>
        <w:t>» (</w:t>
      </w:r>
      <w:r w:rsidR="003218A0">
        <w:rPr>
          <w:noProof/>
        </w:rPr>
        <w:t>P.LS.03.OPR.069</w:t>
      </w:r>
      <w:r w:rsidR="00EC49D1" w:rsidRPr="003D3AD5">
        <w:rPr>
          <w:noProof/>
        </w:rPr>
        <w:t>).</w:t>
      </w:r>
    </w:p>
    <w:p w14:paraId="5B5D77B7" w14:textId="311339B2" w:rsidR="00E32E4F" w:rsidRPr="003D3AD5" w:rsidRDefault="00E9200A" w:rsidP="00E32E4F">
      <w:pPr>
        <w:pStyle w:val="aff"/>
      </w:pPr>
      <w:r>
        <w:rPr>
          <w:noProof/>
          <w:lang w:val="ru-RU"/>
        </w:rPr>
        <w:t>1</w:t>
      </w:r>
      <w:r w:rsidRPr="00E9200A">
        <w:rPr>
          <w:noProof/>
          <w:lang w:val="ru-RU"/>
        </w:rPr>
        <w:t>12</w:t>
      </w:r>
      <w:r w:rsidR="001C183C" w:rsidRPr="003D3AD5">
        <w:rPr>
          <w:lang w:val="ru-RU"/>
        </w:rPr>
        <w:t>.</w:t>
      </w:r>
      <w:r w:rsidR="00C23E21" w:rsidRPr="003D3AD5">
        <w:rPr>
          <w:lang w:val="en-US"/>
        </w:rPr>
        <w:t> </w:t>
      </w:r>
      <w:r w:rsidR="00E32E4F" w:rsidRPr="003D3AD5">
        <w:t xml:space="preserve">Результатом </w:t>
      </w:r>
      <w:r w:rsidR="00E32E4F" w:rsidRPr="003D3AD5">
        <w:rPr>
          <w:lang w:val="ru-RU"/>
        </w:rPr>
        <w:t>выполнения</w:t>
      </w:r>
      <w:r w:rsidR="00E32E4F" w:rsidRPr="003D3AD5">
        <w:t xml:space="preserve"> процедуры «</w:t>
      </w:r>
      <w:r w:rsidR="00E32E4F" w:rsidRPr="003D3AD5">
        <w:rPr>
          <w:lang w:val="ru-RU"/>
        </w:rPr>
        <w:t>Получение</w:t>
      </w:r>
      <w:r w:rsidR="00E32E4F" w:rsidRPr="003D3AD5">
        <w:t xml:space="preserve"> сведений </w:t>
      </w:r>
      <w:r w:rsidR="00E32E4F">
        <w:br/>
      </w:r>
      <w:r w:rsidR="00E32E4F" w:rsidRPr="003D3AD5">
        <w:t>о маркированных товарах и средствах их идентификации</w:t>
      </w:r>
      <w:r w:rsidR="00E32E4F" w:rsidRPr="003D3AD5">
        <w:rPr>
          <w:lang w:val="ru-RU"/>
        </w:rPr>
        <w:t xml:space="preserve"> в целях мониторинга и контроля исполнения Соглашения</w:t>
      </w:r>
      <w:r w:rsidR="00E32E4F" w:rsidRPr="003D3AD5">
        <w:t>» (P.LS.03.PRC.0</w:t>
      </w:r>
      <w:r w:rsidR="00E32E4F">
        <w:rPr>
          <w:lang w:val="ru-RU"/>
        </w:rPr>
        <w:t>20</w:t>
      </w:r>
      <w:r w:rsidR="00E32E4F" w:rsidRPr="003D3AD5">
        <w:t xml:space="preserve">) является </w:t>
      </w:r>
      <w:r w:rsidR="00E32E4F" w:rsidRPr="003D3AD5">
        <w:rPr>
          <w:lang w:val="ru-RU"/>
        </w:rPr>
        <w:t>получение</w:t>
      </w:r>
      <w:r w:rsidR="00E32E4F" w:rsidRPr="003D3AD5">
        <w:t xml:space="preserve"> Комисси</w:t>
      </w:r>
      <w:r w:rsidR="00E32E4F" w:rsidRPr="003D3AD5">
        <w:rPr>
          <w:lang w:val="ru-RU"/>
        </w:rPr>
        <w:t>ей</w:t>
      </w:r>
      <w:r w:rsidR="00E32E4F" w:rsidRPr="003D3AD5">
        <w:t xml:space="preserve"> сведений о маркированных товарах </w:t>
      </w:r>
      <w:r w:rsidR="00E32E4F">
        <w:rPr>
          <w:lang w:val="ru-RU"/>
        </w:rPr>
        <w:br/>
      </w:r>
      <w:r w:rsidR="00E32E4F" w:rsidRPr="003D3AD5">
        <w:t>и средствах их идентификации</w:t>
      </w:r>
      <w:r w:rsidR="00E32E4F" w:rsidRPr="003D3AD5">
        <w:rPr>
          <w:lang w:val="ru-RU"/>
        </w:rPr>
        <w:t xml:space="preserve"> или уведомления об отсутствии сведений, удовлетворяющих параметрам запроса</w:t>
      </w:r>
      <w:r w:rsidR="00E32E4F" w:rsidRPr="003D3AD5">
        <w:t>.</w:t>
      </w:r>
    </w:p>
    <w:p w14:paraId="78BA1F6C" w14:textId="17642BD7" w:rsidR="00551F62" w:rsidRPr="003D3AD5" w:rsidRDefault="00E9200A" w:rsidP="005442D9">
      <w:pPr>
        <w:pStyle w:val="aff"/>
      </w:pPr>
      <w:r>
        <w:rPr>
          <w:noProof/>
          <w:lang w:val="ru-RU"/>
        </w:rPr>
        <w:t>11</w:t>
      </w:r>
      <w:r w:rsidRPr="00E9200A">
        <w:rPr>
          <w:noProof/>
          <w:lang w:val="ru-RU"/>
        </w:rPr>
        <w:t>3</w:t>
      </w:r>
      <w:r w:rsidR="005442D9" w:rsidRPr="003D3AD5">
        <w:rPr>
          <w:lang w:val="ru-RU"/>
        </w:rPr>
        <w:t>.</w:t>
      </w:r>
      <w:r w:rsidR="00C23E21" w:rsidRPr="003D3AD5">
        <w:rPr>
          <w:lang w:val="ru-RU"/>
        </w:rPr>
        <w:t> </w:t>
      </w:r>
      <w:r w:rsidR="00551F62" w:rsidRPr="003D3AD5">
        <w:t>Перечень операций</w:t>
      </w:r>
      <w:r w:rsidR="00307C38" w:rsidRPr="003D3AD5">
        <w:rPr>
          <w:lang w:val="ru-RU"/>
        </w:rPr>
        <w:t xml:space="preserve"> общего процесса</w:t>
      </w:r>
      <w:r w:rsidR="00551F62" w:rsidRPr="003D3AD5">
        <w:t xml:space="preserve">, </w:t>
      </w:r>
      <w:r w:rsidR="00307C38" w:rsidRPr="003D3AD5">
        <w:rPr>
          <w:lang w:val="ru-RU"/>
        </w:rPr>
        <w:t>выполн</w:t>
      </w:r>
      <w:r w:rsidR="00875D46" w:rsidRPr="003D3AD5">
        <w:rPr>
          <w:lang w:val="ru-RU"/>
        </w:rPr>
        <w:t xml:space="preserve">яемых </w:t>
      </w:r>
      <w:r w:rsidR="00307C38" w:rsidRPr="003D3AD5">
        <w:rPr>
          <w:lang w:val="ru-RU"/>
        </w:rPr>
        <w:t>в рамках</w:t>
      </w:r>
      <w:r w:rsidR="00221902" w:rsidRPr="003D3AD5">
        <w:t xml:space="preserve"> </w:t>
      </w:r>
      <w:r w:rsidR="0092758D" w:rsidRPr="003D3AD5">
        <w:t xml:space="preserve">процедуры </w:t>
      </w:r>
      <w:r w:rsidR="009B7FF7" w:rsidRPr="003D3AD5">
        <w:t>«</w:t>
      </w:r>
      <w:r w:rsidR="00AB01A8" w:rsidRPr="003D3AD5">
        <w:rPr>
          <w:lang w:val="ru-RU"/>
        </w:rPr>
        <w:t>Получение</w:t>
      </w:r>
      <w:r w:rsidR="00AB01A8" w:rsidRPr="003D3AD5">
        <w:t xml:space="preserve"> </w:t>
      </w:r>
      <w:r w:rsidR="008536ED" w:rsidRPr="003D3AD5">
        <w:t>Комисси</w:t>
      </w:r>
      <w:r w:rsidR="008536ED" w:rsidRPr="003D3AD5">
        <w:rPr>
          <w:lang w:val="ru-RU"/>
        </w:rPr>
        <w:t>ей</w:t>
      </w:r>
      <w:r w:rsidR="008536ED" w:rsidRPr="003D3AD5">
        <w:t xml:space="preserve"> </w:t>
      </w:r>
      <w:r w:rsidR="00D00445" w:rsidRPr="003D3AD5">
        <w:t xml:space="preserve">сведений </w:t>
      </w:r>
      <w:r w:rsidR="00D153DF" w:rsidRPr="003D3AD5">
        <w:t>о маркированных товарах и средствах их идентификации</w:t>
      </w:r>
      <w:r w:rsidR="00D153DF" w:rsidRPr="003D3AD5">
        <w:rPr>
          <w:lang w:val="ru-RU"/>
        </w:rPr>
        <w:t xml:space="preserve"> в целях мониторинга и контроля исполнения Соглашения</w:t>
      </w:r>
      <w:r w:rsidR="009B7FF7" w:rsidRPr="003D3AD5">
        <w:t>»</w:t>
      </w:r>
      <w:r w:rsidR="00D00445" w:rsidRPr="003D3AD5">
        <w:t xml:space="preserve"> (</w:t>
      </w:r>
      <w:r w:rsidR="00FD344C" w:rsidRPr="003D3AD5">
        <w:t>P.</w:t>
      </w:r>
      <w:r w:rsidR="009A5D75" w:rsidRPr="003D3AD5">
        <w:t>LS.03</w:t>
      </w:r>
      <w:r w:rsidR="00FD344C" w:rsidRPr="003D3AD5">
        <w:t>.PRC.</w:t>
      </w:r>
      <w:r w:rsidR="00D153DF" w:rsidRPr="003D3AD5">
        <w:t>0</w:t>
      </w:r>
      <w:r w:rsidR="0089219F">
        <w:rPr>
          <w:lang w:val="ru-RU"/>
        </w:rPr>
        <w:t>20</w:t>
      </w:r>
      <w:r w:rsidR="00995942" w:rsidRPr="003D3AD5">
        <w:t>)</w:t>
      </w:r>
      <w:r w:rsidR="00551F62" w:rsidRPr="003D3AD5">
        <w:t xml:space="preserve">, </w:t>
      </w:r>
      <w:r w:rsidR="00D02238" w:rsidRPr="003D3AD5">
        <w:rPr>
          <w:lang w:val="ru-RU"/>
        </w:rPr>
        <w:t>приведен</w:t>
      </w:r>
      <w:r w:rsidR="00551F62" w:rsidRPr="003D3AD5">
        <w:t xml:space="preserve"> в</w:t>
      </w:r>
      <w:r w:rsidR="00436FCA" w:rsidRPr="003D3AD5">
        <w:t xml:space="preserve"> </w:t>
      </w:r>
      <w:r w:rsidR="000B69FD" w:rsidRPr="003D3AD5">
        <w:t>табл</w:t>
      </w:r>
      <w:r w:rsidR="00221902" w:rsidRPr="003D3AD5">
        <w:rPr>
          <w:lang w:val="ru-RU"/>
        </w:rPr>
        <w:t>ице</w:t>
      </w:r>
      <w:r w:rsidR="00221902" w:rsidRPr="003D3AD5">
        <w:t> </w:t>
      </w:r>
      <w:r w:rsidR="00FE032F">
        <w:rPr>
          <w:noProof/>
          <w:lang w:val="ru-RU"/>
        </w:rPr>
        <w:t>53</w:t>
      </w:r>
      <w:r w:rsidR="00551F62" w:rsidRPr="003D3AD5">
        <w:t>.</w:t>
      </w:r>
    </w:p>
    <w:p w14:paraId="17547762" w14:textId="6C4ABD4E" w:rsidR="00221902" w:rsidRPr="003D3AD5" w:rsidRDefault="00221902" w:rsidP="005148D2">
      <w:pPr>
        <w:pStyle w:val="aff4"/>
        <w:rPr>
          <w:lang w:val="ru-RU"/>
        </w:rPr>
      </w:pPr>
      <w:r w:rsidRPr="003D3AD5">
        <w:lastRenderedPageBreak/>
        <w:t>Табл</w:t>
      </w:r>
      <w:r w:rsidRPr="00885A26">
        <w:rPr>
          <w:lang w:val="ru-RU"/>
        </w:rPr>
        <w:t>ица</w:t>
      </w:r>
      <w:r w:rsidRPr="00885A26">
        <w:rPr>
          <w:lang w:val="en-US"/>
        </w:rPr>
        <w:t> </w:t>
      </w:r>
      <w:r w:rsidR="00FE032F">
        <w:rPr>
          <w:noProof/>
          <w:lang w:val="ru-RU"/>
        </w:rPr>
        <w:t>53</w:t>
      </w:r>
    </w:p>
    <w:p w14:paraId="1E74BBE7" w14:textId="2B8D9A3E" w:rsidR="00241C50" w:rsidRPr="003D3AD5" w:rsidRDefault="00221902" w:rsidP="00857B8B">
      <w:pPr>
        <w:pStyle w:val="aff6"/>
        <w:keepLines/>
      </w:pPr>
      <w:r w:rsidRPr="003D3AD5">
        <w:t>Перечень о</w:t>
      </w:r>
      <w:r w:rsidR="00241C50" w:rsidRPr="003D3AD5">
        <w:t>пераци</w:t>
      </w:r>
      <w:r w:rsidRPr="003D3AD5">
        <w:t>й</w:t>
      </w:r>
      <w:r w:rsidR="00307C38" w:rsidRPr="003D3AD5">
        <w:t xml:space="preserve"> общего процесса</w:t>
      </w:r>
      <w:r w:rsidRPr="003D3AD5">
        <w:t xml:space="preserve">, </w:t>
      </w:r>
      <w:r w:rsidR="000525CE" w:rsidRPr="003D3AD5">
        <w:t>выполня</w:t>
      </w:r>
      <w:r w:rsidR="00913D66" w:rsidRPr="003D3AD5">
        <w:t xml:space="preserve">емых </w:t>
      </w:r>
      <w:r w:rsidR="000525CE" w:rsidRPr="003D3AD5">
        <w:t xml:space="preserve">в рамках </w:t>
      </w:r>
      <w:r w:rsidRPr="003D3AD5">
        <w:t>процедуры</w:t>
      </w:r>
      <w:r w:rsidR="00241C50" w:rsidRPr="003D3AD5">
        <w:t xml:space="preserve"> </w:t>
      </w:r>
      <w:r w:rsidR="00287FA4" w:rsidRPr="003D3AD5">
        <w:t>«</w:t>
      </w:r>
      <w:r w:rsidR="00AB01A8" w:rsidRPr="003D3AD5">
        <w:t xml:space="preserve">Получение </w:t>
      </w:r>
      <w:r w:rsidR="008536ED" w:rsidRPr="003D3AD5">
        <w:t xml:space="preserve">Комиссией </w:t>
      </w:r>
      <w:r w:rsidR="00157567" w:rsidRPr="003D3AD5">
        <w:t xml:space="preserve">сведений </w:t>
      </w:r>
      <w:r w:rsidR="00D153DF" w:rsidRPr="003D3AD5">
        <w:t>о маркированных товарах и средствах их идентификации в целях мониторинга и контроля исполнения Соглашения</w:t>
      </w:r>
      <w:r w:rsidR="00287FA4" w:rsidRPr="003D3AD5">
        <w:t>»</w:t>
      </w:r>
      <w:r w:rsidR="00157567" w:rsidRPr="003D3AD5">
        <w:t xml:space="preserve"> (</w:t>
      </w:r>
      <w:r w:rsidR="00FD344C" w:rsidRPr="003D3AD5">
        <w:t>P.</w:t>
      </w:r>
      <w:r w:rsidR="009A5D75" w:rsidRPr="003D3AD5">
        <w:t>LS.03</w:t>
      </w:r>
      <w:r w:rsidR="00FD344C" w:rsidRPr="003D3AD5">
        <w:t>.PRC.</w:t>
      </w:r>
      <w:r w:rsidR="0089219F" w:rsidRPr="003D3AD5">
        <w:t>0</w:t>
      </w:r>
      <w:r w:rsidR="0089219F">
        <w:t>20</w:t>
      </w:r>
      <w:r w:rsidR="00157567" w:rsidRPr="003D3AD5">
        <w:t>)</w:t>
      </w:r>
    </w:p>
    <w:p w14:paraId="7F594376" w14:textId="77777777" w:rsidR="000525CE" w:rsidRPr="003D3AD5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3D3AD5" w14:paraId="36436C2D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1E7E0F10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514A2C4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63B51DC1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AC6C78" w:rsidRPr="003D3AD5" w14:paraId="539409CF" w14:textId="77777777" w:rsidTr="00D27257">
        <w:trPr>
          <w:trHeight w:val="301"/>
          <w:tblHeader/>
        </w:trPr>
        <w:tc>
          <w:tcPr>
            <w:tcW w:w="2404" w:type="dxa"/>
          </w:tcPr>
          <w:p w14:paraId="5399C5E0" w14:textId="77777777" w:rsidR="00AC6C78" w:rsidRPr="003D3AD5" w:rsidRDefault="00AC6C78" w:rsidP="008F3B17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4D48FFCF" w14:textId="77777777" w:rsidR="00AC6C78" w:rsidRPr="003D3AD5" w:rsidRDefault="00AC6C78" w:rsidP="008F3B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048A9573" w14:textId="77777777" w:rsidR="00AC6C78" w:rsidRPr="003D3AD5" w:rsidRDefault="00AC6C78" w:rsidP="008F3B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AC6C78" w:rsidRPr="003D3AD5" w14:paraId="755A40E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1492A68" w14:textId="3DE599C0" w:rsidR="00AC6C78" w:rsidRPr="0056323B" w:rsidRDefault="003218A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.LS.03.OPR.0</w:t>
            </w:r>
            <w:r w:rsidR="003B0192">
              <w:rPr>
                <w:rFonts w:eastAsiaTheme="minorEastAsia"/>
                <w:noProof/>
              </w:rPr>
              <w:t>6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EECBA50" w14:textId="5A690262" w:rsidR="00AC6C78" w:rsidRPr="003D3AD5" w:rsidRDefault="008536E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запрос </w:t>
            </w:r>
            <w:r w:rsidR="00694CA0" w:rsidRPr="003D3AD5">
              <w:rPr>
                <w:rFonts w:eastAsiaTheme="minorEastAsia"/>
                <w:noProof/>
              </w:rPr>
              <w:t xml:space="preserve">сведений </w:t>
            </w:r>
            <w:r w:rsidR="00643A18" w:rsidRPr="003D3AD5">
              <w:t xml:space="preserve">о маркированных товарах и средствах </w:t>
            </w:r>
            <w:r w:rsidR="00953806">
              <w:br/>
            </w:r>
            <w:r w:rsidR="00643A18" w:rsidRPr="003D3AD5">
              <w:t>их идентификац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AB46381" w14:textId="0F825D52" w:rsidR="00AC6C78" w:rsidRPr="003D3AD5" w:rsidRDefault="00AC6C7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54</w:t>
            </w:r>
            <w:r w:rsidR="005431C6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3D3AD5" w14:paraId="7F88EFE4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278AD45" w14:textId="0EEF83E9" w:rsidR="00AC6C78" w:rsidRPr="003D3AD5" w:rsidRDefault="003218A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.LS.03.OPR.06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A9BF155" w14:textId="4C59A17D" w:rsidR="00AC6C78" w:rsidRPr="003D3AD5" w:rsidRDefault="00694CA0" w:rsidP="00AA081D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обработка </w:t>
            </w:r>
            <w:r w:rsidR="008536ED" w:rsidRPr="003D3AD5">
              <w:rPr>
                <w:rFonts w:eastAsiaTheme="minorEastAsia"/>
                <w:noProof/>
              </w:rPr>
              <w:t xml:space="preserve">запроса и представление </w:t>
            </w:r>
            <w:r w:rsidRPr="003D3AD5">
              <w:rPr>
                <w:rFonts w:eastAsiaTheme="minorEastAsia"/>
                <w:noProof/>
              </w:rPr>
              <w:t xml:space="preserve">сведений </w:t>
            </w:r>
            <w:r w:rsidR="00643A18" w:rsidRPr="003D3AD5">
              <w:t>о маркированных товарах и средствах их идентификац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860560" w14:textId="1742D780" w:rsidR="00AC6C78" w:rsidRPr="003D3AD5" w:rsidRDefault="00AC6C7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55</w:t>
            </w:r>
            <w:r w:rsidR="005431C6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AC6C78" w:rsidRPr="003D3AD5" w14:paraId="500E4D3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67EAA0" w14:textId="4B7483C5" w:rsidR="00AC6C78" w:rsidRPr="003D3AD5" w:rsidRDefault="003218A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.LS.03.OPR.06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A0CC14" w14:textId="771BB5DC" w:rsidR="00AC6C78" w:rsidRPr="003D3AD5" w:rsidRDefault="00694CA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олучение сведений </w:t>
            </w:r>
            <w:r w:rsidR="00953806">
              <w:rPr>
                <w:rFonts w:eastAsiaTheme="minorEastAsia"/>
                <w:noProof/>
              </w:rPr>
              <w:br/>
            </w:r>
            <w:r w:rsidR="00643A18" w:rsidRPr="003D3AD5">
              <w:t xml:space="preserve">о маркированных товарах </w:t>
            </w:r>
            <w:r w:rsidR="0012050E">
              <w:br/>
            </w:r>
            <w:r w:rsidR="00643A18" w:rsidRPr="003D3AD5">
              <w:t>и средствах их идентификации</w:t>
            </w:r>
            <w:r w:rsidR="00643A18" w:rsidRPr="003D3AD5">
              <w:rPr>
                <w:noProof/>
              </w:rPr>
              <w:t xml:space="preserve"> </w:t>
            </w:r>
            <w:r w:rsidR="00F14CDE">
              <w:rPr>
                <w:noProof/>
              </w:rPr>
              <w:br/>
            </w:r>
            <w:r w:rsidR="00643A18" w:rsidRPr="003D3AD5">
              <w:rPr>
                <w:noProof/>
              </w:rPr>
              <w:t>по запросу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C1C77A" w14:textId="7A5212A0" w:rsidR="00AC6C78" w:rsidRPr="003D3AD5" w:rsidRDefault="00AC6C78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56</w:t>
            </w:r>
            <w:r w:rsidR="005431C6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152A51A5" w14:textId="15D7D209" w:rsidR="00221902" w:rsidRPr="003D3AD5" w:rsidRDefault="00221902" w:rsidP="005148D2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54</w:t>
      </w:r>
    </w:p>
    <w:p w14:paraId="138AEF07" w14:textId="7D1CA1F8" w:rsidR="00241C50" w:rsidRPr="003D3AD5" w:rsidRDefault="00241C50" w:rsidP="00857B8B">
      <w:pPr>
        <w:pStyle w:val="aff6"/>
        <w:keepLines/>
      </w:pPr>
      <w:r w:rsidRPr="003D3AD5">
        <w:t xml:space="preserve">Описание операции </w:t>
      </w:r>
      <w:r w:rsidR="00287FA4" w:rsidRPr="003D3AD5">
        <w:t>«</w:t>
      </w:r>
      <w:r w:rsidR="008536ED" w:rsidRPr="003D3AD5">
        <w:t>Запрос</w:t>
      </w:r>
      <w:r w:rsidR="009E42E5" w:rsidRPr="003D3AD5">
        <w:t xml:space="preserve"> сведений </w:t>
      </w:r>
      <w:r w:rsidR="00643A18" w:rsidRPr="003D3AD5">
        <w:t xml:space="preserve">о маркированных товарах </w:t>
      </w:r>
      <w:r w:rsidR="0012050E">
        <w:br/>
      </w:r>
      <w:r w:rsidR="00643A18" w:rsidRPr="003D3AD5">
        <w:t>и средствах их идентификации</w:t>
      </w:r>
      <w:r w:rsidR="00287FA4" w:rsidRPr="003D3AD5">
        <w:t xml:space="preserve">» </w:t>
      </w:r>
      <w:r w:rsidRPr="003D3AD5">
        <w:t>(</w:t>
      </w:r>
      <w:r w:rsidR="003218A0">
        <w:rPr>
          <w:lang w:val="en-US"/>
        </w:rPr>
        <w:t>P</w:t>
      </w:r>
      <w:r w:rsidR="003218A0" w:rsidRPr="007C5FB4">
        <w:t>.</w:t>
      </w:r>
      <w:r w:rsidR="003218A0">
        <w:rPr>
          <w:lang w:val="en-US"/>
        </w:rPr>
        <w:t>LS</w:t>
      </w:r>
      <w:r w:rsidR="003218A0" w:rsidRPr="007C5FB4">
        <w:t>.03.</w:t>
      </w:r>
      <w:r w:rsidR="003218A0">
        <w:rPr>
          <w:lang w:val="en-US"/>
        </w:rPr>
        <w:t>OPR</w:t>
      </w:r>
      <w:r w:rsidR="003218A0" w:rsidRPr="007C5FB4">
        <w:t>.0</w:t>
      </w:r>
      <w:r w:rsidR="003B0192">
        <w:t>67</w:t>
      </w:r>
      <w:r w:rsidRPr="003D3AD5">
        <w:t>)</w:t>
      </w:r>
    </w:p>
    <w:p w14:paraId="540088FA" w14:textId="77777777" w:rsidR="000525CE" w:rsidRPr="003D3AD5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3D3AD5" w14:paraId="52E29D5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393C9D2" w14:textId="77777777" w:rsidR="00445FC9" w:rsidRPr="003D3AD5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47B23F73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C390788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B36234" w:rsidRPr="003D3AD5" w14:paraId="359029A9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ABAB72B" w14:textId="77777777" w:rsidR="00B36234" w:rsidRPr="003D3AD5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811DF09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70A6441E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B3061D" w:rsidRPr="003D3AD5" w14:paraId="7FFFCCA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69B0E7C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879FF0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F0F7B74" w14:textId="23AC7D05" w:rsidR="00B3061D" w:rsidRPr="003D3AD5" w:rsidRDefault="003218A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</w:t>
            </w:r>
            <w:r w:rsidR="003B0192">
              <w:rPr>
                <w:noProof/>
              </w:rPr>
              <w:t>67</w:t>
            </w:r>
          </w:p>
        </w:tc>
      </w:tr>
      <w:tr w:rsidR="00B3061D" w:rsidRPr="003D3AD5" w14:paraId="6E7FD41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5A453C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1ED54F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EE9E840" w14:textId="4E7E9A42" w:rsidR="00B3061D" w:rsidRPr="003D3AD5" w:rsidRDefault="008536ED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запрос </w:t>
            </w:r>
            <w:r w:rsidR="00694CA0" w:rsidRPr="003D3AD5">
              <w:rPr>
                <w:noProof/>
              </w:rPr>
              <w:t xml:space="preserve">сведений </w:t>
            </w:r>
            <w:r w:rsidR="00643A18" w:rsidRPr="003D3AD5">
              <w:t xml:space="preserve">о маркированных товарах </w:t>
            </w:r>
            <w:r w:rsidR="0012050E">
              <w:br/>
            </w:r>
            <w:r w:rsidR="00643A18" w:rsidRPr="003D3AD5">
              <w:t>и средствах их идентификации</w:t>
            </w:r>
          </w:p>
        </w:tc>
      </w:tr>
      <w:tr w:rsidR="00B3061D" w:rsidRPr="003D3AD5" w14:paraId="5434426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F74A8C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F3A385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AD4E3CE" w14:textId="6FEF5DB3" w:rsidR="00B3061D" w:rsidRPr="003D3AD5" w:rsidRDefault="008536ED" w:rsidP="003B021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Комиссия</w:t>
            </w:r>
          </w:p>
        </w:tc>
      </w:tr>
      <w:tr w:rsidR="00B3061D" w:rsidRPr="003D3AD5" w14:paraId="4FDA162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E48830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4995AC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EFFA142" w14:textId="69F0B6DB" w:rsidR="00895C85" w:rsidRPr="003D3AD5" w:rsidRDefault="00895C85" w:rsidP="00476A60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</w:t>
            </w:r>
            <w:r w:rsidR="008536ED" w:rsidRPr="003D3AD5">
              <w:rPr>
                <w:noProof/>
              </w:rPr>
              <w:t xml:space="preserve">возникновении </w:t>
            </w:r>
            <w:r w:rsidR="00FF5AC2" w:rsidRPr="003D3AD5">
              <w:rPr>
                <w:noProof/>
              </w:rPr>
              <w:t xml:space="preserve">необходимости </w:t>
            </w:r>
            <w:r w:rsidR="0004206C" w:rsidRPr="003D3AD5">
              <w:rPr>
                <w:noProof/>
              </w:rPr>
              <w:t xml:space="preserve">получения </w:t>
            </w:r>
            <w:r w:rsidRPr="003D3AD5">
              <w:rPr>
                <w:noProof/>
              </w:rPr>
              <w:t xml:space="preserve">сведений </w:t>
            </w:r>
            <w:r w:rsidR="00643A18" w:rsidRPr="003D3AD5">
              <w:t xml:space="preserve">о маркированных товарах </w:t>
            </w:r>
            <w:r w:rsidR="0012050E">
              <w:br/>
            </w:r>
            <w:r w:rsidR="00643A18" w:rsidRPr="003D3AD5">
              <w:t>и средствах их идентификации</w:t>
            </w:r>
          </w:p>
        </w:tc>
      </w:tr>
      <w:tr w:rsidR="00B3061D" w:rsidRPr="003D3AD5" w14:paraId="508D06F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C9194D6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807C36F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CE17687" w14:textId="52A3EA71" w:rsidR="00B3061D" w:rsidRPr="003D3AD5" w:rsidRDefault="00B3061D" w:rsidP="00D65F82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 w:rsidR="0012050E"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</w:t>
            </w:r>
          </w:p>
        </w:tc>
      </w:tr>
      <w:tr w:rsidR="00B3061D" w:rsidRPr="003D3AD5" w14:paraId="06C0FE1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50F71D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624F505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2D8805B" w14:textId="03870FDE" w:rsidR="00F11891" w:rsidRPr="003D3AD5" w:rsidRDefault="00B3061D" w:rsidP="0012050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формирует </w:t>
            </w:r>
            <w:r w:rsidR="00F14323" w:rsidRPr="003D3AD5">
              <w:rPr>
                <w:noProof/>
              </w:rPr>
              <w:t>запрос</w:t>
            </w:r>
            <w:r w:rsidRPr="003D3AD5">
              <w:rPr>
                <w:noProof/>
              </w:rPr>
              <w:t xml:space="preserve"> </w:t>
            </w:r>
            <w:r w:rsidR="00F14323" w:rsidRPr="003D3AD5">
              <w:rPr>
                <w:noProof/>
              </w:rPr>
              <w:t xml:space="preserve">сведений </w:t>
            </w:r>
            <w:r w:rsidR="00953806">
              <w:rPr>
                <w:noProof/>
              </w:rPr>
              <w:br/>
            </w:r>
            <w:r w:rsidR="00643A18" w:rsidRPr="003D3AD5">
              <w:t xml:space="preserve">о маркированных товарах и средствах </w:t>
            </w:r>
            <w:r w:rsidR="0012050E">
              <w:br/>
            </w:r>
            <w:r w:rsidR="00643A18" w:rsidRPr="003D3AD5">
              <w:t>их идентификации</w:t>
            </w:r>
            <w:r w:rsidRPr="003D3AD5">
              <w:rPr>
                <w:noProof/>
              </w:rPr>
              <w:t xml:space="preserve"> в соответствии с Регламентом информационного взаимодействия между уполномоченными органами</w:t>
            </w:r>
            <w:r w:rsidR="003A1170" w:rsidRPr="003D3AD5">
              <w:rPr>
                <w:noProof/>
              </w:rPr>
              <w:t xml:space="preserve"> государств-членов</w:t>
            </w:r>
            <w:r w:rsidRPr="003D3AD5">
              <w:rPr>
                <w:noProof/>
              </w:rPr>
              <w:t xml:space="preserve"> </w:t>
            </w:r>
            <w:r w:rsidR="00F14CDE">
              <w:rPr>
                <w:noProof/>
              </w:rPr>
              <w:br/>
            </w:r>
            <w:r w:rsidRPr="003D3AD5">
              <w:rPr>
                <w:noProof/>
              </w:rPr>
              <w:t>и Комиссией</w:t>
            </w:r>
            <w:r w:rsidR="00F11891" w:rsidRPr="003D3AD5">
              <w:rPr>
                <w:noProof/>
              </w:rPr>
              <w:t xml:space="preserve">. </w:t>
            </w:r>
            <w:r w:rsidR="008128F2" w:rsidRPr="003D3AD5">
              <w:rPr>
                <w:noProof/>
              </w:rPr>
              <w:t xml:space="preserve">При необходимости получения сведений за период в запросе указывается начальная </w:t>
            </w:r>
            <w:r w:rsidR="0012050E">
              <w:rPr>
                <w:noProof/>
              </w:rPr>
              <w:br/>
            </w:r>
            <w:r w:rsidR="008128F2" w:rsidRPr="003D3AD5">
              <w:rPr>
                <w:noProof/>
              </w:rPr>
              <w:t>и конечная дата периода, за который запрашива</w:t>
            </w:r>
            <w:r w:rsidR="00D058F1" w:rsidRPr="003D3AD5">
              <w:rPr>
                <w:noProof/>
              </w:rPr>
              <w:t>ю</w:t>
            </w:r>
            <w:r w:rsidR="008128F2" w:rsidRPr="003D3AD5">
              <w:rPr>
                <w:noProof/>
              </w:rPr>
              <w:t>тся сведения.</w:t>
            </w:r>
            <w:r w:rsidR="00FF5AC2" w:rsidRPr="003D3AD5">
              <w:rPr>
                <w:noProof/>
              </w:rPr>
              <w:t xml:space="preserve"> </w:t>
            </w:r>
            <w:r w:rsidR="009C351F" w:rsidRPr="003D3AD5">
              <w:rPr>
                <w:noProof/>
              </w:rPr>
              <w:t>В случае указания в запросе начальной даты запр</w:t>
            </w:r>
            <w:r w:rsidR="00D058F1" w:rsidRPr="003D3AD5">
              <w:rPr>
                <w:noProof/>
              </w:rPr>
              <w:t>ашиваются</w:t>
            </w:r>
            <w:r w:rsidR="009C351F" w:rsidRPr="003D3AD5">
              <w:rPr>
                <w:noProof/>
              </w:rPr>
              <w:t xml:space="preserve"> сведения, дата </w:t>
            </w:r>
            <w:r w:rsidR="00FF5AC2" w:rsidRPr="003D3AD5">
              <w:rPr>
                <w:noProof/>
              </w:rPr>
              <w:t xml:space="preserve">регистрации </w:t>
            </w:r>
            <w:r w:rsidR="009C351F" w:rsidRPr="003D3AD5">
              <w:rPr>
                <w:noProof/>
              </w:rPr>
              <w:t>которых в национальном компонент</w:t>
            </w:r>
            <w:r w:rsidR="00FF5AC2" w:rsidRPr="003D3AD5">
              <w:rPr>
                <w:noProof/>
              </w:rPr>
              <w:t>е</w:t>
            </w:r>
            <w:r w:rsidR="009C351F" w:rsidRPr="003D3AD5">
              <w:rPr>
                <w:noProof/>
              </w:rPr>
              <w:t xml:space="preserve"> информационной системы маркиро</w:t>
            </w:r>
            <w:r w:rsidR="00FF5AC2" w:rsidRPr="003D3AD5">
              <w:rPr>
                <w:noProof/>
              </w:rPr>
              <w:t>в</w:t>
            </w:r>
            <w:r w:rsidR="009C351F" w:rsidRPr="003D3AD5">
              <w:rPr>
                <w:noProof/>
              </w:rPr>
              <w:t>ки товаров</w:t>
            </w:r>
            <w:r w:rsidR="00FF5AC2" w:rsidRPr="003D3AD5">
              <w:rPr>
                <w:noProof/>
              </w:rPr>
              <w:t xml:space="preserve"> </w:t>
            </w:r>
            <w:r w:rsidR="009C351F" w:rsidRPr="003D3AD5">
              <w:rPr>
                <w:noProof/>
              </w:rPr>
              <w:t xml:space="preserve">позднее даты, указанной в запросе. </w:t>
            </w:r>
            <w:r w:rsidR="0012050E">
              <w:rPr>
                <w:noProof/>
              </w:rPr>
              <w:br/>
            </w:r>
            <w:r w:rsidR="00F11891" w:rsidRPr="003D3AD5">
              <w:rPr>
                <w:noProof/>
              </w:rPr>
              <w:t xml:space="preserve">При необходимости </w:t>
            </w:r>
            <w:r w:rsidR="0004206C" w:rsidRPr="003D3AD5">
              <w:rPr>
                <w:noProof/>
              </w:rPr>
              <w:t xml:space="preserve">получения </w:t>
            </w:r>
            <w:r w:rsidR="00F11891" w:rsidRPr="003D3AD5">
              <w:rPr>
                <w:noProof/>
              </w:rPr>
              <w:t xml:space="preserve">сведений </w:t>
            </w:r>
            <w:r w:rsidR="00953806">
              <w:rPr>
                <w:noProof/>
              </w:rPr>
              <w:br/>
            </w:r>
            <w:r w:rsidR="00F11891" w:rsidRPr="003D3AD5">
              <w:rPr>
                <w:noProof/>
              </w:rPr>
              <w:t xml:space="preserve">по </w:t>
            </w:r>
            <w:r w:rsidR="008128F2" w:rsidRPr="003D3AD5">
              <w:rPr>
                <w:noProof/>
              </w:rPr>
              <w:t>определенному</w:t>
            </w:r>
            <w:r w:rsidR="00F11891" w:rsidRPr="003D3AD5">
              <w:rPr>
                <w:noProof/>
              </w:rPr>
              <w:t xml:space="preserve"> </w:t>
            </w:r>
            <w:r w:rsidR="00476A60" w:rsidRPr="003D3AD5">
              <w:rPr>
                <w:noProof/>
              </w:rPr>
              <w:t>виду</w:t>
            </w:r>
            <w:r w:rsidR="00A2672E" w:rsidRPr="003D3AD5">
              <w:rPr>
                <w:noProof/>
              </w:rPr>
              <w:t xml:space="preserve"> товара</w:t>
            </w:r>
            <w:r w:rsidR="00476A60" w:rsidRPr="003D3AD5">
              <w:rPr>
                <w:noProof/>
              </w:rPr>
              <w:t xml:space="preserve"> указывается</w:t>
            </w:r>
            <w:r w:rsidR="00A2672E" w:rsidRPr="003D3AD5">
              <w:rPr>
                <w:noProof/>
              </w:rPr>
              <w:t xml:space="preserve"> </w:t>
            </w:r>
            <w:r w:rsidR="00F11891" w:rsidRPr="003D3AD5">
              <w:rPr>
                <w:noProof/>
              </w:rPr>
              <w:t>код</w:t>
            </w:r>
            <w:r w:rsidR="00A2672E" w:rsidRPr="003D3AD5">
              <w:rPr>
                <w:noProof/>
              </w:rPr>
              <w:t xml:space="preserve"> товара по</w:t>
            </w:r>
            <w:r w:rsidR="00F11891" w:rsidRPr="003D3AD5">
              <w:rPr>
                <w:noProof/>
              </w:rPr>
              <w:t xml:space="preserve"> ТН ВЭД</w:t>
            </w:r>
            <w:r w:rsidR="00A2672E" w:rsidRPr="003D3AD5">
              <w:rPr>
                <w:noProof/>
              </w:rPr>
              <w:t xml:space="preserve"> ЕАЭС</w:t>
            </w:r>
            <w:r w:rsidR="00F64894" w:rsidRPr="003D3AD5">
              <w:rPr>
                <w:noProof/>
              </w:rPr>
              <w:t xml:space="preserve"> (на уровне не менее 4х знаков)</w:t>
            </w:r>
          </w:p>
        </w:tc>
      </w:tr>
      <w:tr w:rsidR="00B3061D" w:rsidRPr="003D3AD5" w14:paraId="5370C66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34E0D329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1189B6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BDCDF57" w14:textId="250A7499" w:rsidR="00DC69D8" w:rsidRPr="003D3AD5" w:rsidRDefault="00F14323" w:rsidP="00F14323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запрос сведений </w:t>
            </w:r>
            <w:r w:rsidR="00643A18" w:rsidRPr="003D3AD5">
              <w:t xml:space="preserve">о маркированных товарах </w:t>
            </w:r>
            <w:r w:rsidR="004B36AA">
              <w:br/>
            </w:r>
            <w:r w:rsidR="00643A18" w:rsidRPr="003D3AD5">
              <w:t>и средствах их идентификации</w:t>
            </w:r>
            <w:r w:rsidR="00643A18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направлен </w:t>
            </w:r>
            <w:r w:rsidR="00953806">
              <w:rPr>
                <w:noProof/>
              </w:rPr>
              <w:br/>
            </w:r>
            <w:r w:rsidR="00DC69D8" w:rsidRPr="003D3AD5">
              <w:rPr>
                <w:noProof/>
              </w:rPr>
              <w:t xml:space="preserve">в </w:t>
            </w:r>
            <w:r w:rsidRPr="003D3AD5">
              <w:rPr>
                <w:noProof/>
              </w:rPr>
              <w:t>уполномоченный орган, представляющий сведения</w:t>
            </w:r>
          </w:p>
        </w:tc>
      </w:tr>
    </w:tbl>
    <w:p w14:paraId="7EF09D2D" w14:textId="39A18F1E" w:rsidR="00221902" w:rsidRPr="003D3AD5" w:rsidRDefault="00221902" w:rsidP="005148D2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55</w:t>
      </w:r>
    </w:p>
    <w:p w14:paraId="6FCAB50A" w14:textId="52A5CA94" w:rsidR="00241C50" w:rsidRPr="003D3AD5" w:rsidRDefault="00241C50" w:rsidP="00857B8B">
      <w:pPr>
        <w:pStyle w:val="aff6"/>
        <w:keepLines/>
      </w:pPr>
      <w:r w:rsidRPr="003D3AD5">
        <w:t xml:space="preserve">Описание операции </w:t>
      </w:r>
      <w:r w:rsidR="00287FA4" w:rsidRPr="003D3AD5">
        <w:t>«</w:t>
      </w:r>
      <w:r w:rsidR="00F14323" w:rsidRPr="003D3AD5">
        <w:t xml:space="preserve">Обработка запроса и представление </w:t>
      </w:r>
      <w:r w:rsidR="009E42E5" w:rsidRPr="003D3AD5">
        <w:t xml:space="preserve">сведений </w:t>
      </w:r>
      <w:r w:rsidR="00381311" w:rsidRPr="003D3AD5">
        <w:rPr>
          <w:b/>
          <w:noProof/>
        </w:rPr>
        <w:br/>
      </w:r>
      <w:r w:rsidR="00643A18" w:rsidRPr="003D3AD5">
        <w:t>о маркированных товарах и средствах их идентификации</w:t>
      </w:r>
      <w:r w:rsidR="00287FA4" w:rsidRPr="003D3AD5">
        <w:t xml:space="preserve">» </w:t>
      </w:r>
      <w:r w:rsidRPr="003D3AD5">
        <w:t>(</w:t>
      </w:r>
      <w:r w:rsidR="003218A0">
        <w:rPr>
          <w:lang w:val="en-US"/>
        </w:rPr>
        <w:t>P</w:t>
      </w:r>
      <w:r w:rsidR="003218A0" w:rsidRPr="007C5FB4">
        <w:t>.</w:t>
      </w:r>
      <w:r w:rsidR="003218A0">
        <w:rPr>
          <w:lang w:val="en-US"/>
        </w:rPr>
        <w:t>LS</w:t>
      </w:r>
      <w:r w:rsidR="003218A0" w:rsidRPr="007C5FB4">
        <w:t>.03.</w:t>
      </w:r>
      <w:r w:rsidR="003218A0">
        <w:rPr>
          <w:lang w:val="en-US"/>
        </w:rPr>
        <w:t>OPR</w:t>
      </w:r>
      <w:r w:rsidR="003218A0" w:rsidRPr="007C5FB4">
        <w:t>.068</w:t>
      </w:r>
      <w:r w:rsidRPr="003D3AD5">
        <w:t>)</w:t>
      </w:r>
    </w:p>
    <w:p w14:paraId="4E903DD6" w14:textId="77777777" w:rsidR="000525CE" w:rsidRPr="003D3AD5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3D3AD5" w14:paraId="5E1A00D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EA128AA" w14:textId="77777777" w:rsidR="00445FC9" w:rsidRPr="003D3AD5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7A1C724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461918F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B36234" w:rsidRPr="003D3AD5" w14:paraId="7E69E004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69F863C" w14:textId="77777777" w:rsidR="00B36234" w:rsidRPr="003D3AD5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0ED79DF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41694431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B3061D" w:rsidRPr="003D3AD5" w14:paraId="53D516CE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EC3FFF3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3EE8EB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87A3878" w14:textId="4B253CC5" w:rsidR="00B3061D" w:rsidRPr="003D3AD5" w:rsidRDefault="003218A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68</w:t>
            </w:r>
          </w:p>
        </w:tc>
      </w:tr>
      <w:tr w:rsidR="00B3061D" w:rsidRPr="003D3AD5" w14:paraId="51C0331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D8C26E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A7CC35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E51C35A" w14:textId="6F785A6A" w:rsidR="00B3061D" w:rsidRPr="003D3AD5" w:rsidRDefault="00040B71" w:rsidP="00D65F8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о</w:t>
            </w:r>
            <w:r w:rsidR="00F14323" w:rsidRPr="003D3AD5">
              <w:rPr>
                <w:noProof/>
              </w:rPr>
              <w:t xml:space="preserve">бработка запроса и представление </w:t>
            </w:r>
            <w:r w:rsidR="00694CA0" w:rsidRPr="003D3AD5">
              <w:rPr>
                <w:noProof/>
              </w:rPr>
              <w:t xml:space="preserve">сведений </w:t>
            </w:r>
            <w:r w:rsidR="00953806">
              <w:rPr>
                <w:noProof/>
              </w:rPr>
              <w:br/>
            </w:r>
            <w:r w:rsidR="00643A18" w:rsidRPr="003D3AD5">
              <w:t xml:space="preserve">о маркированных товарах и средствах </w:t>
            </w:r>
            <w:r w:rsidR="0012050E">
              <w:br/>
            </w:r>
            <w:r w:rsidR="00643A18" w:rsidRPr="003D3AD5">
              <w:t>их идентификации</w:t>
            </w:r>
          </w:p>
        </w:tc>
      </w:tr>
      <w:tr w:rsidR="00B3061D" w:rsidRPr="003D3AD5" w14:paraId="6BF62C2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57468F2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DEAEE38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8C1C02B" w14:textId="6D3E576E" w:rsidR="00B3061D" w:rsidRPr="003D3AD5" w:rsidRDefault="00F14323" w:rsidP="003B021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, представляющий сведения</w:t>
            </w:r>
          </w:p>
        </w:tc>
      </w:tr>
      <w:tr w:rsidR="00B3061D" w:rsidRPr="003D3AD5" w14:paraId="230BC4D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E07C727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700300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32FFD0D" w14:textId="19E60728" w:rsidR="00895C85" w:rsidRPr="003D3AD5" w:rsidRDefault="00895C85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</w:t>
            </w:r>
            <w:r w:rsidR="00F14323" w:rsidRPr="003D3AD5">
              <w:rPr>
                <w:noProof/>
              </w:rPr>
              <w:t xml:space="preserve">запроса </w:t>
            </w:r>
            <w:r w:rsidRPr="003D3AD5">
              <w:rPr>
                <w:noProof/>
              </w:rPr>
              <w:t xml:space="preserve">сведений </w:t>
            </w:r>
            <w:r w:rsidR="00643A18" w:rsidRPr="003D3AD5">
              <w:t xml:space="preserve">о маркированных товарах и средствах </w:t>
            </w:r>
            <w:r w:rsidR="00953806">
              <w:br/>
            </w:r>
            <w:r w:rsidR="00643A18" w:rsidRPr="003D3AD5">
              <w:t>их идентификации</w:t>
            </w:r>
            <w:r w:rsidR="00643A18" w:rsidRPr="003D3AD5" w:rsidDel="00643A18">
              <w:rPr>
                <w:noProof/>
              </w:rPr>
              <w:t xml:space="preserve"> </w:t>
            </w:r>
            <w:r w:rsidRPr="003D3AD5">
              <w:rPr>
                <w:noProof/>
              </w:rPr>
              <w:t>(операция «</w:t>
            </w:r>
            <w:r w:rsidR="00F14323" w:rsidRPr="003D3AD5">
              <w:rPr>
                <w:noProof/>
              </w:rPr>
              <w:t>Запрос</w:t>
            </w:r>
            <w:r w:rsidRPr="003D3AD5">
              <w:rPr>
                <w:noProof/>
              </w:rPr>
              <w:t xml:space="preserve"> сведений </w:t>
            </w:r>
            <w:r w:rsidR="00953806">
              <w:rPr>
                <w:noProof/>
              </w:rPr>
              <w:br/>
            </w:r>
            <w:r w:rsidR="00643A18" w:rsidRPr="003D3AD5">
              <w:t xml:space="preserve">о маркированных товарах и средствах </w:t>
            </w:r>
            <w:r w:rsidR="00953806">
              <w:br/>
            </w:r>
            <w:r w:rsidR="00643A18" w:rsidRPr="003D3AD5">
              <w:t>их идентификации</w:t>
            </w:r>
            <w:r w:rsidRPr="003D3AD5">
              <w:rPr>
                <w:noProof/>
              </w:rPr>
              <w:t>» (</w:t>
            </w:r>
            <w:r w:rsidR="003218A0">
              <w:rPr>
                <w:noProof/>
                <w:lang w:val="en-US"/>
              </w:rPr>
              <w:t>P</w:t>
            </w:r>
            <w:r w:rsidR="003218A0" w:rsidRPr="007C5FB4">
              <w:rPr>
                <w:noProof/>
              </w:rPr>
              <w:t>.</w:t>
            </w:r>
            <w:r w:rsidR="003218A0">
              <w:rPr>
                <w:noProof/>
                <w:lang w:val="en-US"/>
              </w:rPr>
              <w:t>LS</w:t>
            </w:r>
            <w:r w:rsidR="003218A0" w:rsidRPr="007C5FB4">
              <w:rPr>
                <w:noProof/>
              </w:rPr>
              <w:t>.03.</w:t>
            </w:r>
            <w:r w:rsidR="003218A0">
              <w:rPr>
                <w:noProof/>
                <w:lang w:val="en-US"/>
              </w:rPr>
              <w:t>OPR</w:t>
            </w:r>
            <w:r w:rsidR="003218A0" w:rsidRPr="007C5FB4">
              <w:rPr>
                <w:noProof/>
              </w:rPr>
              <w:t>.0</w:t>
            </w:r>
            <w:r w:rsidR="003B0192">
              <w:rPr>
                <w:noProof/>
              </w:rPr>
              <w:t>67</w:t>
            </w:r>
            <w:r w:rsidRPr="003D3AD5">
              <w:rPr>
                <w:noProof/>
              </w:rPr>
              <w:t>))</w:t>
            </w:r>
          </w:p>
        </w:tc>
      </w:tr>
      <w:tr w:rsidR="00B3061D" w:rsidRPr="003D3AD5" w14:paraId="11E61C3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8B8C9B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9DCCA2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1C030C7" w14:textId="77777777" w:rsidR="00B3061D" w:rsidRPr="003D3AD5" w:rsidRDefault="00B3061D" w:rsidP="00D65F82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.</w:t>
            </w:r>
          </w:p>
          <w:p w14:paraId="351C1889" w14:textId="7A805D69" w:rsidR="00885BB4" w:rsidRPr="003D3AD5" w:rsidRDefault="0004206C" w:rsidP="00D058F1">
            <w:pPr>
              <w:pStyle w:val="ab"/>
              <w:jc w:val="left"/>
              <w:rPr>
                <w:noProof/>
              </w:rPr>
            </w:pPr>
            <w:r w:rsidRPr="003D3AD5">
              <w:t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04206C">
              <w:rPr>
                <w:noProof/>
              </w:rPr>
              <w:t xml:space="preserve"> </w:t>
            </w:r>
            <w:r w:rsidR="00885BB4" w:rsidRPr="003D3AD5">
              <w:rPr>
                <w:noProof/>
              </w:rPr>
              <w:t>между уполномоченными органами</w:t>
            </w:r>
            <w:r w:rsidR="003A1170" w:rsidRPr="003D3AD5">
              <w:rPr>
                <w:noProof/>
              </w:rPr>
              <w:t xml:space="preserve"> государств-членов</w:t>
            </w:r>
            <w:r w:rsidR="00885BB4" w:rsidRPr="003D3AD5">
              <w:rPr>
                <w:noProof/>
              </w:rPr>
              <w:t xml:space="preserve"> и Комиссией</w:t>
            </w:r>
          </w:p>
        </w:tc>
      </w:tr>
      <w:tr w:rsidR="00E32E4F" w:rsidRPr="003D3AD5" w14:paraId="5AFA6D0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D5E2D1" w14:textId="612E225C" w:rsidR="00E32E4F" w:rsidRPr="003D3AD5" w:rsidRDefault="00E32E4F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F6B4E87" w14:textId="77777777" w:rsidR="00E32E4F" w:rsidRPr="003D3AD5" w:rsidRDefault="00E32E4F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36B36EB" w14:textId="77777777" w:rsidR="00E32E4F" w:rsidRDefault="00E32E4F" w:rsidP="00807055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обработку </w:t>
            </w:r>
            <w:r w:rsidRPr="003D3AD5">
              <w:rPr>
                <w:noProof/>
              </w:rPr>
              <w:t xml:space="preserve">запроса сведений </w:t>
            </w:r>
            <w:r>
              <w:rPr>
                <w:noProof/>
              </w:rPr>
              <w:br/>
            </w:r>
            <w:r w:rsidRPr="003D3AD5">
              <w:t xml:space="preserve">о маркированных товарах и средствах </w:t>
            </w:r>
            <w:r>
              <w:br/>
            </w:r>
            <w:r w:rsidRPr="003D3AD5">
              <w:t>их идентификации</w:t>
            </w:r>
            <w:r>
              <w:t xml:space="preserve"> в соответствии с </w:t>
            </w:r>
            <w:r w:rsidRPr="003D3AD5">
              <w:t>Регламентом информационного взаимодействия</w:t>
            </w:r>
            <w:r w:rsidRPr="003D3AD5" w:rsidDel="0004206C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между уполномоченными органами государств-член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и Комиссией</w:t>
            </w:r>
            <w:r>
              <w:rPr>
                <w:noProof/>
              </w:rPr>
              <w:t>.</w:t>
            </w:r>
          </w:p>
          <w:p w14:paraId="52B092BE" w14:textId="3326A938" w:rsidR="00E32E4F" w:rsidRPr="003D3AD5" w:rsidRDefault="00E32E4F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  исполнитель</w:t>
            </w:r>
            <w:r w:rsidRPr="003D3AD5">
              <w:rPr>
                <w:noProof/>
              </w:rPr>
              <w:t xml:space="preserve"> формирует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и направляет в Комиссию сведения </w:t>
            </w:r>
            <w:r w:rsidRPr="003D3AD5">
              <w:t>о маркированных товарах и средствах их идентификаци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или уведомление об отсутствии сведений, удовлетворяющих параметрам запроса</w:t>
            </w:r>
          </w:p>
        </w:tc>
      </w:tr>
      <w:tr w:rsidR="00E32E4F" w:rsidRPr="003D3AD5" w14:paraId="7BECC1D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4364006" w14:textId="77777777" w:rsidR="00E32E4F" w:rsidRPr="003D3AD5" w:rsidRDefault="00E32E4F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42F7C7" w14:textId="77777777" w:rsidR="00E32E4F" w:rsidRPr="003D3AD5" w:rsidRDefault="00E32E4F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4285FB6" w14:textId="5FD7E505" w:rsidR="00E32E4F" w:rsidRPr="003D3AD5" w:rsidRDefault="00E32E4F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запрос сведений </w:t>
            </w:r>
            <w:r w:rsidRPr="003D3AD5">
              <w:t xml:space="preserve">о маркированных товарах </w:t>
            </w:r>
            <w:r>
              <w:br/>
            </w:r>
            <w:r w:rsidRPr="003D3AD5">
              <w:t>и средствах их идентификации</w:t>
            </w:r>
            <w:r w:rsidRPr="003D3AD5">
              <w:rPr>
                <w:noProof/>
              </w:rPr>
              <w:t xml:space="preserve"> обработан</w:t>
            </w:r>
            <w:r>
              <w:rPr>
                <w:noProof/>
              </w:rPr>
              <w:t>;</w:t>
            </w:r>
            <w:r w:rsidRPr="003D3AD5">
              <w:rPr>
                <w:noProof/>
              </w:rPr>
              <w:t xml:space="preserve"> сведения </w:t>
            </w:r>
            <w:r>
              <w:rPr>
                <w:noProof/>
              </w:rPr>
              <w:br/>
            </w:r>
            <w:r w:rsidRPr="003D3AD5">
              <w:t xml:space="preserve">о маркированных товарах и средствах </w:t>
            </w:r>
            <w:r>
              <w:br/>
            </w:r>
            <w:r w:rsidRPr="003D3AD5">
              <w:t>их идентификации</w:t>
            </w:r>
            <w:r w:rsidRPr="003D3AD5">
              <w:rPr>
                <w:noProof/>
              </w:rPr>
              <w:t xml:space="preserve"> или уведомление об отсутствии сведений, удовлетворяющих параметрам запроса, направлен</w:t>
            </w:r>
            <w:r>
              <w:rPr>
                <w:noProof/>
              </w:rPr>
              <w:t>о</w:t>
            </w:r>
            <w:r w:rsidRPr="003D3AD5">
              <w:rPr>
                <w:noProof/>
              </w:rPr>
              <w:t xml:space="preserve"> в Комиссию</w:t>
            </w:r>
          </w:p>
        </w:tc>
      </w:tr>
    </w:tbl>
    <w:p w14:paraId="2E0CCB57" w14:textId="05FC49A5" w:rsidR="00221902" w:rsidRPr="003D3AD5" w:rsidRDefault="00221902" w:rsidP="005148D2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56</w:t>
      </w:r>
    </w:p>
    <w:p w14:paraId="3BE1A5AB" w14:textId="032155F5" w:rsidR="00241C50" w:rsidRPr="003D3AD5" w:rsidRDefault="00241C50" w:rsidP="00857B8B">
      <w:pPr>
        <w:pStyle w:val="aff6"/>
        <w:keepLines/>
      </w:pPr>
      <w:r w:rsidRPr="003D3AD5">
        <w:t xml:space="preserve">Описание операции </w:t>
      </w:r>
      <w:r w:rsidR="00287FA4" w:rsidRPr="003D3AD5">
        <w:t>«</w:t>
      </w:r>
      <w:r w:rsidR="009E42E5" w:rsidRPr="003D3AD5">
        <w:t xml:space="preserve">Получение сведений </w:t>
      </w:r>
      <w:r w:rsidR="00643A18" w:rsidRPr="003D3AD5">
        <w:t xml:space="preserve">о маркированных товарах </w:t>
      </w:r>
      <w:r w:rsidR="0012050E">
        <w:br/>
      </w:r>
      <w:r w:rsidR="00643A18" w:rsidRPr="003D3AD5">
        <w:t>и средствах их идентификации</w:t>
      </w:r>
      <w:r w:rsidR="00287FA4" w:rsidRPr="003D3AD5">
        <w:t xml:space="preserve">» </w:t>
      </w:r>
      <w:r w:rsidRPr="003D3AD5">
        <w:t>(</w:t>
      </w:r>
      <w:r w:rsidR="003218A0">
        <w:rPr>
          <w:lang w:val="en-US"/>
        </w:rPr>
        <w:t>P</w:t>
      </w:r>
      <w:r w:rsidR="003218A0" w:rsidRPr="007C5FB4">
        <w:t>.</w:t>
      </w:r>
      <w:r w:rsidR="003218A0">
        <w:rPr>
          <w:lang w:val="en-US"/>
        </w:rPr>
        <w:t>LS</w:t>
      </w:r>
      <w:r w:rsidR="003218A0" w:rsidRPr="007C5FB4">
        <w:t>.03.</w:t>
      </w:r>
      <w:r w:rsidR="003218A0">
        <w:rPr>
          <w:lang w:val="en-US"/>
        </w:rPr>
        <w:t>OPR</w:t>
      </w:r>
      <w:r w:rsidR="003218A0" w:rsidRPr="007C5FB4">
        <w:t>.069</w:t>
      </w:r>
      <w:r w:rsidRPr="003D3AD5">
        <w:t>)</w:t>
      </w:r>
    </w:p>
    <w:p w14:paraId="5A9D5B86" w14:textId="77777777" w:rsidR="000525CE" w:rsidRPr="003D3AD5" w:rsidRDefault="000525CE" w:rsidP="000525CE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3D3AD5" w14:paraId="05344D8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1CD0BAE" w14:textId="77777777" w:rsidR="00445FC9" w:rsidRPr="003D3AD5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245F08C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029F8A3" w14:textId="77777777" w:rsidR="00445FC9" w:rsidRPr="003D3AD5" w:rsidRDefault="00445FC9" w:rsidP="00445FC9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B36234" w:rsidRPr="003D3AD5" w14:paraId="1C0FAEE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28ECC05" w14:textId="77777777" w:rsidR="00B36234" w:rsidRPr="003D3AD5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B35BA73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573EB76D" w14:textId="77777777" w:rsidR="00B36234" w:rsidRPr="003D3AD5" w:rsidRDefault="00B36234" w:rsidP="008F3B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B3061D" w:rsidRPr="003D3AD5" w14:paraId="6A63FE4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0B6D49A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06E041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FD5DBF5" w14:textId="68CBE57B" w:rsidR="00B3061D" w:rsidRPr="003D3AD5" w:rsidRDefault="003218A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69</w:t>
            </w:r>
          </w:p>
        </w:tc>
      </w:tr>
      <w:tr w:rsidR="00B3061D" w:rsidRPr="003D3AD5" w14:paraId="526950B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1EAD15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E2B673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C7E3FFB" w14:textId="30EB524D" w:rsidR="00B3061D" w:rsidRPr="003D3AD5" w:rsidRDefault="00694CA0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олучение сведений </w:t>
            </w:r>
            <w:r w:rsidR="00643A18" w:rsidRPr="003D3AD5">
              <w:t xml:space="preserve">о маркированных товарах </w:t>
            </w:r>
            <w:r w:rsidR="0012050E">
              <w:br/>
            </w:r>
            <w:r w:rsidR="00643A18" w:rsidRPr="003D3AD5">
              <w:t>и средствах их идентификации</w:t>
            </w:r>
          </w:p>
        </w:tc>
      </w:tr>
      <w:tr w:rsidR="00B3061D" w:rsidRPr="003D3AD5" w14:paraId="6966E5D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D4AF9E4" w14:textId="77777777" w:rsidR="00B3061D" w:rsidRPr="003D3AD5" w:rsidRDefault="00B3061D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0615F25" w14:textId="77777777" w:rsidR="00B3061D" w:rsidRPr="003D3AD5" w:rsidRDefault="00B3061D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28BD494" w14:textId="0CD05368" w:rsidR="00B3061D" w:rsidRPr="003D3AD5" w:rsidRDefault="00F14323" w:rsidP="003B021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Комиссия</w:t>
            </w:r>
          </w:p>
        </w:tc>
      </w:tr>
      <w:tr w:rsidR="00E32E4F" w:rsidRPr="003D3AD5" w14:paraId="5F58234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8C4C2A" w14:textId="77777777" w:rsidR="00E32E4F" w:rsidRPr="003D3AD5" w:rsidRDefault="00E32E4F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529FAE" w14:textId="77777777" w:rsidR="00E32E4F" w:rsidRPr="003D3AD5" w:rsidRDefault="00E32E4F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CC4A76F" w14:textId="013E44C2" w:rsidR="00E32E4F" w:rsidRPr="003D3AD5" w:rsidRDefault="00E32E4F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сведений </w:t>
            </w:r>
            <w:r>
              <w:rPr>
                <w:noProof/>
              </w:rPr>
              <w:br/>
            </w:r>
            <w:r w:rsidRPr="003D3AD5">
              <w:t xml:space="preserve">о маркированных товарах и средствах </w:t>
            </w:r>
            <w:r>
              <w:br/>
            </w:r>
            <w:r w:rsidRPr="003D3AD5">
              <w:t>их идентификации</w:t>
            </w:r>
            <w:r w:rsidRPr="003D3AD5" w:rsidDel="00643A18">
              <w:rPr>
                <w:noProof/>
              </w:rPr>
              <w:t xml:space="preserve"> </w:t>
            </w:r>
            <w:r>
              <w:rPr>
                <w:noProof/>
              </w:rPr>
              <w:t xml:space="preserve">или </w:t>
            </w:r>
            <w:r w:rsidRPr="003D3AD5">
              <w:rPr>
                <w:noProof/>
              </w:rPr>
              <w:t xml:space="preserve">уведомления об отсутствии сведений, удовлетворяющих параметрам запроса (операция «Обработка запроса и представление сведений </w:t>
            </w:r>
            <w:r w:rsidRPr="003D3AD5">
              <w:t xml:space="preserve">о маркированных товарах и средствах </w:t>
            </w:r>
            <w:r>
              <w:br/>
            </w:r>
            <w:r w:rsidRPr="003D3AD5">
              <w:t>их идентификации</w:t>
            </w:r>
            <w:r w:rsidRPr="003D3AD5">
              <w:rPr>
                <w:noProof/>
              </w:rPr>
              <w:t>» (</w:t>
            </w:r>
            <w:r>
              <w:rPr>
                <w:noProof/>
                <w:lang w:val="en-US"/>
              </w:rPr>
              <w:t>P</w:t>
            </w:r>
            <w:r w:rsidRPr="007C5FB4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7C5FB4">
              <w:rPr>
                <w:noProof/>
              </w:rPr>
              <w:t>.03.</w:t>
            </w:r>
            <w:r>
              <w:rPr>
                <w:noProof/>
                <w:lang w:val="en-US"/>
              </w:rPr>
              <w:t>OPR</w:t>
            </w:r>
            <w:r w:rsidRPr="007C5FB4">
              <w:rPr>
                <w:noProof/>
              </w:rPr>
              <w:t>.068</w:t>
            </w:r>
            <w:r w:rsidRPr="003D3AD5">
              <w:rPr>
                <w:noProof/>
              </w:rPr>
              <w:t>))</w:t>
            </w:r>
          </w:p>
        </w:tc>
      </w:tr>
      <w:tr w:rsidR="00E32E4F" w:rsidRPr="003D3AD5" w14:paraId="00A26EC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34DCEA7" w14:textId="77777777" w:rsidR="00E32E4F" w:rsidRPr="003D3AD5" w:rsidRDefault="00E32E4F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FDCC89" w14:textId="77777777" w:rsidR="00E32E4F" w:rsidRPr="003D3AD5" w:rsidRDefault="00E32E4F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59C84E1" w14:textId="5A09BEF1" w:rsidR="00E32E4F" w:rsidRPr="003D3AD5" w:rsidRDefault="00E32E4F" w:rsidP="00D65F82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представляемых сведений должны соответствовать Описанию форматов и структур электронных документов и сведений</w:t>
            </w:r>
          </w:p>
        </w:tc>
      </w:tr>
      <w:tr w:rsidR="00E32E4F" w:rsidRPr="003D3AD5" w14:paraId="07FFB46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8177C0" w14:textId="77777777" w:rsidR="00E32E4F" w:rsidRPr="003D3AD5" w:rsidRDefault="00E32E4F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BDBF350" w14:textId="77777777" w:rsidR="00E32E4F" w:rsidRPr="003D3AD5" w:rsidRDefault="00E32E4F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0124576" w14:textId="69138D9D" w:rsidR="00E32E4F" w:rsidRPr="004C7974" w:rsidRDefault="00E32E4F" w:rsidP="00466CCD">
            <w:pPr>
              <w:pStyle w:val="ab"/>
              <w:jc w:val="left"/>
              <w:rPr>
                <w:lang w:val="x-none"/>
              </w:rPr>
            </w:pPr>
            <w:r w:rsidRPr="003D3AD5">
              <w:rPr>
                <w:noProof/>
              </w:rPr>
              <w:t xml:space="preserve">исполнитель </w:t>
            </w:r>
            <w:r>
              <w:rPr>
                <w:noProof/>
              </w:rPr>
              <w:t>выполняет</w:t>
            </w:r>
            <w:r w:rsidRPr="003D3AD5">
              <w:rPr>
                <w:noProof/>
              </w:rPr>
              <w:t xml:space="preserve"> прием сведений </w:t>
            </w:r>
            <w:r>
              <w:rPr>
                <w:noProof/>
              </w:rPr>
              <w:br/>
            </w:r>
            <w:r w:rsidRPr="003D3AD5">
              <w:t xml:space="preserve">о маркированных товарах и средствах </w:t>
            </w:r>
            <w:r>
              <w:br/>
            </w:r>
            <w:r w:rsidRPr="003D3AD5">
              <w:t>их идентификации</w:t>
            </w:r>
            <w:r w:rsidRPr="003D3AD5">
              <w:rPr>
                <w:noProof/>
              </w:rPr>
              <w:t xml:space="preserve"> или уведомления об отсутствии сведений, удовлетворяющих параметрам запроса, </w:t>
            </w:r>
            <w:r w:rsidRPr="003D3AD5">
              <w:rPr>
                <w:noProof/>
              </w:rPr>
              <w:br/>
              <w:t>в соответствии с Регламентом информационного взаимодействия между уполномоченными органами государств-членов и Комиссией</w:t>
            </w:r>
          </w:p>
        </w:tc>
      </w:tr>
      <w:tr w:rsidR="00E32E4F" w:rsidRPr="003D3AD5" w14:paraId="42F62DC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7B7D875" w14:textId="77777777" w:rsidR="00E32E4F" w:rsidRPr="003D3AD5" w:rsidRDefault="00E32E4F" w:rsidP="008F3B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F7FDEF" w14:textId="77777777" w:rsidR="00E32E4F" w:rsidRPr="003D3AD5" w:rsidRDefault="00E32E4F" w:rsidP="00AA081D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ED5965C" w14:textId="039E8F71" w:rsidR="00E32E4F" w:rsidRPr="003D3AD5" w:rsidRDefault="00E32E4F" w:rsidP="00F14323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</w:t>
            </w:r>
            <w:r w:rsidRPr="003D3AD5">
              <w:t xml:space="preserve">о маркированных товарах и средствах </w:t>
            </w:r>
            <w:r>
              <w:br/>
            </w:r>
            <w:r w:rsidRPr="003D3AD5">
              <w:t>их идентификации</w:t>
            </w:r>
            <w:r w:rsidRPr="003D3AD5">
              <w:rPr>
                <w:noProof/>
              </w:rPr>
              <w:t xml:space="preserve"> или уведомление об отсутствии сведений, удовлетворяющих параметрам запроса, получены</w:t>
            </w:r>
          </w:p>
        </w:tc>
      </w:tr>
    </w:tbl>
    <w:p w14:paraId="151700CA" w14:textId="49076634" w:rsidR="00C94FB0" w:rsidRPr="003D3AD5" w:rsidRDefault="00643A18" w:rsidP="00721CD6">
      <w:pPr>
        <w:pStyle w:val="2"/>
        <w:spacing w:before="360" w:after="360"/>
        <w:rPr>
          <w:noProof/>
        </w:rPr>
      </w:pPr>
      <w:bookmarkStart w:id="47" w:name="_Toc364113139"/>
      <w:bookmarkStart w:id="48" w:name="_Toc369271036"/>
      <w:bookmarkStart w:id="49" w:name="_Toc375908840"/>
      <w:r w:rsidRPr="003D3AD5">
        <w:lastRenderedPageBreak/>
        <w:t>5</w:t>
      </w:r>
      <w:r w:rsidR="00341DB3" w:rsidRPr="003D3AD5">
        <w:t>.</w:t>
      </w:r>
      <w:r w:rsidR="00C23E21" w:rsidRPr="003D3AD5">
        <w:rPr>
          <w:lang w:val="en-US"/>
        </w:rPr>
        <w:t> </w:t>
      </w:r>
      <w:r w:rsidR="00885744" w:rsidRPr="003D3AD5">
        <w:rPr>
          <w:noProof/>
        </w:rPr>
        <w:t>Процедуры</w:t>
      </w:r>
      <w:r w:rsidR="00556DA2" w:rsidRPr="003D3AD5">
        <w:rPr>
          <w:noProof/>
        </w:rPr>
        <w:t xml:space="preserve"> представления заинтересованному лицу сведений </w:t>
      </w:r>
      <w:r w:rsidR="00D058F1" w:rsidRPr="003D3AD5">
        <w:rPr>
          <w:noProof/>
        </w:rPr>
        <w:br/>
      </w:r>
      <w:r w:rsidR="00556DA2" w:rsidRPr="003D3AD5">
        <w:rPr>
          <w:noProof/>
        </w:rPr>
        <w:t>о маркированном товаре</w:t>
      </w:r>
      <w:r w:rsidRPr="003D3AD5">
        <w:rPr>
          <w:noProof/>
        </w:rPr>
        <w:t xml:space="preserve"> и средстве идентификации</w:t>
      </w:r>
    </w:p>
    <w:bookmarkEnd w:id="46"/>
    <w:bookmarkEnd w:id="47"/>
    <w:bookmarkEnd w:id="48"/>
    <w:bookmarkEnd w:id="49"/>
    <w:p w14:paraId="5DAA3376" w14:textId="1BE9ABCE" w:rsidR="008A2CC3" w:rsidRPr="003D3AD5" w:rsidRDefault="008A2CC3" w:rsidP="00EB328D">
      <w:pPr>
        <w:pStyle w:val="3"/>
      </w:pPr>
      <w:r w:rsidRPr="003D3AD5">
        <w:t>Процедура «</w:t>
      </w:r>
      <w:r w:rsidR="00D46AA1" w:rsidRPr="003D3AD5">
        <w:t xml:space="preserve">Представление сведений </w:t>
      </w:r>
      <w:r w:rsidR="00124848" w:rsidRPr="003D3AD5">
        <w:t>маркированном товаре</w:t>
      </w:r>
      <w:r w:rsidR="00D46AA1" w:rsidRPr="003D3AD5">
        <w:t xml:space="preserve"> </w:t>
      </w:r>
      <w:r w:rsidR="00643A18" w:rsidRPr="003D3AD5">
        <w:t>и средстве идентификации посредством информационных сервисов интеграционного компонента информационной системы маркировки товаров</w:t>
      </w:r>
      <w:r w:rsidRPr="003D3AD5">
        <w:rPr>
          <w:noProof/>
        </w:rPr>
        <w:t>»</w:t>
      </w:r>
      <w:r w:rsidRPr="003D3AD5">
        <w:t xml:space="preserve"> (</w:t>
      </w:r>
      <w:r w:rsidRPr="003D3AD5">
        <w:rPr>
          <w:noProof/>
          <w:lang w:val="en-US"/>
        </w:rPr>
        <w:t>P</w:t>
      </w:r>
      <w:r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Pr="003D3AD5">
        <w:rPr>
          <w:noProof/>
        </w:rPr>
        <w:t>.</w:t>
      </w:r>
      <w:r w:rsidRPr="003D3AD5">
        <w:rPr>
          <w:noProof/>
          <w:lang w:val="en-US"/>
        </w:rPr>
        <w:t>PRC</w:t>
      </w:r>
      <w:r w:rsidRPr="003D3AD5">
        <w:rPr>
          <w:noProof/>
        </w:rPr>
        <w:t>.</w:t>
      </w:r>
      <w:r w:rsidR="0089219F" w:rsidRPr="003D3AD5">
        <w:rPr>
          <w:noProof/>
        </w:rPr>
        <w:t>0</w:t>
      </w:r>
      <w:r w:rsidR="0089219F">
        <w:rPr>
          <w:noProof/>
        </w:rPr>
        <w:t>21</w:t>
      </w:r>
      <w:r w:rsidRPr="003D3AD5">
        <w:t>)</w:t>
      </w:r>
    </w:p>
    <w:p w14:paraId="65851D0B" w14:textId="3DEED940" w:rsidR="008A2CC3" w:rsidRPr="003D3AD5" w:rsidRDefault="00E9200A" w:rsidP="008A2CC3">
      <w:pPr>
        <w:pStyle w:val="aff"/>
      </w:pPr>
      <w:r>
        <w:rPr>
          <w:noProof/>
          <w:lang w:val="ru-RU"/>
        </w:rPr>
        <w:t>11</w:t>
      </w:r>
      <w:r w:rsidRPr="00E9200A">
        <w:rPr>
          <w:noProof/>
          <w:lang w:val="ru-RU"/>
        </w:rPr>
        <w:t>4</w:t>
      </w:r>
      <w:r w:rsidR="008A2CC3" w:rsidRPr="003D3AD5">
        <w:rPr>
          <w:lang w:val="ru-RU"/>
        </w:rPr>
        <w:t>.</w:t>
      </w:r>
      <w:r w:rsidR="008A2CC3" w:rsidRPr="003D3AD5">
        <w:rPr>
          <w:lang w:val="en-US"/>
        </w:rPr>
        <w:t> </w:t>
      </w:r>
      <w:r w:rsidR="008A2CC3" w:rsidRPr="003D3AD5">
        <w:t xml:space="preserve">Схема </w:t>
      </w:r>
      <w:r w:rsidR="008A2CC3" w:rsidRPr="003D3AD5">
        <w:rPr>
          <w:lang w:val="ru-RU"/>
        </w:rPr>
        <w:t>выполнения</w:t>
      </w:r>
      <w:r w:rsidR="008A2CC3" w:rsidRPr="003D3AD5">
        <w:t xml:space="preserve"> процедуры «Представление сведений </w:t>
      </w:r>
      <w:r w:rsidR="00953806">
        <w:br/>
      </w:r>
      <w:r w:rsidR="00124848" w:rsidRPr="003D3AD5">
        <w:rPr>
          <w:lang w:val="ru-RU"/>
        </w:rPr>
        <w:t>о маркированном товаре</w:t>
      </w:r>
      <w:r w:rsidR="00D46AA1" w:rsidRPr="003D3AD5">
        <w:rPr>
          <w:lang w:val="ru-RU"/>
        </w:rPr>
        <w:t xml:space="preserve"> </w:t>
      </w:r>
      <w:r w:rsidR="00643A18" w:rsidRPr="003D3AD5">
        <w:t>и средстве идентификации посредством информационных сервисов интеграционного компонента информационной системы маркировки товаров</w:t>
      </w:r>
      <w:r w:rsidR="008A2CC3" w:rsidRPr="003D3AD5">
        <w:t>» (P.</w:t>
      </w:r>
      <w:r w:rsidR="009A5D75" w:rsidRPr="003D3AD5">
        <w:t>LS.03</w:t>
      </w:r>
      <w:r w:rsidR="008A2CC3" w:rsidRPr="003D3AD5">
        <w:t>.PRC.</w:t>
      </w:r>
      <w:r w:rsidR="0089219F" w:rsidRPr="003D3AD5">
        <w:rPr>
          <w:lang w:val="ru-RU"/>
        </w:rPr>
        <w:t>0</w:t>
      </w:r>
      <w:r w:rsidR="0089219F">
        <w:rPr>
          <w:lang w:val="ru-RU"/>
        </w:rPr>
        <w:t>21</w:t>
      </w:r>
      <w:r w:rsidR="008A2CC3" w:rsidRPr="003D3AD5">
        <w:t>) представлена на рис</w:t>
      </w:r>
      <w:r w:rsidR="008A2CC3" w:rsidRPr="003D3AD5">
        <w:rPr>
          <w:lang w:val="ru-RU"/>
        </w:rPr>
        <w:t>унке</w:t>
      </w:r>
      <w:r w:rsidR="008A2CC3" w:rsidRPr="003D3AD5">
        <w:t> </w:t>
      </w:r>
      <w:r w:rsidR="00B52B51" w:rsidRPr="003D3AD5">
        <w:rPr>
          <w:lang w:val="ru-RU"/>
        </w:rPr>
        <w:t>1</w:t>
      </w:r>
      <w:r w:rsidR="006F6771">
        <w:rPr>
          <w:lang w:val="ru-RU"/>
        </w:rPr>
        <w:t>9</w:t>
      </w:r>
      <w:r w:rsidR="008A2CC3" w:rsidRPr="003D3AD5">
        <w:t>.</w:t>
      </w:r>
    </w:p>
    <w:p w14:paraId="35E72387" w14:textId="22760C27" w:rsidR="008A2CC3" w:rsidRPr="003D3AD5" w:rsidRDefault="003B0192" w:rsidP="008A2CC3">
      <w:pPr>
        <w:pStyle w:val="af5"/>
        <w:rPr>
          <w:rStyle w:val="afc"/>
          <w:sz w:val="24"/>
          <w:lang w:val="ru-RU"/>
        </w:rPr>
      </w:pPr>
      <w:r>
        <w:rPr>
          <w:noProof/>
        </w:rPr>
        <w:drawing>
          <wp:inline distT="0" distB="0" distL="0" distR="0" wp14:anchorId="7041503E" wp14:editId="610A277F">
            <wp:extent cx="5939790" cy="3563620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прц21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6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A2CC3" w:rsidRPr="003D3AD5">
        <w:t>Рис.</w:t>
      </w:r>
      <w:r w:rsidR="008A2CC3" w:rsidRPr="003D3AD5">
        <w:rPr>
          <w:lang w:val="en-US"/>
        </w:rPr>
        <w:t> </w:t>
      </w:r>
      <w:r w:rsidR="00B52B51" w:rsidRPr="003D3AD5">
        <w:t>1</w:t>
      </w:r>
      <w:r w:rsidR="006F6771">
        <w:rPr>
          <w:noProof/>
        </w:rPr>
        <w:t>9</w:t>
      </w:r>
      <w:r w:rsidR="008A2CC3" w:rsidRPr="003D3AD5">
        <w:t>. Схема выполнения процедуры «</w:t>
      </w:r>
      <w:r w:rsidR="00D46AA1" w:rsidRPr="003D3AD5">
        <w:t xml:space="preserve">Представление сведений о </w:t>
      </w:r>
      <w:r w:rsidR="00124848" w:rsidRPr="003D3AD5">
        <w:t xml:space="preserve">маркированном товаре </w:t>
      </w:r>
      <w:r w:rsidR="00643A18" w:rsidRPr="003D3AD5">
        <w:t>и средстве идентификации посредством информационных сервисов интеграционного компонента информационной системы маркировки товаров</w:t>
      </w:r>
      <w:r w:rsidR="008A2CC3" w:rsidRPr="003D3AD5">
        <w:t>» (</w:t>
      </w:r>
      <w:r w:rsidR="008A2CC3" w:rsidRPr="003D3AD5">
        <w:rPr>
          <w:noProof/>
          <w:lang w:val="en-US"/>
        </w:rPr>
        <w:t>P</w:t>
      </w:r>
      <w:r w:rsidR="008A2CC3" w:rsidRPr="003D3AD5">
        <w:rPr>
          <w:noProof/>
        </w:rPr>
        <w:t>.</w:t>
      </w:r>
      <w:r w:rsidR="009A5D75" w:rsidRPr="003D3AD5">
        <w:rPr>
          <w:noProof/>
          <w:lang w:val="en-US"/>
        </w:rPr>
        <w:t>LS</w:t>
      </w:r>
      <w:r w:rsidR="009A5D75" w:rsidRPr="003D3AD5">
        <w:rPr>
          <w:noProof/>
        </w:rPr>
        <w:t>.03</w:t>
      </w:r>
      <w:r w:rsidR="008A2CC3" w:rsidRPr="003D3AD5">
        <w:rPr>
          <w:noProof/>
        </w:rPr>
        <w:t>.</w:t>
      </w:r>
      <w:r w:rsidR="008A2CC3" w:rsidRPr="003D3AD5">
        <w:rPr>
          <w:noProof/>
          <w:lang w:val="en-US"/>
        </w:rPr>
        <w:t>PRC</w:t>
      </w:r>
      <w:r w:rsidR="008A2CC3" w:rsidRPr="003D3AD5">
        <w:rPr>
          <w:noProof/>
        </w:rPr>
        <w:t>.</w:t>
      </w:r>
      <w:r w:rsidR="0089219F" w:rsidRPr="003D3AD5">
        <w:rPr>
          <w:noProof/>
        </w:rPr>
        <w:t>0</w:t>
      </w:r>
      <w:r w:rsidR="0089219F">
        <w:rPr>
          <w:noProof/>
        </w:rPr>
        <w:t>21</w:t>
      </w:r>
      <w:r w:rsidR="008A2CC3" w:rsidRPr="003D3AD5">
        <w:t>)</w:t>
      </w:r>
    </w:p>
    <w:p w14:paraId="7F4AB639" w14:textId="25BD0205" w:rsidR="008A2CC3" w:rsidRPr="003D3AD5" w:rsidRDefault="00E9200A" w:rsidP="008A2CC3">
      <w:pPr>
        <w:pStyle w:val="aff"/>
      </w:pPr>
      <w:r>
        <w:rPr>
          <w:noProof/>
          <w:lang w:val="ru-RU"/>
        </w:rPr>
        <w:t>11</w:t>
      </w:r>
      <w:r w:rsidRPr="00E9200A">
        <w:rPr>
          <w:noProof/>
          <w:lang w:val="ru-RU"/>
        </w:rPr>
        <w:t>5</w:t>
      </w:r>
      <w:r w:rsidR="008A2CC3" w:rsidRPr="003D3AD5">
        <w:t>. Процедура «</w:t>
      </w:r>
      <w:r w:rsidR="00D46AA1" w:rsidRPr="003D3AD5">
        <w:t xml:space="preserve">Представление сведений </w:t>
      </w:r>
      <w:r w:rsidR="00124848" w:rsidRPr="003D3AD5">
        <w:rPr>
          <w:lang w:val="ru-RU"/>
        </w:rPr>
        <w:t xml:space="preserve">маркированном товаре </w:t>
      </w:r>
      <w:r w:rsidR="00643A18" w:rsidRPr="003D3AD5">
        <w:t>и средстве идентификации посредством информационных сервисов интеграционного компонента информационной системы маркировки товаров</w:t>
      </w:r>
      <w:r w:rsidR="008A2CC3" w:rsidRPr="003D3AD5">
        <w:t>» (P.</w:t>
      </w:r>
      <w:r w:rsidR="009A5D75" w:rsidRPr="003D3AD5">
        <w:t>LS.03</w:t>
      </w:r>
      <w:r w:rsidR="008A2CC3" w:rsidRPr="003D3AD5">
        <w:t>.PRC.</w:t>
      </w:r>
      <w:r w:rsidR="0089219F" w:rsidRPr="003D3AD5">
        <w:rPr>
          <w:lang w:val="ru-RU"/>
        </w:rPr>
        <w:t>0</w:t>
      </w:r>
      <w:r w:rsidR="0089219F">
        <w:rPr>
          <w:lang w:val="ru-RU"/>
        </w:rPr>
        <w:t>21</w:t>
      </w:r>
      <w:r w:rsidR="008A2CC3" w:rsidRPr="003D3AD5">
        <w:t xml:space="preserve">) </w:t>
      </w:r>
      <w:r w:rsidR="008A2CC3" w:rsidRPr="003D3AD5">
        <w:rPr>
          <w:noProof/>
        </w:rPr>
        <w:t xml:space="preserve">выполняется при получении Комиссией </w:t>
      </w:r>
      <w:r w:rsidR="008A2CC3" w:rsidRPr="003D3AD5">
        <w:rPr>
          <w:noProof/>
        </w:rPr>
        <w:lastRenderedPageBreak/>
        <w:t xml:space="preserve">запроса </w:t>
      </w:r>
      <w:r w:rsidR="00F6018A" w:rsidRPr="003D3AD5">
        <w:rPr>
          <w:noProof/>
          <w:lang w:val="ru-RU"/>
        </w:rPr>
        <w:t xml:space="preserve">на представление </w:t>
      </w:r>
      <w:r w:rsidR="008A2CC3" w:rsidRPr="003D3AD5">
        <w:rPr>
          <w:noProof/>
        </w:rPr>
        <w:t>сведений о товаре</w:t>
      </w:r>
      <w:r w:rsidR="00D46AA1" w:rsidRPr="003D3AD5">
        <w:rPr>
          <w:noProof/>
          <w:lang w:val="ru-RU"/>
        </w:rPr>
        <w:t>, маркированном средством идентификации,</w:t>
      </w:r>
      <w:r w:rsidR="008A2CC3" w:rsidRPr="003D3AD5">
        <w:rPr>
          <w:noProof/>
        </w:rPr>
        <w:t xml:space="preserve"> от заинтересованного лица</w:t>
      </w:r>
      <w:r w:rsidR="00ED5163" w:rsidRPr="003D3AD5">
        <w:t xml:space="preserve"> посредством информационных сервисов</w:t>
      </w:r>
      <w:r w:rsidR="00ED5163" w:rsidRPr="003D3AD5">
        <w:rPr>
          <w:lang w:val="ru-RU"/>
        </w:rPr>
        <w:t xml:space="preserve"> в составе</w:t>
      </w:r>
      <w:r w:rsidR="00ED5163" w:rsidRPr="003D3AD5">
        <w:t xml:space="preserve"> интеграционного компонента информационной системы маркировки товаров</w:t>
      </w:r>
      <w:r w:rsidR="00ED5163" w:rsidRPr="003D3AD5">
        <w:rPr>
          <w:lang w:val="ru-RU"/>
        </w:rPr>
        <w:t>, размещенных</w:t>
      </w:r>
      <w:r w:rsidR="008A2CC3" w:rsidRPr="003D3AD5">
        <w:rPr>
          <w:noProof/>
        </w:rPr>
        <w:t xml:space="preserve"> </w:t>
      </w:r>
      <w:r w:rsidR="00953806">
        <w:rPr>
          <w:noProof/>
        </w:rPr>
        <w:br/>
      </w:r>
      <w:r w:rsidR="008A2CC3" w:rsidRPr="003D3AD5">
        <w:rPr>
          <w:noProof/>
        </w:rPr>
        <w:t>на информационном портале Союза</w:t>
      </w:r>
      <w:r w:rsidR="008A2CC3" w:rsidRPr="003D3AD5">
        <w:rPr>
          <w:rStyle w:val="afc"/>
          <w:color w:val="000000" w:themeColor="text1"/>
          <w:lang w:val="ru-RU" w:eastAsia="ru-RU"/>
        </w:rPr>
        <w:t>.</w:t>
      </w:r>
    </w:p>
    <w:p w14:paraId="703DB425" w14:textId="5F034917" w:rsidR="008A2CC3" w:rsidRPr="003D3AD5" w:rsidRDefault="00E9200A" w:rsidP="008A2CC3">
      <w:pPr>
        <w:pStyle w:val="aff"/>
      </w:pPr>
      <w:r>
        <w:rPr>
          <w:noProof/>
          <w:lang w:val="ru-RU"/>
        </w:rPr>
        <w:t>11</w:t>
      </w:r>
      <w:r w:rsidRPr="00E9200A">
        <w:rPr>
          <w:noProof/>
          <w:lang w:val="ru-RU"/>
        </w:rPr>
        <w:t>6</w:t>
      </w:r>
      <w:r w:rsidR="008A2CC3" w:rsidRPr="003D3AD5">
        <w:t>. </w:t>
      </w:r>
      <w:r w:rsidR="008A2CC3" w:rsidRPr="003D3AD5">
        <w:rPr>
          <w:noProof/>
        </w:rPr>
        <w:t xml:space="preserve">Первой выполняется операция «Получение запроса </w:t>
      </w:r>
      <w:r w:rsidR="00953806">
        <w:rPr>
          <w:noProof/>
        </w:rPr>
        <w:br/>
      </w:r>
      <w:r w:rsidR="008A2CC3" w:rsidRPr="003D3AD5">
        <w:rPr>
          <w:noProof/>
        </w:rPr>
        <w:t>на представление сведений о маркированном товаре</w:t>
      </w:r>
      <w:r w:rsidR="00F94A4F" w:rsidRPr="003D3AD5">
        <w:rPr>
          <w:noProof/>
          <w:lang w:val="ru-RU"/>
        </w:rPr>
        <w:t xml:space="preserve"> и средстве идентификации</w:t>
      </w:r>
      <w:r w:rsidR="008A2CC3" w:rsidRPr="003D3AD5">
        <w:rPr>
          <w:noProof/>
        </w:rPr>
        <w:t xml:space="preserve"> </w:t>
      </w:r>
      <w:r w:rsidR="00D46AA1" w:rsidRPr="003D3AD5">
        <w:rPr>
          <w:noProof/>
          <w:lang w:val="ru-RU"/>
        </w:rPr>
        <w:t>посредством информационн</w:t>
      </w:r>
      <w:r w:rsidR="00F94A4F" w:rsidRPr="003D3AD5">
        <w:rPr>
          <w:noProof/>
          <w:lang w:val="ru-RU"/>
        </w:rPr>
        <w:t>ых сервисов</w:t>
      </w:r>
      <w:r w:rsidR="008A2CC3" w:rsidRPr="003D3AD5">
        <w:rPr>
          <w:noProof/>
        </w:rPr>
        <w:t>» (</w:t>
      </w:r>
      <w:r w:rsidR="003218A0">
        <w:rPr>
          <w:noProof/>
        </w:rPr>
        <w:t>P.LS.03.OPR.070</w:t>
      </w:r>
      <w:r w:rsidR="008A2CC3" w:rsidRPr="003D3AD5">
        <w:rPr>
          <w:noProof/>
        </w:rPr>
        <w:t xml:space="preserve">), </w:t>
      </w:r>
      <w:r w:rsidR="004130B7" w:rsidRPr="003D3AD5">
        <w:rPr>
          <w:noProof/>
          <w:lang w:val="ru-RU"/>
        </w:rPr>
        <w:t>в</w:t>
      </w:r>
      <w:r w:rsidR="004130B7" w:rsidRPr="003D3AD5">
        <w:rPr>
          <w:noProof/>
        </w:rPr>
        <w:t xml:space="preserve"> </w:t>
      </w:r>
      <w:r w:rsidR="008A2CC3" w:rsidRPr="003D3AD5">
        <w:rPr>
          <w:noProof/>
        </w:rPr>
        <w:t>результат</w:t>
      </w:r>
      <w:r w:rsidR="004130B7" w:rsidRPr="003D3AD5">
        <w:rPr>
          <w:noProof/>
          <w:lang w:val="ru-RU"/>
        </w:rPr>
        <w:t>е</w:t>
      </w:r>
      <w:r w:rsidR="008A2CC3" w:rsidRPr="003D3AD5">
        <w:rPr>
          <w:noProof/>
        </w:rPr>
        <w:t xml:space="preserve"> выполнения которой Комиссией осуществляется получение от заинтересованного лица запроса </w:t>
      </w:r>
      <w:r w:rsidR="00953806">
        <w:rPr>
          <w:noProof/>
        </w:rPr>
        <w:br/>
      </w:r>
      <w:r w:rsidR="008A2CC3" w:rsidRPr="003D3AD5">
        <w:rPr>
          <w:noProof/>
        </w:rPr>
        <w:t>на представление сведений о маркированном товаре</w:t>
      </w:r>
      <w:r w:rsidR="00F94A4F" w:rsidRPr="003D3AD5">
        <w:rPr>
          <w:noProof/>
          <w:lang w:val="ru-RU"/>
        </w:rPr>
        <w:t xml:space="preserve"> и средстве идентификации</w:t>
      </w:r>
      <w:r w:rsidR="000274D9" w:rsidRPr="003D3AD5">
        <w:rPr>
          <w:noProof/>
          <w:lang w:val="ru-RU"/>
        </w:rPr>
        <w:t xml:space="preserve"> </w:t>
      </w:r>
      <w:r w:rsidR="000274D9" w:rsidRPr="003D3AD5">
        <w:t>посредством информационных сервисов</w:t>
      </w:r>
      <w:r w:rsidR="000274D9" w:rsidRPr="003D3AD5">
        <w:rPr>
          <w:lang w:val="ru-RU"/>
        </w:rPr>
        <w:t xml:space="preserve"> в составе</w:t>
      </w:r>
      <w:r w:rsidR="000274D9" w:rsidRPr="003D3AD5">
        <w:t xml:space="preserve"> интеграционного компонента информационной системы маркировки товаров</w:t>
      </w:r>
      <w:r w:rsidR="000274D9" w:rsidRPr="003D3AD5">
        <w:rPr>
          <w:lang w:val="ru-RU"/>
        </w:rPr>
        <w:t>, размещенных</w:t>
      </w:r>
      <w:r w:rsidR="000274D9" w:rsidRPr="003D3AD5">
        <w:rPr>
          <w:noProof/>
        </w:rPr>
        <w:t xml:space="preserve"> на информационном портале Союза</w:t>
      </w:r>
      <w:r w:rsidR="008A2CC3" w:rsidRPr="003D3AD5">
        <w:rPr>
          <w:noProof/>
        </w:rPr>
        <w:t>.</w:t>
      </w:r>
    </w:p>
    <w:p w14:paraId="0A34F0FF" w14:textId="1C17D7F1" w:rsidR="008A2CC3" w:rsidRPr="003D3AD5" w:rsidRDefault="00E9200A" w:rsidP="008A2CC3">
      <w:pPr>
        <w:pStyle w:val="aff"/>
      </w:pPr>
      <w:r>
        <w:rPr>
          <w:noProof/>
          <w:lang w:val="ru-RU"/>
        </w:rPr>
        <w:t>11</w:t>
      </w:r>
      <w:r w:rsidRPr="00E9200A">
        <w:rPr>
          <w:noProof/>
          <w:lang w:val="ru-RU"/>
        </w:rPr>
        <w:t>7</w:t>
      </w:r>
      <w:r w:rsidR="008A2CC3" w:rsidRPr="003D3AD5">
        <w:t>. </w:t>
      </w:r>
      <w:r w:rsidR="008A2CC3" w:rsidRPr="003D3AD5">
        <w:rPr>
          <w:noProof/>
        </w:rPr>
        <w:t xml:space="preserve">При поступлении в Комиссию запроса на представление сведений о маркированном товаре </w:t>
      </w:r>
      <w:r w:rsidR="00F94A4F" w:rsidRPr="003D3AD5">
        <w:rPr>
          <w:noProof/>
          <w:lang w:val="ru-RU"/>
        </w:rPr>
        <w:t xml:space="preserve">и средстве идентификации </w:t>
      </w:r>
      <w:r w:rsidR="008A2CC3" w:rsidRPr="003D3AD5">
        <w:rPr>
          <w:noProof/>
        </w:rPr>
        <w:t xml:space="preserve">выполняется операция «Запрос сведений о маркированном товаре </w:t>
      </w:r>
      <w:r w:rsidR="00953806">
        <w:rPr>
          <w:noProof/>
        </w:rPr>
        <w:br/>
      </w:r>
      <w:r w:rsidR="00F94A4F" w:rsidRPr="003D3AD5">
        <w:t>и средстве идентификации для представления заинтересованному лицу посредством информационных сервисов</w:t>
      </w:r>
      <w:r w:rsidR="008A2CC3" w:rsidRPr="003D3AD5">
        <w:rPr>
          <w:noProof/>
        </w:rPr>
        <w:t>» (</w:t>
      </w:r>
      <w:r w:rsidR="003218A0">
        <w:rPr>
          <w:noProof/>
        </w:rPr>
        <w:t>P.LS.03.OPR.071</w:t>
      </w:r>
      <w:r w:rsidR="008A2CC3" w:rsidRPr="003D3AD5">
        <w:rPr>
          <w:noProof/>
        </w:rPr>
        <w:t xml:space="preserve">), </w:t>
      </w:r>
      <w:r w:rsidR="00953806">
        <w:rPr>
          <w:noProof/>
        </w:rPr>
        <w:br/>
      </w:r>
      <w:r w:rsidR="008A2CC3" w:rsidRPr="003D3AD5">
        <w:rPr>
          <w:noProof/>
        </w:rPr>
        <w:t xml:space="preserve">в результате выполнения которой Комиссией запрашиваются сведения </w:t>
      </w:r>
      <w:r w:rsidR="00953806">
        <w:rPr>
          <w:noProof/>
        </w:rPr>
        <w:br/>
      </w:r>
      <w:r w:rsidR="008A2CC3" w:rsidRPr="003D3AD5">
        <w:rPr>
          <w:noProof/>
        </w:rPr>
        <w:t xml:space="preserve">о маркированном товаре </w:t>
      </w:r>
      <w:r w:rsidR="00F94A4F" w:rsidRPr="003D3AD5">
        <w:rPr>
          <w:noProof/>
          <w:lang w:val="ru-RU"/>
        </w:rPr>
        <w:t xml:space="preserve">и средстве идентификации </w:t>
      </w:r>
      <w:r w:rsidR="008A2CC3" w:rsidRPr="003D3AD5">
        <w:rPr>
          <w:noProof/>
        </w:rPr>
        <w:t xml:space="preserve">у </w:t>
      </w:r>
      <w:r w:rsidR="00F910B4" w:rsidRPr="003D3AD5">
        <w:rPr>
          <w:noProof/>
        </w:rPr>
        <w:t>уполномоченн</w:t>
      </w:r>
      <w:r w:rsidR="00F910B4" w:rsidRPr="003D3AD5">
        <w:rPr>
          <w:noProof/>
          <w:lang w:val="ru-RU"/>
        </w:rPr>
        <w:t>ого</w:t>
      </w:r>
      <w:r w:rsidR="00F910B4" w:rsidRPr="003D3AD5">
        <w:rPr>
          <w:noProof/>
        </w:rPr>
        <w:t xml:space="preserve"> орган</w:t>
      </w:r>
      <w:r w:rsidR="00F910B4" w:rsidRPr="003D3AD5">
        <w:rPr>
          <w:noProof/>
          <w:lang w:val="ru-RU"/>
        </w:rPr>
        <w:t>а</w:t>
      </w:r>
      <w:r w:rsidR="008A2CC3" w:rsidRPr="003D3AD5">
        <w:rPr>
          <w:noProof/>
        </w:rPr>
        <w:t xml:space="preserve">, </w:t>
      </w:r>
      <w:r w:rsidR="00F910B4" w:rsidRPr="003D3AD5">
        <w:rPr>
          <w:noProof/>
        </w:rPr>
        <w:t>представляющ</w:t>
      </w:r>
      <w:r w:rsidR="00F910B4" w:rsidRPr="003D3AD5">
        <w:rPr>
          <w:noProof/>
          <w:lang w:val="ru-RU"/>
        </w:rPr>
        <w:t>его</w:t>
      </w:r>
      <w:r w:rsidR="00F910B4" w:rsidRPr="003D3AD5">
        <w:rPr>
          <w:noProof/>
        </w:rPr>
        <w:t xml:space="preserve"> </w:t>
      </w:r>
      <w:r w:rsidR="008A2CC3" w:rsidRPr="003D3AD5">
        <w:rPr>
          <w:noProof/>
        </w:rPr>
        <w:t>сведения</w:t>
      </w:r>
      <w:r w:rsidR="00F910B4" w:rsidRPr="003D3AD5">
        <w:rPr>
          <w:noProof/>
          <w:lang w:val="ru-RU"/>
        </w:rPr>
        <w:t>, каждого государства-члена</w:t>
      </w:r>
      <w:r w:rsidR="008A2CC3" w:rsidRPr="003D3AD5">
        <w:rPr>
          <w:noProof/>
        </w:rPr>
        <w:t>.</w:t>
      </w:r>
    </w:p>
    <w:p w14:paraId="2C0E1C5D" w14:textId="59C3F132" w:rsidR="008A2CC3" w:rsidRPr="003D3AD5" w:rsidRDefault="00E9200A" w:rsidP="008A2CC3">
      <w:pPr>
        <w:pStyle w:val="aff"/>
      </w:pPr>
      <w:r>
        <w:rPr>
          <w:noProof/>
          <w:lang w:val="ru-RU"/>
        </w:rPr>
        <w:t>11</w:t>
      </w:r>
      <w:r w:rsidRPr="00E9200A">
        <w:rPr>
          <w:noProof/>
          <w:lang w:val="ru-RU"/>
        </w:rPr>
        <w:t>8</w:t>
      </w:r>
      <w:r w:rsidR="008A2CC3" w:rsidRPr="003D3AD5">
        <w:t>. </w:t>
      </w:r>
      <w:r w:rsidR="008A2CC3" w:rsidRPr="003D3AD5">
        <w:rPr>
          <w:noProof/>
        </w:rPr>
        <w:t xml:space="preserve">При поступлении в уполномоченный орган, представляющий сведения, запроса на представление сведений о </w:t>
      </w:r>
      <w:r w:rsidR="00F94A4F" w:rsidRPr="003D3AD5">
        <w:rPr>
          <w:noProof/>
        </w:rPr>
        <w:t>маркированн</w:t>
      </w:r>
      <w:r w:rsidR="00F94A4F" w:rsidRPr="003D3AD5">
        <w:rPr>
          <w:noProof/>
          <w:lang w:val="ru-RU"/>
        </w:rPr>
        <w:t>ом</w:t>
      </w:r>
      <w:r w:rsidR="00F94A4F" w:rsidRPr="003D3AD5">
        <w:rPr>
          <w:noProof/>
        </w:rPr>
        <w:t xml:space="preserve"> товар</w:t>
      </w:r>
      <w:r w:rsidR="00F94A4F" w:rsidRPr="003D3AD5">
        <w:rPr>
          <w:noProof/>
          <w:lang w:val="ru-RU"/>
        </w:rPr>
        <w:t>е</w:t>
      </w:r>
      <w:r w:rsidR="00F94A4F" w:rsidRPr="003D3AD5">
        <w:rPr>
          <w:noProof/>
        </w:rPr>
        <w:t xml:space="preserve"> </w:t>
      </w:r>
      <w:r w:rsidR="002F359A">
        <w:rPr>
          <w:noProof/>
          <w:lang w:val="ru-RU"/>
        </w:rPr>
        <w:br/>
      </w:r>
      <w:r w:rsidR="00F94A4F" w:rsidRPr="003D3AD5">
        <w:rPr>
          <w:noProof/>
          <w:lang w:val="ru-RU"/>
        </w:rPr>
        <w:t xml:space="preserve">и средстве идентификации </w:t>
      </w:r>
      <w:r w:rsidR="008A2CC3" w:rsidRPr="003D3AD5">
        <w:rPr>
          <w:noProof/>
        </w:rPr>
        <w:t xml:space="preserve">выполняется операция «Представление сведений о маркированном товаре </w:t>
      </w:r>
      <w:r w:rsidR="00F94A4F" w:rsidRPr="003D3AD5">
        <w:rPr>
          <w:rFonts w:eastAsiaTheme="minorEastAsia"/>
          <w:noProof/>
        </w:rPr>
        <w:t>и средстве идентификации</w:t>
      </w:r>
      <w:r w:rsidR="00F94A4F" w:rsidRPr="003D3AD5">
        <w:t xml:space="preserve"> </w:t>
      </w:r>
      <w:r w:rsidR="00953806">
        <w:br/>
      </w:r>
      <w:r w:rsidR="00F94A4F" w:rsidRPr="003D3AD5">
        <w:t>по запросу Комиссии</w:t>
      </w:r>
      <w:r w:rsidR="008A2CC3" w:rsidRPr="003D3AD5">
        <w:rPr>
          <w:noProof/>
        </w:rPr>
        <w:t>» (</w:t>
      </w:r>
      <w:r w:rsidR="003218A0">
        <w:rPr>
          <w:noProof/>
        </w:rPr>
        <w:t>P.LS.03.OPR.072</w:t>
      </w:r>
      <w:r w:rsidR="008A2CC3" w:rsidRPr="003D3AD5">
        <w:rPr>
          <w:noProof/>
        </w:rPr>
        <w:t xml:space="preserve">), </w:t>
      </w:r>
      <w:r w:rsidR="00F6018A" w:rsidRPr="003D3AD5">
        <w:rPr>
          <w:noProof/>
          <w:lang w:val="ru-RU"/>
        </w:rPr>
        <w:t>по</w:t>
      </w:r>
      <w:r w:rsidR="00F6018A" w:rsidRPr="003D3AD5">
        <w:rPr>
          <w:noProof/>
        </w:rPr>
        <w:t xml:space="preserve"> </w:t>
      </w:r>
      <w:r w:rsidR="008A2CC3" w:rsidRPr="003D3AD5">
        <w:rPr>
          <w:noProof/>
        </w:rPr>
        <w:t>результат</w:t>
      </w:r>
      <w:r w:rsidR="00F6018A" w:rsidRPr="003D3AD5">
        <w:rPr>
          <w:noProof/>
          <w:lang w:val="ru-RU"/>
        </w:rPr>
        <w:t>ам</w:t>
      </w:r>
      <w:r w:rsidR="008A2CC3" w:rsidRPr="003D3AD5">
        <w:rPr>
          <w:noProof/>
        </w:rPr>
        <w:t xml:space="preserve"> выполнения которой уполномоченным органом, представляющим сведения, </w:t>
      </w:r>
      <w:r w:rsidR="00953806">
        <w:rPr>
          <w:noProof/>
        </w:rPr>
        <w:br/>
      </w:r>
      <w:r w:rsidR="00124848" w:rsidRPr="003D3AD5">
        <w:rPr>
          <w:noProof/>
        </w:rPr>
        <w:lastRenderedPageBreak/>
        <w:t xml:space="preserve">в Комиссию </w:t>
      </w:r>
      <w:r w:rsidR="008A2CC3" w:rsidRPr="003D3AD5">
        <w:rPr>
          <w:noProof/>
        </w:rPr>
        <w:t>представляются сведения о маркированном товаре</w:t>
      </w:r>
      <w:r w:rsidR="00F910B4" w:rsidRPr="003D3AD5">
        <w:rPr>
          <w:noProof/>
          <w:lang w:val="ru-RU"/>
        </w:rPr>
        <w:t xml:space="preserve"> </w:t>
      </w:r>
      <w:r w:rsidR="004B36AA">
        <w:rPr>
          <w:noProof/>
          <w:lang w:val="ru-RU"/>
        </w:rPr>
        <w:br/>
      </w:r>
      <w:r w:rsidR="00F94A4F" w:rsidRPr="003D3AD5">
        <w:rPr>
          <w:noProof/>
          <w:lang w:val="ru-RU"/>
        </w:rPr>
        <w:t xml:space="preserve">и средстве идентификации </w:t>
      </w:r>
      <w:r w:rsidR="00F910B4" w:rsidRPr="003D3AD5">
        <w:rPr>
          <w:noProof/>
          <w:lang w:val="ru-RU"/>
        </w:rPr>
        <w:t>в соотве</w:t>
      </w:r>
      <w:r w:rsidR="00707275">
        <w:rPr>
          <w:noProof/>
          <w:lang w:val="ru-RU"/>
        </w:rPr>
        <w:t>т</w:t>
      </w:r>
      <w:r w:rsidR="00F910B4" w:rsidRPr="003D3AD5">
        <w:rPr>
          <w:noProof/>
          <w:lang w:val="ru-RU"/>
        </w:rPr>
        <w:t xml:space="preserve">ствии с параметрами, указанными </w:t>
      </w:r>
      <w:r w:rsidR="00953806">
        <w:rPr>
          <w:noProof/>
          <w:lang w:val="ru-RU"/>
        </w:rPr>
        <w:br/>
      </w:r>
      <w:r w:rsidR="00F910B4" w:rsidRPr="003D3AD5">
        <w:rPr>
          <w:noProof/>
          <w:lang w:val="ru-RU"/>
        </w:rPr>
        <w:t>в запросе, либо информация об отсутствии сведений, удовлетворяющих п</w:t>
      </w:r>
      <w:r w:rsidR="00707275">
        <w:rPr>
          <w:noProof/>
          <w:lang w:val="ru-RU"/>
        </w:rPr>
        <w:t>а</w:t>
      </w:r>
      <w:r w:rsidR="00F910B4" w:rsidRPr="003D3AD5">
        <w:rPr>
          <w:noProof/>
          <w:lang w:val="ru-RU"/>
        </w:rPr>
        <w:t>раметрам запроса</w:t>
      </w:r>
      <w:r w:rsidR="004130B7" w:rsidRPr="003D3AD5">
        <w:rPr>
          <w:noProof/>
          <w:lang w:val="ru-RU"/>
        </w:rPr>
        <w:t>.</w:t>
      </w:r>
    </w:p>
    <w:p w14:paraId="3462D854" w14:textId="4D08F14A" w:rsidR="008A2CC3" w:rsidRPr="003D3AD5" w:rsidRDefault="00E9200A" w:rsidP="008A2CC3">
      <w:pPr>
        <w:pStyle w:val="aff"/>
      </w:pPr>
      <w:r>
        <w:rPr>
          <w:noProof/>
          <w:lang w:val="ru-RU"/>
        </w:rPr>
        <w:t>11</w:t>
      </w:r>
      <w:r w:rsidRPr="00E9200A">
        <w:rPr>
          <w:noProof/>
          <w:lang w:val="ru-RU"/>
        </w:rPr>
        <w:t>9</w:t>
      </w:r>
      <w:r w:rsidR="008A2CC3" w:rsidRPr="003D3AD5">
        <w:t>. </w:t>
      </w:r>
      <w:r w:rsidR="00381311" w:rsidRPr="003D3AD5">
        <w:rPr>
          <w:lang w:val="ru-RU"/>
        </w:rPr>
        <w:t>По факту пред</w:t>
      </w:r>
      <w:r w:rsidR="00E84F12" w:rsidRPr="003D3AD5">
        <w:rPr>
          <w:lang w:val="ru-RU"/>
        </w:rPr>
        <w:t>ставления уполномоченными органами</w:t>
      </w:r>
      <w:r w:rsidR="00AB718C">
        <w:rPr>
          <w:lang w:val="ru-RU"/>
        </w:rPr>
        <w:t xml:space="preserve">, представляющими сведения, </w:t>
      </w:r>
      <w:r w:rsidR="00E84F12" w:rsidRPr="003D3AD5">
        <w:rPr>
          <w:lang w:val="ru-RU"/>
        </w:rPr>
        <w:t>сведений о маркированном товаре</w:t>
      </w:r>
      <w:r w:rsidR="00F94A4F" w:rsidRPr="003D3AD5">
        <w:rPr>
          <w:lang w:val="ru-RU"/>
        </w:rPr>
        <w:t xml:space="preserve"> </w:t>
      </w:r>
      <w:r w:rsidR="004B36AA">
        <w:rPr>
          <w:lang w:val="ru-RU"/>
        </w:rPr>
        <w:br/>
      </w:r>
      <w:r w:rsidR="00F94A4F" w:rsidRPr="003D3AD5">
        <w:rPr>
          <w:lang w:val="ru-RU"/>
        </w:rPr>
        <w:t>и средстве идентификации</w:t>
      </w:r>
      <w:r w:rsidR="00E84F12" w:rsidRPr="003D3AD5">
        <w:rPr>
          <w:lang w:val="ru-RU"/>
        </w:rPr>
        <w:t xml:space="preserve"> </w:t>
      </w:r>
      <w:r w:rsidR="00CF1476" w:rsidRPr="003D3AD5">
        <w:rPr>
          <w:lang w:val="ru-RU"/>
        </w:rPr>
        <w:t xml:space="preserve">или </w:t>
      </w:r>
      <w:r w:rsidR="00CF1476" w:rsidRPr="003D3AD5">
        <w:rPr>
          <w:noProof/>
          <w:lang w:val="ru-RU"/>
        </w:rPr>
        <w:t>информаци</w:t>
      </w:r>
      <w:r w:rsidR="00F94A4F" w:rsidRPr="003D3AD5">
        <w:rPr>
          <w:noProof/>
          <w:lang w:val="ru-RU"/>
        </w:rPr>
        <w:t>и</w:t>
      </w:r>
      <w:r w:rsidR="00CF1476" w:rsidRPr="003D3AD5">
        <w:rPr>
          <w:noProof/>
          <w:lang w:val="ru-RU"/>
        </w:rPr>
        <w:t xml:space="preserve"> об отсутствии сведений</w:t>
      </w:r>
      <w:r w:rsidR="00CF1476" w:rsidRPr="003D3AD5">
        <w:rPr>
          <w:lang w:val="ru-RU"/>
        </w:rPr>
        <w:t xml:space="preserve"> </w:t>
      </w:r>
      <w:r w:rsidR="00E871D5">
        <w:rPr>
          <w:lang w:val="ru-RU"/>
        </w:rPr>
        <w:br/>
      </w:r>
      <w:r w:rsidR="00E84F12" w:rsidRPr="003D3AD5">
        <w:rPr>
          <w:lang w:val="ru-RU"/>
        </w:rPr>
        <w:t xml:space="preserve">в Комиссию в ответ на запрос на представление сведений </w:t>
      </w:r>
      <w:r w:rsidR="004B36AA">
        <w:rPr>
          <w:lang w:val="ru-RU"/>
        </w:rPr>
        <w:br/>
      </w:r>
      <w:r w:rsidR="00E84F12" w:rsidRPr="003D3AD5">
        <w:rPr>
          <w:lang w:val="ru-RU"/>
        </w:rPr>
        <w:t xml:space="preserve">либо </w:t>
      </w:r>
      <w:r w:rsidR="00E84F12" w:rsidRPr="003D3AD5">
        <w:rPr>
          <w:noProof/>
          <w:lang w:val="ru-RU"/>
        </w:rPr>
        <w:t>ч</w:t>
      </w:r>
      <w:r w:rsidR="00752286" w:rsidRPr="003D3AD5">
        <w:rPr>
          <w:noProof/>
          <w:lang w:val="ru-RU"/>
        </w:rPr>
        <w:t>ерез</w:t>
      </w:r>
      <w:r w:rsidR="00752286" w:rsidRPr="003D3AD5">
        <w:rPr>
          <w:noProof/>
        </w:rPr>
        <w:t xml:space="preserve"> 5 минут </w:t>
      </w:r>
      <w:r w:rsidR="00752286" w:rsidRPr="003D3AD5">
        <w:rPr>
          <w:noProof/>
          <w:lang w:val="ru-RU"/>
        </w:rPr>
        <w:t>с момента</w:t>
      </w:r>
      <w:r w:rsidR="008A2CC3" w:rsidRPr="003D3AD5">
        <w:rPr>
          <w:noProof/>
        </w:rPr>
        <w:t xml:space="preserve"> получения запроса на представление сведений о маркированном товаре </w:t>
      </w:r>
      <w:r w:rsidR="00F94A4F" w:rsidRPr="003D3AD5">
        <w:rPr>
          <w:noProof/>
          <w:lang w:val="ru-RU"/>
        </w:rPr>
        <w:t xml:space="preserve">и средстве идентификации </w:t>
      </w:r>
      <w:r w:rsidR="00E871D5">
        <w:rPr>
          <w:noProof/>
          <w:lang w:val="ru-RU"/>
        </w:rPr>
        <w:br/>
      </w:r>
      <w:r w:rsidR="008A2CC3" w:rsidRPr="003D3AD5">
        <w:rPr>
          <w:noProof/>
        </w:rPr>
        <w:t xml:space="preserve">от заинтересованного лица (операция «Получение запроса </w:t>
      </w:r>
      <w:r w:rsidR="00E871D5">
        <w:rPr>
          <w:noProof/>
        </w:rPr>
        <w:br/>
      </w:r>
      <w:r w:rsidR="008A2CC3" w:rsidRPr="003D3AD5">
        <w:rPr>
          <w:noProof/>
        </w:rPr>
        <w:t xml:space="preserve">на представление сведений о маркированном товаре </w:t>
      </w:r>
      <w:r w:rsidR="00F94A4F" w:rsidRPr="003D3AD5">
        <w:rPr>
          <w:noProof/>
          <w:lang w:val="ru-RU"/>
        </w:rPr>
        <w:t>и средстве идентификации</w:t>
      </w:r>
      <w:r w:rsidR="00F94A4F" w:rsidRPr="003D3AD5">
        <w:rPr>
          <w:noProof/>
        </w:rPr>
        <w:t xml:space="preserve"> </w:t>
      </w:r>
      <w:r w:rsidR="00F94A4F" w:rsidRPr="003D3AD5">
        <w:rPr>
          <w:noProof/>
          <w:lang w:val="ru-RU"/>
        </w:rPr>
        <w:t>посредством информационных сервисов</w:t>
      </w:r>
      <w:r w:rsidR="008A2CC3" w:rsidRPr="003D3AD5">
        <w:rPr>
          <w:noProof/>
        </w:rPr>
        <w:t>» (</w:t>
      </w:r>
      <w:r w:rsidR="003218A0">
        <w:rPr>
          <w:noProof/>
        </w:rPr>
        <w:t>P.LS.03.OPR.070</w:t>
      </w:r>
      <w:r w:rsidR="008A2CC3" w:rsidRPr="003D3AD5">
        <w:rPr>
          <w:noProof/>
        </w:rPr>
        <w:t>))</w:t>
      </w:r>
      <w:r w:rsidR="00E84F12" w:rsidRPr="003D3AD5">
        <w:rPr>
          <w:noProof/>
          <w:lang w:val="ru-RU"/>
        </w:rPr>
        <w:t xml:space="preserve"> (в зависимости от того</w:t>
      </w:r>
      <w:r w:rsidR="00381311" w:rsidRPr="003D3AD5">
        <w:rPr>
          <w:noProof/>
          <w:lang w:val="ru-RU"/>
        </w:rPr>
        <w:t>,</w:t>
      </w:r>
      <w:r w:rsidR="00E84F12" w:rsidRPr="003D3AD5">
        <w:rPr>
          <w:noProof/>
          <w:lang w:val="ru-RU"/>
        </w:rPr>
        <w:t xml:space="preserve"> какое из описанных выше событий наступит раньше)</w:t>
      </w:r>
      <w:r w:rsidR="00496202" w:rsidRPr="003D3AD5">
        <w:rPr>
          <w:noProof/>
          <w:lang w:val="ru-RU"/>
        </w:rPr>
        <w:t xml:space="preserve"> </w:t>
      </w:r>
      <w:r w:rsidR="008A2CC3" w:rsidRPr="003D3AD5">
        <w:rPr>
          <w:noProof/>
        </w:rPr>
        <w:t xml:space="preserve">выполняется операция «Обработка </w:t>
      </w:r>
      <w:r w:rsidR="002F359A">
        <w:rPr>
          <w:noProof/>
          <w:lang w:val="ru-RU"/>
        </w:rPr>
        <w:br/>
      </w:r>
      <w:r w:rsidR="008A2CC3" w:rsidRPr="003D3AD5">
        <w:rPr>
          <w:noProof/>
        </w:rPr>
        <w:t xml:space="preserve">и представление сведений </w:t>
      </w:r>
      <w:r w:rsidR="00F94A4F" w:rsidRPr="003D3AD5">
        <w:rPr>
          <w:rFonts w:eastAsiaTheme="minorEastAsia"/>
          <w:noProof/>
        </w:rPr>
        <w:t xml:space="preserve">о маркированном товаре </w:t>
      </w:r>
      <w:r w:rsidR="00F94A4F" w:rsidRPr="003D3AD5">
        <w:t xml:space="preserve">и средстве идентификации для представления </w:t>
      </w:r>
      <w:r w:rsidR="00F94A4F" w:rsidRPr="003D3AD5">
        <w:rPr>
          <w:rFonts w:eastAsiaTheme="minorEastAsia"/>
          <w:noProof/>
        </w:rPr>
        <w:t>заинтересованному</w:t>
      </w:r>
      <w:r w:rsidR="00F94A4F" w:rsidRPr="003D3AD5" w:rsidDel="00F94A4F">
        <w:rPr>
          <w:noProof/>
        </w:rPr>
        <w:t xml:space="preserve"> </w:t>
      </w:r>
      <w:r w:rsidR="00F94A4F" w:rsidRPr="003D3AD5">
        <w:rPr>
          <w:rFonts w:eastAsiaTheme="minorEastAsia"/>
          <w:noProof/>
        </w:rPr>
        <w:t>лицу посредством информационных сервисов</w:t>
      </w:r>
      <w:r w:rsidR="008A2CC3" w:rsidRPr="003D3AD5">
        <w:rPr>
          <w:noProof/>
        </w:rPr>
        <w:t>» (</w:t>
      </w:r>
      <w:r w:rsidR="003218A0">
        <w:rPr>
          <w:noProof/>
        </w:rPr>
        <w:t>P.LS.03.OPR.073</w:t>
      </w:r>
      <w:r w:rsidR="008A2CC3" w:rsidRPr="003D3AD5">
        <w:rPr>
          <w:noProof/>
        </w:rPr>
        <w:t>).</w:t>
      </w:r>
    </w:p>
    <w:p w14:paraId="4F11DF5D" w14:textId="68BCEDBA" w:rsidR="008A2CC3" w:rsidRPr="003D3AD5" w:rsidRDefault="00846137" w:rsidP="008A2CC3">
      <w:pPr>
        <w:pStyle w:val="aff"/>
      </w:pPr>
      <w:r w:rsidRPr="003D3AD5">
        <w:rPr>
          <w:noProof/>
          <w:lang w:val="ru-RU"/>
        </w:rPr>
        <w:t>1</w:t>
      </w:r>
      <w:r w:rsidR="00E9200A" w:rsidRPr="00E9200A">
        <w:rPr>
          <w:noProof/>
          <w:lang w:val="ru-RU"/>
        </w:rPr>
        <w:t>20</w:t>
      </w:r>
      <w:r w:rsidR="008A2CC3" w:rsidRPr="003D3AD5">
        <w:rPr>
          <w:lang w:val="ru-RU"/>
        </w:rPr>
        <w:t>.</w:t>
      </w:r>
      <w:r w:rsidR="008A2CC3" w:rsidRPr="003D3AD5">
        <w:rPr>
          <w:lang w:val="en-US"/>
        </w:rPr>
        <w:t> </w:t>
      </w:r>
      <w:r w:rsidR="008A2CC3" w:rsidRPr="003D3AD5">
        <w:t xml:space="preserve">Результатом </w:t>
      </w:r>
      <w:r w:rsidR="008A2CC3" w:rsidRPr="003D3AD5">
        <w:rPr>
          <w:lang w:val="ru-RU"/>
        </w:rPr>
        <w:t>выполнения</w:t>
      </w:r>
      <w:r w:rsidR="008A2CC3" w:rsidRPr="003D3AD5">
        <w:t xml:space="preserve"> процедуры «Представление сведений о маркированном товаре </w:t>
      </w:r>
      <w:r w:rsidR="00F94A4F" w:rsidRPr="003D3AD5">
        <w:t>и средстве идентификации посредством информационных сервисов интеграционного компонента информационной системы маркировки товаров</w:t>
      </w:r>
      <w:r w:rsidR="00F94A4F" w:rsidRPr="003D3AD5">
        <w:rPr>
          <w:lang w:val="ru-RU"/>
        </w:rPr>
        <w:t>»</w:t>
      </w:r>
      <w:r w:rsidR="00F94A4F" w:rsidRPr="003D3AD5" w:rsidDel="009F236A">
        <w:t xml:space="preserve"> </w:t>
      </w:r>
      <w:r w:rsidR="00F94A4F" w:rsidRPr="003D3AD5">
        <w:t>(</w:t>
      </w:r>
      <w:r w:rsidR="00F94A4F" w:rsidRPr="003D3AD5">
        <w:rPr>
          <w:lang w:val="en-US"/>
        </w:rPr>
        <w:t>P</w:t>
      </w:r>
      <w:r w:rsidR="00F94A4F" w:rsidRPr="003D3AD5">
        <w:t>.</w:t>
      </w:r>
      <w:r w:rsidR="00F94A4F" w:rsidRPr="003D3AD5">
        <w:rPr>
          <w:lang w:val="en-US"/>
        </w:rPr>
        <w:t>LS</w:t>
      </w:r>
      <w:r w:rsidR="00F94A4F" w:rsidRPr="003D3AD5">
        <w:rPr>
          <w:lang w:val="ru-RU"/>
        </w:rPr>
        <w:t>.03</w:t>
      </w:r>
      <w:r w:rsidR="00F94A4F" w:rsidRPr="003D3AD5">
        <w:t>.</w:t>
      </w:r>
      <w:r w:rsidR="00F94A4F" w:rsidRPr="003D3AD5">
        <w:rPr>
          <w:lang w:val="en-US"/>
        </w:rPr>
        <w:t>PRC</w:t>
      </w:r>
      <w:r w:rsidR="00F94A4F" w:rsidRPr="003D3AD5">
        <w:t>.</w:t>
      </w:r>
      <w:r w:rsidR="0089219F" w:rsidRPr="003D3AD5">
        <w:t>0</w:t>
      </w:r>
      <w:r w:rsidR="0089219F">
        <w:rPr>
          <w:lang w:val="ru-RU"/>
        </w:rPr>
        <w:t>21</w:t>
      </w:r>
      <w:r w:rsidR="00F94A4F" w:rsidRPr="003D3AD5">
        <w:t>)</w:t>
      </w:r>
      <w:r w:rsidR="008A2CC3" w:rsidRPr="003D3AD5">
        <w:t xml:space="preserve"> является </w:t>
      </w:r>
      <w:r w:rsidR="004130B7" w:rsidRPr="003D3AD5">
        <w:rPr>
          <w:lang w:val="ru-RU"/>
        </w:rPr>
        <w:t>представление</w:t>
      </w:r>
      <w:r w:rsidR="004130B7" w:rsidRPr="003D3AD5">
        <w:t xml:space="preserve"> </w:t>
      </w:r>
      <w:r w:rsidR="008A2CC3" w:rsidRPr="003D3AD5">
        <w:t>заинтересованн</w:t>
      </w:r>
      <w:r w:rsidR="004130B7" w:rsidRPr="003D3AD5">
        <w:rPr>
          <w:lang w:val="ru-RU"/>
        </w:rPr>
        <w:t>о</w:t>
      </w:r>
      <w:r w:rsidR="00124848" w:rsidRPr="003D3AD5">
        <w:rPr>
          <w:lang w:val="ru-RU"/>
        </w:rPr>
        <w:t xml:space="preserve">му </w:t>
      </w:r>
      <w:r w:rsidR="008A2CC3" w:rsidRPr="003D3AD5">
        <w:t>лиц</w:t>
      </w:r>
      <w:r w:rsidR="004130B7" w:rsidRPr="003D3AD5">
        <w:rPr>
          <w:lang w:val="ru-RU"/>
        </w:rPr>
        <w:t>у</w:t>
      </w:r>
      <w:r w:rsidR="008A2CC3" w:rsidRPr="003D3AD5">
        <w:t xml:space="preserve"> сведений </w:t>
      </w:r>
      <w:r w:rsidR="00953806">
        <w:br/>
      </w:r>
      <w:r w:rsidR="008A2CC3" w:rsidRPr="003D3AD5">
        <w:t>о маркированном товаре</w:t>
      </w:r>
      <w:r w:rsidR="00F94A4F" w:rsidRPr="003D3AD5">
        <w:rPr>
          <w:lang w:val="ru-RU"/>
        </w:rPr>
        <w:t xml:space="preserve"> и средстве идентификации</w:t>
      </w:r>
      <w:r w:rsidR="000274D9" w:rsidRPr="003D3AD5">
        <w:rPr>
          <w:lang w:val="ru-RU"/>
        </w:rPr>
        <w:t xml:space="preserve"> </w:t>
      </w:r>
      <w:r w:rsidR="000274D9" w:rsidRPr="003D3AD5">
        <w:t>посредством информационных сервисов</w:t>
      </w:r>
      <w:r w:rsidR="000274D9" w:rsidRPr="003D3AD5">
        <w:rPr>
          <w:lang w:val="ru-RU"/>
        </w:rPr>
        <w:t xml:space="preserve"> в составе</w:t>
      </w:r>
      <w:r w:rsidR="000274D9" w:rsidRPr="003D3AD5">
        <w:t xml:space="preserve"> интеграционного компонента информационной системы маркировки товаров</w:t>
      </w:r>
      <w:r w:rsidR="000274D9" w:rsidRPr="003D3AD5">
        <w:rPr>
          <w:lang w:val="ru-RU"/>
        </w:rPr>
        <w:t>, размещенных</w:t>
      </w:r>
      <w:r w:rsidR="000274D9" w:rsidRPr="003D3AD5">
        <w:rPr>
          <w:noProof/>
        </w:rPr>
        <w:t xml:space="preserve"> </w:t>
      </w:r>
      <w:r w:rsidR="00953806">
        <w:rPr>
          <w:noProof/>
        </w:rPr>
        <w:br/>
      </w:r>
      <w:r w:rsidR="000274D9" w:rsidRPr="003D3AD5">
        <w:rPr>
          <w:noProof/>
        </w:rPr>
        <w:t>на информационном портале Союза</w:t>
      </w:r>
      <w:r w:rsidR="008A2CC3" w:rsidRPr="003D3AD5">
        <w:t>.</w:t>
      </w:r>
    </w:p>
    <w:p w14:paraId="7BB2CC3F" w14:textId="106783E7" w:rsidR="008A2CC3" w:rsidRPr="003D3AD5" w:rsidRDefault="00E9200A" w:rsidP="008A2CC3">
      <w:pPr>
        <w:pStyle w:val="aff"/>
      </w:pPr>
      <w:r>
        <w:rPr>
          <w:noProof/>
          <w:lang w:val="ru-RU"/>
        </w:rPr>
        <w:lastRenderedPageBreak/>
        <w:t>1</w:t>
      </w:r>
      <w:r w:rsidRPr="00E9200A">
        <w:rPr>
          <w:noProof/>
          <w:lang w:val="ru-RU"/>
        </w:rPr>
        <w:t>21</w:t>
      </w:r>
      <w:r w:rsidR="008A2CC3" w:rsidRPr="003D3AD5">
        <w:rPr>
          <w:lang w:val="ru-RU"/>
        </w:rPr>
        <w:t>. </w:t>
      </w:r>
      <w:r w:rsidR="008A2CC3" w:rsidRPr="003D3AD5">
        <w:t>Перечень операций</w:t>
      </w:r>
      <w:r w:rsidR="008A2CC3" w:rsidRPr="003D3AD5">
        <w:rPr>
          <w:lang w:val="ru-RU"/>
        </w:rPr>
        <w:t xml:space="preserve"> общего процесса</w:t>
      </w:r>
      <w:r w:rsidR="008A2CC3" w:rsidRPr="003D3AD5">
        <w:t xml:space="preserve">, </w:t>
      </w:r>
      <w:r w:rsidR="008A2CC3" w:rsidRPr="003D3AD5">
        <w:rPr>
          <w:lang w:val="ru-RU"/>
        </w:rPr>
        <w:t>выполняемых в рамках</w:t>
      </w:r>
      <w:r w:rsidR="008A2CC3" w:rsidRPr="003D3AD5">
        <w:t xml:space="preserve"> процедуры «Представление сведений о маркированном товаре </w:t>
      </w:r>
      <w:r w:rsidR="002F359A">
        <w:rPr>
          <w:lang w:val="ru-RU"/>
        </w:rPr>
        <w:br/>
      </w:r>
      <w:r w:rsidR="00F94A4F" w:rsidRPr="003D3AD5">
        <w:t>и средстве идентификации посредством информационных сервисов интеграционного компонента информационной системы маркировки товаров</w:t>
      </w:r>
      <w:r w:rsidR="008A2CC3" w:rsidRPr="003D3AD5">
        <w:t>» (P.</w:t>
      </w:r>
      <w:r w:rsidR="009A5D75" w:rsidRPr="003D3AD5">
        <w:t>LS.03</w:t>
      </w:r>
      <w:r w:rsidR="008A2CC3" w:rsidRPr="003D3AD5">
        <w:t>.PRC.</w:t>
      </w:r>
      <w:r w:rsidR="0089219F" w:rsidRPr="003D3AD5">
        <w:rPr>
          <w:lang w:val="ru-RU"/>
        </w:rPr>
        <w:t>0</w:t>
      </w:r>
      <w:r w:rsidR="0089219F">
        <w:rPr>
          <w:lang w:val="ru-RU"/>
        </w:rPr>
        <w:t>21</w:t>
      </w:r>
      <w:r w:rsidR="008A2CC3" w:rsidRPr="003D3AD5">
        <w:t xml:space="preserve">), </w:t>
      </w:r>
      <w:r w:rsidR="008A2CC3" w:rsidRPr="003D3AD5">
        <w:rPr>
          <w:lang w:val="ru-RU"/>
        </w:rPr>
        <w:t>приведен</w:t>
      </w:r>
      <w:r w:rsidR="008A2CC3" w:rsidRPr="003D3AD5">
        <w:t xml:space="preserve"> в табл</w:t>
      </w:r>
      <w:r w:rsidR="008A2CC3" w:rsidRPr="003D3AD5">
        <w:rPr>
          <w:lang w:val="ru-RU"/>
        </w:rPr>
        <w:t>ице</w:t>
      </w:r>
      <w:r w:rsidR="008A2CC3" w:rsidRPr="003D3AD5">
        <w:t> </w:t>
      </w:r>
      <w:r w:rsidR="00FE032F">
        <w:rPr>
          <w:noProof/>
          <w:lang w:val="ru-RU"/>
        </w:rPr>
        <w:t>57</w:t>
      </w:r>
      <w:r w:rsidR="008A2CC3" w:rsidRPr="003D3AD5">
        <w:t>.</w:t>
      </w:r>
    </w:p>
    <w:p w14:paraId="15528872" w14:textId="6E3BF97A" w:rsidR="008A2CC3" w:rsidRPr="003D3AD5" w:rsidRDefault="008A2CC3" w:rsidP="008A2CC3">
      <w:pPr>
        <w:pStyle w:val="aff4"/>
        <w:rPr>
          <w:lang w:val="ru-RU"/>
        </w:rPr>
      </w:pPr>
      <w:r w:rsidRPr="003D3AD5"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 w:rsidR="00FE032F">
        <w:rPr>
          <w:noProof/>
          <w:lang w:val="ru-RU"/>
        </w:rPr>
        <w:t>57</w:t>
      </w:r>
    </w:p>
    <w:p w14:paraId="1A494520" w14:textId="3964FB2D" w:rsidR="008A2CC3" w:rsidRPr="003D3AD5" w:rsidRDefault="008A2CC3" w:rsidP="008A2CC3">
      <w:pPr>
        <w:pStyle w:val="aff6"/>
        <w:keepLines/>
      </w:pPr>
      <w:r w:rsidRPr="003D3AD5">
        <w:t xml:space="preserve">Перечень операций общего процесса, выполняемых в рамках процедуры «Представление сведений о маркированном товаре </w:t>
      </w:r>
      <w:r w:rsidR="00F94A4F" w:rsidRPr="003D3AD5">
        <w:t>и средстве идентификации посредством информационных сервисов интеграционного компонента информационной системы маркировки товаров</w:t>
      </w:r>
      <w:r w:rsidRPr="003D3AD5">
        <w:t>» (P.</w:t>
      </w:r>
      <w:r w:rsidR="009A5D75" w:rsidRPr="003D3AD5">
        <w:t>LS.03</w:t>
      </w:r>
      <w:r w:rsidRPr="003D3AD5">
        <w:t>.PRC.</w:t>
      </w:r>
      <w:r w:rsidR="0089219F" w:rsidRPr="003D3AD5">
        <w:t>0</w:t>
      </w:r>
      <w:r w:rsidR="0089219F">
        <w:t>21</w:t>
      </w:r>
      <w:r w:rsidRPr="003D3AD5">
        <w:t>)</w:t>
      </w:r>
    </w:p>
    <w:p w14:paraId="07ED8996" w14:textId="77777777" w:rsidR="008A2CC3" w:rsidRPr="003D3AD5" w:rsidRDefault="008A2CC3" w:rsidP="008A2CC3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8A2CC3" w:rsidRPr="003D3AD5" w14:paraId="6DD838E5" w14:textId="77777777" w:rsidTr="003B7E44">
        <w:trPr>
          <w:trHeight w:val="601"/>
          <w:tblHeader/>
        </w:trPr>
        <w:tc>
          <w:tcPr>
            <w:tcW w:w="2404" w:type="dxa"/>
            <w:vAlign w:val="top"/>
          </w:tcPr>
          <w:p w14:paraId="3EC3F25E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7E35E6CC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74E41A77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8A2CC3" w:rsidRPr="003D3AD5" w14:paraId="4BB3CDD4" w14:textId="77777777" w:rsidTr="003B7E44">
        <w:trPr>
          <w:trHeight w:val="301"/>
          <w:tblHeader/>
        </w:trPr>
        <w:tc>
          <w:tcPr>
            <w:tcW w:w="2404" w:type="dxa"/>
          </w:tcPr>
          <w:p w14:paraId="1B0B982A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26D9372F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7626DB31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8A2CC3" w:rsidRPr="003D3AD5" w14:paraId="18F6F1BD" w14:textId="77777777" w:rsidTr="003B7E44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EC0E90" w14:textId="3BED0846" w:rsidR="008A2CC3" w:rsidRPr="003D3AD5" w:rsidRDefault="003218A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.LS.03.OPR.07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F78E44" w14:textId="4C749047" w:rsidR="008A2CC3" w:rsidRPr="003D3AD5" w:rsidRDefault="008A2CC3" w:rsidP="003B7E4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олучение запроса на представление сведений о маркированном товаре </w:t>
            </w:r>
            <w:r w:rsidR="002F359A">
              <w:rPr>
                <w:rFonts w:eastAsiaTheme="minorEastAsia"/>
                <w:noProof/>
              </w:rPr>
              <w:br/>
            </w:r>
            <w:r w:rsidR="00F94A4F" w:rsidRPr="003D3AD5">
              <w:t>и средстве идентификации посредством информационных сервис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919AC61" w14:textId="0DDE9EE1" w:rsidR="008A2CC3" w:rsidRPr="003D3AD5" w:rsidRDefault="008A2CC3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58</w:t>
            </w:r>
            <w:r w:rsidR="005431C6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8A2CC3" w:rsidRPr="003D3AD5" w14:paraId="1492F4E9" w14:textId="77777777" w:rsidTr="003B7E44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4A493BC" w14:textId="0469062D" w:rsidR="008A2CC3" w:rsidRPr="003D3AD5" w:rsidRDefault="003218A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</w:t>
            </w:r>
            <w:r w:rsidRPr="002F359A">
              <w:rPr>
                <w:rFonts w:eastAsiaTheme="minorEastAsia"/>
                <w:noProof/>
              </w:rPr>
              <w:t>.</w:t>
            </w:r>
            <w:r>
              <w:rPr>
                <w:rFonts w:eastAsiaTheme="minorEastAsia"/>
                <w:noProof/>
                <w:lang w:val="en-US"/>
              </w:rPr>
              <w:t>LS</w:t>
            </w:r>
            <w:r w:rsidRPr="002F359A">
              <w:rPr>
                <w:rFonts w:eastAsiaTheme="minorEastAsia"/>
                <w:noProof/>
              </w:rPr>
              <w:t>.03.</w:t>
            </w:r>
            <w:r>
              <w:rPr>
                <w:rFonts w:eastAsiaTheme="minorEastAsia"/>
                <w:noProof/>
                <w:lang w:val="en-US"/>
              </w:rPr>
              <w:t>OPR</w:t>
            </w:r>
            <w:r w:rsidRPr="002F359A">
              <w:rPr>
                <w:rFonts w:eastAsiaTheme="minorEastAsia"/>
                <w:noProof/>
              </w:rPr>
              <w:t>.07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8C4765A" w14:textId="47517D23" w:rsidR="008A2CC3" w:rsidRPr="003D3AD5" w:rsidRDefault="008A2CC3" w:rsidP="003B7E4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запрос сведений о маркированном товаре </w:t>
            </w:r>
            <w:r w:rsidR="00F94A4F" w:rsidRPr="003D3AD5">
              <w:t>и средстве идентификации для представления заинтересованному лицу посредством информационных сервис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FD397B" w14:textId="3081E466" w:rsidR="008A2CC3" w:rsidRPr="003D3AD5" w:rsidRDefault="008A2CC3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59</w:t>
            </w:r>
            <w:r w:rsidR="005431C6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8A2CC3" w:rsidRPr="003D3AD5" w14:paraId="19D573AA" w14:textId="77777777" w:rsidTr="003B7E44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4CA3E39" w14:textId="723A1076" w:rsidR="008A2CC3" w:rsidRPr="003D3AD5" w:rsidRDefault="003218A0" w:rsidP="0058102F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.LS.03.OPR.07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C1F7A9" w14:textId="6DF79EB7" w:rsidR="008A2CC3" w:rsidRPr="003D3AD5" w:rsidRDefault="008A2CC3" w:rsidP="003B7E4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едставление сведений </w:t>
            </w:r>
            <w:r w:rsidR="00953806">
              <w:rPr>
                <w:rFonts w:eastAsiaTheme="minorEastAsia"/>
                <w:noProof/>
              </w:rPr>
              <w:br/>
            </w:r>
            <w:r w:rsidRPr="003D3AD5">
              <w:rPr>
                <w:rFonts w:eastAsiaTheme="minorEastAsia"/>
                <w:noProof/>
              </w:rPr>
              <w:t xml:space="preserve">о маркированном товаре </w:t>
            </w:r>
            <w:r w:rsidR="00F94A4F" w:rsidRPr="003D3AD5">
              <w:rPr>
                <w:rFonts w:eastAsiaTheme="minorEastAsia"/>
                <w:noProof/>
              </w:rPr>
              <w:t>и средстве идентификации</w:t>
            </w:r>
            <w:r w:rsidR="00F94A4F" w:rsidRPr="003D3AD5">
              <w:t xml:space="preserve"> по запросу Комисс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546D7E6" w14:textId="0223DB8D" w:rsidR="008A2CC3" w:rsidRPr="003D3AD5" w:rsidRDefault="008A2CC3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60</w:t>
            </w:r>
            <w:r w:rsidR="005431C6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  <w:tr w:rsidR="008A2CC3" w:rsidRPr="003D3AD5" w14:paraId="50400AF2" w14:textId="77777777" w:rsidTr="003B7E44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CC303D2" w14:textId="6C03E46D" w:rsidR="008A2CC3" w:rsidRPr="003D3AD5" w:rsidRDefault="003218A0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.LS.03.OPR.07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765891" w14:textId="239934BF" w:rsidR="008A2CC3" w:rsidRPr="003D3AD5" w:rsidRDefault="008A2CC3" w:rsidP="003B7E44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обработка и представление сведений о маркированном товаре </w:t>
            </w:r>
            <w:r w:rsidR="00F94A4F" w:rsidRPr="003D3AD5">
              <w:t xml:space="preserve">и средстве идентификации для представления </w:t>
            </w:r>
            <w:r w:rsidRPr="003D3AD5">
              <w:rPr>
                <w:rFonts w:eastAsiaTheme="minorEastAsia"/>
                <w:noProof/>
              </w:rPr>
              <w:t xml:space="preserve">заинтересованному лицу </w:t>
            </w:r>
            <w:r w:rsidR="00F94A4F" w:rsidRPr="003D3AD5">
              <w:rPr>
                <w:rFonts w:eastAsiaTheme="minorEastAsia"/>
                <w:noProof/>
              </w:rPr>
              <w:t>посредством информационных сервис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730A53D" w14:textId="34AA5011" w:rsidR="008A2CC3" w:rsidRPr="003D3AD5" w:rsidRDefault="008A2CC3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FE032F">
              <w:rPr>
                <w:rFonts w:eastAsiaTheme="minorEastAsia"/>
                <w:noProof/>
              </w:rPr>
              <w:t>61</w:t>
            </w:r>
            <w:r w:rsidR="005431C6" w:rsidRPr="003D3AD5">
              <w:rPr>
                <w:rFonts w:eastAsiaTheme="minorEastAsia"/>
                <w:noProof/>
              </w:rPr>
              <w:t xml:space="preserve"> </w:t>
            </w:r>
            <w:r w:rsidRPr="003D3AD5">
              <w:rPr>
                <w:rFonts w:eastAsiaTheme="minorEastAsia"/>
                <w:noProof/>
              </w:rPr>
              <w:t>настоящих Правил</w:t>
            </w:r>
          </w:p>
        </w:tc>
      </w:tr>
    </w:tbl>
    <w:p w14:paraId="43F0D46F" w14:textId="77777777" w:rsidR="008A2CC3" w:rsidRPr="003D3AD5" w:rsidRDefault="008A2CC3" w:rsidP="008A2CC3">
      <w:pPr>
        <w:spacing w:after="0" w:line="240" w:lineRule="auto"/>
        <w:rPr>
          <w:szCs w:val="30"/>
        </w:rPr>
      </w:pPr>
    </w:p>
    <w:p w14:paraId="09127D18" w14:textId="00B4B312" w:rsidR="008A2CC3" w:rsidRPr="003D3AD5" w:rsidRDefault="008A2CC3" w:rsidP="008A2CC3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58</w:t>
      </w:r>
    </w:p>
    <w:p w14:paraId="2555C23C" w14:textId="54086B15" w:rsidR="008A2CC3" w:rsidRPr="003D3AD5" w:rsidRDefault="008A2CC3" w:rsidP="008A2CC3">
      <w:pPr>
        <w:pStyle w:val="aff6"/>
        <w:keepLines/>
      </w:pPr>
      <w:r w:rsidRPr="003D3AD5">
        <w:t xml:space="preserve">Описание операции «Получение запроса на представление сведений </w:t>
      </w:r>
      <w:r w:rsidR="00F6018A" w:rsidRPr="003D3AD5">
        <w:br/>
      </w:r>
      <w:r w:rsidRPr="003D3AD5">
        <w:t xml:space="preserve">о маркированном товаре </w:t>
      </w:r>
      <w:r w:rsidR="00E26B25" w:rsidRPr="003D3AD5">
        <w:t>и средстве идентификации посредством информационных сервисов</w:t>
      </w:r>
      <w:r w:rsidRPr="003D3AD5">
        <w:t>» (</w:t>
      </w:r>
      <w:r w:rsidR="003218A0">
        <w:rPr>
          <w:lang w:val="en-US"/>
        </w:rPr>
        <w:t>P</w:t>
      </w:r>
      <w:r w:rsidR="003218A0" w:rsidRPr="007C5FB4">
        <w:t>.</w:t>
      </w:r>
      <w:r w:rsidR="003218A0">
        <w:rPr>
          <w:lang w:val="en-US"/>
        </w:rPr>
        <w:t>LS</w:t>
      </w:r>
      <w:r w:rsidR="003218A0" w:rsidRPr="007C5FB4">
        <w:t>.03.</w:t>
      </w:r>
      <w:r w:rsidR="003218A0">
        <w:rPr>
          <w:lang w:val="en-US"/>
        </w:rPr>
        <w:t>OPR</w:t>
      </w:r>
      <w:r w:rsidR="003218A0" w:rsidRPr="007C5FB4">
        <w:t>.070</w:t>
      </w:r>
      <w:r w:rsidRPr="003D3AD5">
        <w:t>)</w:t>
      </w:r>
    </w:p>
    <w:p w14:paraId="66093A55" w14:textId="77777777" w:rsidR="008A2CC3" w:rsidRPr="003D3AD5" w:rsidRDefault="008A2CC3" w:rsidP="008A2CC3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8A2CC3" w:rsidRPr="003D3AD5" w14:paraId="6E42E616" w14:textId="77777777" w:rsidTr="003B7E4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B0FB41C" w14:textId="77777777" w:rsidR="008A2CC3" w:rsidRPr="003D3AD5" w:rsidRDefault="008A2CC3" w:rsidP="003B7E4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47D58DB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7C6BCBA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8A2CC3" w:rsidRPr="003D3AD5" w14:paraId="03395056" w14:textId="77777777" w:rsidTr="003B7E4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781D4E1" w14:textId="77777777" w:rsidR="008A2CC3" w:rsidRPr="003D3AD5" w:rsidRDefault="008A2CC3" w:rsidP="003B7E4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AD06B04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58A669E5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8A2CC3" w:rsidRPr="003D3AD5" w14:paraId="3447B301" w14:textId="77777777" w:rsidTr="003B7E4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8CB9410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FBF2B8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09B6393" w14:textId="0357BE03" w:rsidR="008A2CC3" w:rsidRPr="003D3AD5" w:rsidRDefault="003218A0" w:rsidP="0058102F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70</w:t>
            </w:r>
          </w:p>
        </w:tc>
      </w:tr>
      <w:tr w:rsidR="008A2CC3" w:rsidRPr="003D3AD5" w14:paraId="4F7AACEC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AAF478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7187E4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8773009" w14:textId="62E51B9D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олучение запроса на представление сведений </w:t>
            </w:r>
            <w:r w:rsidR="00953806">
              <w:rPr>
                <w:noProof/>
              </w:rPr>
              <w:br/>
            </w:r>
            <w:r w:rsidRPr="003D3AD5">
              <w:rPr>
                <w:noProof/>
              </w:rPr>
              <w:t xml:space="preserve">о маркированном товаре </w:t>
            </w:r>
            <w:r w:rsidR="00E26B25" w:rsidRPr="003D3AD5">
              <w:t>и средстве идентификации посредством информационных сервисов</w:t>
            </w:r>
          </w:p>
        </w:tc>
      </w:tr>
      <w:tr w:rsidR="008A2CC3" w:rsidRPr="003D3AD5" w14:paraId="50E1F1F8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048C9E7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767988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232155B6" w14:textId="77777777" w:rsidR="008A2CC3" w:rsidRPr="006B17D7" w:rsidRDefault="008A2CC3" w:rsidP="003B7E44">
            <w:pPr>
              <w:pStyle w:val="ab"/>
              <w:jc w:val="left"/>
              <w:rPr>
                <w:noProof/>
              </w:rPr>
            </w:pPr>
            <w:r w:rsidRPr="006B17D7">
              <w:rPr>
                <w:noProof/>
              </w:rPr>
              <w:t>Комиссия</w:t>
            </w:r>
          </w:p>
        </w:tc>
      </w:tr>
      <w:tr w:rsidR="008A2CC3" w:rsidRPr="003D3AD5" w14:paraId="7AB167EA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70CA28B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AC4741C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DA6FFD5" w14:textId="2ECFD0C8" w:rsidR="008A2CC3" w:rsidRPr="003D3AD5" w:rsidRDefault="008A2CC3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выполняется при получении исполнителем запроса </w:t>
            </w:r>
            <w:r w:rsidR="00953806">
              <w:rPr>
                <w:noProof/>
              </w:rPr>
              <w:br/>
            </w:r>
            <w:r w:rsidRPr="003D3AD5">
              <w:rPr>
                <w:noProof/>
              </w:rPr>
              <w:t>на представление сведений о маркированном товаре</w:t>
            </w:r>
            <w:r w:rsidR="00E26B25" w:rsidRPr="003D3AD5">
              <w:rPr>
                <w:noProof/>
              </w:rPr>
              <w:t xml:space="preserve"> </w:t>
            </w:r>
            <w:r w:rsidR="002F359A">
              <w:rPr>
                <w:noProof/>
              </w:rPr>
              <w:br/>
            </w:r>
            <w:r w:rsidR="00E26B25" w:rsidRPr="003D3AD5">
              <w:rPr>
                <w:noProof/>
              </w:rPr>
              <w:t>и средстве идентификации</w:t>
            </w:r>
            <w:r w:rsidRPr="003D3AD5">
              <w:rPr>
                <w:noProof/>
              </w:rPr>
              <w:t xml:space="preserve"> от заинтересованного лица </w:t>
            </w:r>
            <w:r w:rsidR="00E26B25" w:rsidRPr="003D3AD5">
              <w:rPr>
                <w:noProof/>
              </w:rPr>
              <w:t>посредством информационных сервисов</w:t>
            </w:r>
          </w:p>
        </w:tc>
      </w:tr>
      <w:tr w:rsidR="008A2CC3" w:rsidRPr="003D3AD5" w14:paraId="512279B9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EC7E89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5BF116E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E0C83A0" w14:textId="7CAF956B" w:rsidR="008A2CC3" w:rsidRPr="003D3AD5" w:rsidRDefault="008A2CC3" w:rsidP="003D3AD5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 заинтересованного лица </w:t>
            </w:r>
            <w:r w:rsidR="00953806">
              <w:rPr>
                <w:noProof/>
              </w:rPr>
              <w:br/>
            </w:r>
            <w:r w:rsidR="000274D9" w:rsidRPr="003D3AD5">
              <w:rPr>
                <w:noProof/>
              </w:rPr>
              <w:t xml:space="preserve">для использования информационных сервисов </w:t>
            </w:r>
            <w:r w:rsidR="00953806">
              <w:rPr>
                <w:noProof/>
              </w:rPr>
              <w:br/>
            </w:r>
            <w:r w:rsidR="000274D9" w:rsidRPr="003D3AD5">
              <w:rPr>
                <w:noProof/>
              </w:rPr>
              <w:t>в составе интеграционного компонента информационной системы маркировки товаров, размещенных на информационном портале Союза</w:t>
            </w:r>
            <w:r w:rsidR="000274D9" w:rsidRPr="006B17D7">
              <w:rPr>
                <w:noProof/>
              </w:rPr>
              <w:t>.</w:t>
            </w:r>
          </w:p>
        </w:tc>
      </w:tr>
      <w:tr w:rsidR="008A2CC3" w:rsidRPr="003D3AD5" w14:paraId="529CBF1E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A49DED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4B6044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6B9025F" w14:textId="076C9AC4" w:rsidR="008A2CC3" w:rsidRPr="003D3AD5" w:rsidRDefault="008A2CC3" w:rsidP="00F6018A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получает запрос на представление сведений о маркированном товаре </w:t>
            </w:r>
            <w:r w:rsidR="00E26B25" w:rsidRPr="003D3AD5">
              <w:rPr>
                <w:noProof/>
              </w:rPr>
              <w:t xml:space="preserve">и средстве идентификации </w:t>
            </w:r>
            <w:r w:rsidRPr="003D3AD5">
              <w:rPr>
                <w:noProof/>
              </w:rPr>
              <w:t xml:space="preserve">от заинтересованного лица, </w:t>
            </w:r>
            <w:r w:rsidR="004808F4" w:rsidRPr="003D3AD5">
              <w:rPr>
                <w:noProof/>
              </w:rPr>
              <w:t xml:space="preserve">сформированный </w:t>
            </w:r>
            <w:r w:rsidR="000274D9" w:rsidRPr="003D3AD5">
              <w:rPr>
                <w:noProof/>
              </w:rPr>
              <w:t>посредством информационных сервисов в составе интеграционного компонента информационной системы маркировки товаров, размещенных на информационном портале Союза</w:t>
            </w:r>
            <w:r w:rsidR="000274D9" w:rsidRPr="006B17D7">
              <w:rPr>
                <w:noProof/>
              </w:rPr>
              <w:t>.</w:t>
            </w:r>
          </w:p>
        </w:tc>
      </w:tr>
      <w:tr w:rsidR="008A2CC3" w:rsidRPr="003D3AD5" w14:paraId="5DED1F4E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25CBC1C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A972B0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1A18EB8" w14:textId="11AF2054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олучен запрос </w:t>
            </w:r>
            <w:r w:rsidR="00F6018A" w:rsidRPr="003D3AD5">
              <w:rPr>
                <w:noProof/>
              </w:rPr>
              <w:t xml:space="preserve">на представление </w:t>
            </w:r>
            <w:r w:rsidRPr="003D3AD5">
              <w:rPr>
                <w:noProof/>
              </w:rPr>
              <w:t xml:space="preserve">сведений </w:t>
            </w:r>
            <w:r w:rsidR="00F6018A" w:rsidRPr="003D3AD5">
              <w:rPr>
                <w:noProof/>
              </w:rPr>
              <w:br/>
            </w:r>
            <w:r w:rsidRPr="003D3AD5">
              <w:rPr>
                <w:noProof/>
              </w:rPr>
              <w:t xml:space="preserve">о маркированном товаре </w:t>
            </w:r>
            <w:r w:rsidR="00E26B25" w:rsidRPr="003D3AD5">
              <w:rPr>
                <w:noProof/>
              </w:rPr>
              <w:t xml:space="preserve">и средстве идентификации </w:t>
            </w:r>
            <w:r w:rsidRPr="003D3AD5">
              <w:rPr>
                <w:noProof/>
              </w:rPr>
              <w:t>от заинтересованного лица</w:t>
            </w:r>
          </w:p>
        </w:tc>
      </w:tr>
    </w:tbl>
    <w:p w14:paraId="088CBD62" w14:textId="3B414A98" w:rsidR="008A2CC3" w:rsidRPr="003D3AD5" w:rsidRDefault="008A2CC3" w:rsidP="008A2CC3">
      <w:pPr>
        <w:pStyle w:val="aff4"/>
        <w:rPr>
          <w:lang w:val="ru-RU"/>
        </w:rPr>
      </w:pPr>
      <w:r w:rsidRPr="003D3AD5">
        <w:lastRenderedPageBreak/>
        <w:t>Таблица </w:t>
      </w:r>
      <w:r w:rsidR="005431C6" w:rsidRPr="003D3AD5">
        <w:rPr>
          <w:noProof/>
          <w:lang w:val="ru-RU"/>
        </w:rPr>
        <w:t>5</w:t>
      </w:r>
      <w:r w:rsidR="00FE032F">
        <w:rPr>
          <w:noProof/>
          <w:lang w:val="ru-RU"/>
        </w:rPr>
        <w:t>9</w:t>
      </w:r>
    </w:p>
    <w:p w14:paraId="1A4A185E" w14:textId="75894C17" w:rsidR="008A2CC3" w:rsidRPr="003D3AD5" w:rsidRDefault="008A2CC3" w:rsidP="008A2CC3">
      <w:pPr>
        <w:pStyle w:val="aff6"/>
        <w:keepLines/>
      </w:pPr>
      <w:r w:rsidRPr="003D3AD5">
        <w:t xml:space="preserve">Описание операции «Запрос сведений о маркированном товаре </w:t>
      </w:r>
      <w:r w:rsidR="002F359A">
        <w:br/>
      </w:r>
      <w:r w:rsidR="00E26B25" w:rsidRPr="003D3AD5">
        <w:t>и средстве идентификации для представления заинтересованному лицу посредством информационных сервисов</w:t>
      </w:r>
      <w:r w:rsidRPr="003D3AD5">
        <w:t>» (</w:t>
      </w:r>
      <w:r w:rsidR="003218A0">
        <w:rPr>
          <w:lang w:val="en-US"/>
        </w:rPr>
        <w:t>P</w:t>
      </w:r>
      <w:r w:rsidR="003218A0" w:rsidRPr="007C5FB4">
        <w:t>.</w:t>
      </w:r>
      <w:r w:rsidR="003218A0">
        <w:rPr>
          <w:lang w:val="en-US"/>
        </w:rPr>
        <w:t>LS</w:t>
      </w:r>
      <w:r w:rsidR="003218A0" w:rsidRPr="007C5FB4">
        <w:t>.03.</w:t>
      </w:r>
      <w:r w:rsidR="003218A0">
        <w:rPr>
          <w:lang w:val="en-US"/>
        </w:rPr>
        <w:t>OPR</w:t>
      </w:r>
      <w:r w:rsidR="003218A0" w:rsidRPr="007C5FB4">
        <w:t>.071</w:t>
      </w:r>
      <w:r w:rsidRPr="003D3AD5">
        <w:t>)</w:t>
      </w:r>
    </w:p>
    <w:p w14:paraId="279597BB" w14:textId="77777777" w:rsidR="008A2CC3" w:rsidRPr="003D3AD5" w:rsidRDefault="008A2CC3" w:rsidP="008A2CC3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8A2CC3" w:rsidRPr="003D3AD5" w14:paraId="3FE2B02D" w14:textId="77777777" w:rsidTr="003B7E4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30EAA2A6" w14:textId="77777777" w:rsidR="008A2CC3" w:rsidRPr="003D3AD5" w:rsidRDefault="008A2CC3" w:rsidP="003B7E4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46E793F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D2E2F8B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8A2CC3" w:rsidRPr="003D3AD5" w14:paraId="7C1D1868" w14:textId="77777777" w:rsidTr="003B7E4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68D8F87" w14:textId="77777777" w:rsidR="008A2CC3" w:rsidRPr="003D3AD5" w:rsidRDefault="008A2CC3" w:rsidP="003B7E4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FC81E70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2B4473D9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8A2CC3" w:rsidRPr="003D3AD5" w14:paraId="32D9DCB1" w14:textId="77777777" w:rsidTr="003B7E4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033E400D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62BE65A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D30C3F1" w14:textId="6A487AA5" w:rsidR="008A2CC3" w:rsidRPr="003D3AD5" w:rsidRDefault="003218A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71</w:t>
            </w:r>
          </w:p>
        </w:tc>
      </w:tr>
      <w:tr w:rsidR="008A2CC3" w:rsidRPr="003D3AD5" w14:paraId="44A000D2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F44F49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9928D52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644488C" w14:textId="20EEAEC8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запрос сведений о маркированном товаре </w:t>
            </w:r>
            <w:r w:rsidR="00E26B25" w:rsidRPr="003D3AD5">
              <w:t>и средстве идентификации для представления заинтересованному лицу посредством информационных сервисов</w:t>
            </w:r>
          </w:p>
        </w:tc>
      </w:tr>
      <w:tr w:rsidR="008A2CC3" w:rsidRPr="003D3AD5" w14:paraId="2A0BE722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94C4996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AFDC68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BA73E40" w14:textId="77777777" w:rsidR="008A2CC3" w:rsidRPr="003D3AD5" w:rsidRDefault="008A2CC3" w:rsidP="003B7E44">
            <w:pPr>
              <w:pStyle w:val="ab"/>
              <w:jc w:val="left"/>
              <w:rPr>
                <w:noProof/>
                <w:lang w:val="en-US"/>
              </w:rPr>
            </w:pPr>
            <w:r w:rsidRPr="003D3AD5">
              <w:rPr>
                <w:noProof/>
                <w:lang w:val="en-US"/>
              </w:rPr>
              <w:t>Комиссия</w:t>
            </w:r>
          </w:p>
        </w:tc>
      </w:tr>
      <w:tr w:rsidR="008A2CC3" w:rsidRPr="003D3AD5" w14:paraId="571017E1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5AEBA93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386E39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EE94BDB" w14:textId="2C473608" w:rsidR="008A2CC3" w:rsidRPr="003D3AD5" w:rsidRDefault="008A2CC3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запроса </w:t>
            </w:r>
            <w:r w:rsidR="004313BF">
              <w:rPr>
                <w:noProof/>
              </w:rPr>
              <w:br/>
            </w:r>
            <w:r w:rsidRPr="003D3AD5">
              <w:rPr>
                <w:noProof/>
              </w:rPr>
              <w:t xml:space="preserve">на представление сведений о маркированном товаре </w:t>
            </w:r>
            <w:r w:rsidR="004B36AA">
              <w:rPr>
                <w:noProof/>
              </w:rPr>
              <w:br/>
            </w:r>
            <w:r w:rsidR="00E26B25" w:rsidRPr="003D3AD5">
              <w:rPr>
                <w:noProof/>
              </w:rPr>
              <w:t xml:space="preserve">и средстве идентификации </w:t>
            </w:r>
            <w:r w:rsidRPr="003D3AD5">
              <w:rPr>
                <w:noProof/>
              </w:rPr>
              <w:t xml:space="preserve">от заинтересованного лица (операция «Получение запроса на представление сведений </w:t>
            </w:r>
            <w:r w:rsidR="00E26B25" w:rsidRPr="003D3AD5">
              <w:rPr>
                <w:noProof/>
              </w:rPr>
              <w:t xml:space="preserve">о маркированном товаре </w:t>
            </w:r>
            <w:r w:rsidR="00E26B25" w:rsidRPr="003D3AD5">
              <w:t>и средстве идентификации посредством информационных сервисов</w:t>
            </w:r>
            <w:r w:rsidRPr="003D3AD5">
              <w:rPr>
                <w:noProof/>
              </w:rPr>
              <w:t>» (</w:t>
            </w:r>
            <w:r w:rsidR="003218A0">
              <w:rPr>
                <w:noProof/>
                <w:lang w:val="en-US"/>
              </w:rPr>
              <w:t>P</w:t>
            </w:r>
            <w:r w:rsidR="003218A0" w:rsidRPr="007C5FB4">
              <w:rPr>
                <w:noProof/>
              </w:rPr>
              <w:t>.</w:t>
            </w:r>
            <w:r w:rsidR="003218A0">
              <w:rPr>
                <w:noProof/>
                <w:lang w:val="en-US"/>
              </w:rPr>
              <w:t>LS</w:t>
            </w:r>
            <w:r w:rsidR="003218A0" w:rsidRPr="007C5FB4">
              <w:rPr>
                <w:noProof/>
              </w:rPr>
              <w:t>.03.</w:t>
            </w:r>
            <w:r w:rsidR="003218A0">
              <w:rPr>
                <w:noProof/>
                <w:lang w:val="en-US"/>
              </w:rPr>
              <w:t>OPR</w:t>
            </w:r>
            <w:r w:rsidR="003218A0" w:rsidRPr="007C5FB4">
              <w:rPr>
                <w:noProof/>
              </w:rPr>
              <w:t>.070</w:t>
            </w:r>
            <w:r w:rsidRPr="003D3AD5">
              <w:rPr>
                <w:noProof/>
              </w:rPr>
              <w:t>))</w:t>
            </w:r>
          </w:p>
        </w:tc>
      </w:tr>
      <w:tr w:rsidR="008A2CC3" w:rsidRPr="003D3AD5" w14:paraId="6958FF5B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70EE61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75B855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12D7E74" w14:textId="77777777" w:rsidR="008A2CC3" w:rsidRPr="003D3AD5" w:rsidRDefault="008A2CC3" w:rsidP="003B7E44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</w:t>
            </w:r>
          </w:p>
        </w:tc>
      </w:tr>
      <w:tr w:rsidR="008A2CC3" w:rsidRPr="003D3AD5" w14:paraId="4EAD77B3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493062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D1EFC7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0E86667" w14:textId="4347DE19" w:rsidR="008A2CC3" w:rsidRPr="003D3AD5" w:rsidRDefault="008A2CC3" w:rsidP="00CF1476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формирует и направляет запрос </w:t>
            </w:r>
            <w:r w:rsidR="00C76B63">
              <w:rPr>
                <w:noProof/>
              </w:rPr>
              <w:br/>
            </w:r>
            <w:r w:rsidRPr="003D3AD5">
              <w:rPr>
                <w:noProof/>
              </w:rPr>
              <w:t xml:space="preserve">на представление сведений о маркированном товаре </w:t>
            </w:r>
            <w:r w:rsidR="004B36AA">
              <w:rPr>
                <w:noProof/>
              </w:rPr>
              <w:br/>
            </w:r>
            <w:r w:rsidR="00E26B25" w:rsidRPr="003D3AD5">
              <w:rPr>
                <w:noProof/>
              </w:rPr>
              <w:t xml:space="preserve">и средстве идентификации </w:t>
            </w:r>
            <w:r w:rsidRPr="003D3AD5">
              <w:rPr>
                <w:noProof/>
              </w:rPr>
              <w:t xml:space="preserve">в </w:t>
            </w:r>
            <w:r w:rsidR="00CF1476" w:rsidRPr="003D3AD5">
              <w:rPr>
                <w:noProof/>
              </w:rPr>
              <w:t xml:space="preserve">уполномоченный </w:t>
            </w:r>
            <w:r w:rsidRPr="003D3AD5">
              <w:rPr>
                <w:noProof/>
              </w:rPr>
              <w:t xml:space="preserve">орган, </w:t>
            </w:r>
            <w:r w:rsidR="00CF1476" w:rsidRPr="003D3AD5">
              <w:rPr>
                <w:noProof/>
              </w:rPr>
              <w:t xml:space="preserve">представляющий </w:t>
            </w:r>
            <w:r w:rsidRPr="003D3AD5">
              <w:rPr>
                <w:noProof/>
              </w:rPr>
              <w:t xml:space="preserve">сведения, в соответствии </w:t>
            </w:r>
            <w:r w:rsidR="00953806">
              <w:rPr>
                <w:noProof/>
              </w:rPr>
              <w:br/>
            </w:r>
            <w:r w:rsidRPr="003D3AD5">
              <w:rPr>
                <w:noProof/>
              </w:rPr>
              <w:t>с Регламентом информационного взаимодействия между уполномоченными органами</w:t>
            </w:r>
            <w:r w:rsidR="003A1170" w:rsidRPr="003D3AD5">
              <w:rPr>
                <w:noProof/>
              </w:rPr>
              <w:t xml:space="preserve"> </w:t>
            </w:r>
            <w:r w:rsidR="00273A35" w:rsidRPr="003D3AD5">
              <w:rPr>
                <w:noProof/>
              </w:rPr>
              <w:br/>
            </w:r>
            <w:r w:rsidR="003A1170" w:rsidRPr="003D3AD5">
              <w:rPr>
                <w:noProof/>
              </w:rPr>
              <w:t>государств-членов</w:t>
            </w:r>
            <w:r w:rsidRPr="003D3AD5">
              <w:rPr>
                <w:noProof/>
              </w:rPr>
              <w:t xml:space="preserve"> и Комиссией</w:t>
            </w:r>
          </w:p>
        </w:tc>
      </w:tr>
      <w:tr w:rsidR="008A2CC3" w:rsidRPr="003D3AD5" w14:paraId="0946202D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FD5F8A6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B0E459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33527D6" w14:textId="60AC4463" w:rsidR="008A2CC3" w:rsidRPr="003D3AD5" w:rsidRDefault="008A2CC3" w:rsidP="00CF1476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запрос на представление сведений о маркированном товаре </w:t>
            </w:r>
            <w:r w:rsidR="00E26B25" w:rsidRPr="003D3AD5">
              <w:rPr>
                <w:noProof/>
              </w:rPr>
              <w:t xml:space="preserve">и средстве идентификации </w:t>
            </w:r>
            <w:r w:rsidRPr="003D3AD5">
              <w:rPr>
                <w:noProof/>
              </w:rPr>
              <w:t xml:space="preserve">направлен </w:t>
            </w:r>
            <w:r w:rsidR="004313BF">
              <w:rPr>
                <w:noProof/>
              </w:rPr>
              <w:br/>
            </w:r>
            <w:r w:rsidRPr="003D3AD5">
              <w:rPr>
                <w:noProof/>
              </w:rPr>
              <w:t xml:space="preserve">в </w:t>
            </w:r>
            <w:r w:rsidR="00CF1476" w:rsidRPr="003D3AD5">
              <w:rPr>
                <w:noProof/>
              </w:rPr>
              <w:t xml:space="preserve">уполномоченный </w:t>
            </w:r>
            <w:r w:rsidRPr="003D3AD5">
              <w:rPr>
                <w:noProof/>
              </w:rPr>
              <w:t xml:space="preserve">орган, </w:t>
            </w:r>
            <w:r w:rsidR="00CF1476" w:rsidRPr="003D3AD5">
              <w:rPr>
                <w:noProof/>
              </w:rPr>
              <w:t xml:space="preserve">представляющий </w:t>
            </w:r>
            <w:r w:rsidRPr="003D3AD5">
              <w:rPr>
                <w:noProof/>
              </w:rPr>
              <w:t>сведения</w:t>
            </w:r>
          </w:p>
        </w:tc>
      </w:tr>
    </w:tbl>
    <w:p w14:paraId="41E83ADE" w14:textId="2ED60EBA" w:rsidR="008A2CC3" w:rsidRPr="003D3AD5" w:rsidRDefault="008A2CC3" w:rsidP="008A2CC3">
      <w:pPr>
        <w:pStyle w:val="aff4"/>
        <w:rPr>
          <w:lang w:val="ru-RU"/>
        </w:rPr>
      </w:pPr>
      <w:r w:rsidRPr="003D3AD5">
        <w:lastRenderedPageBreak/>
        <w:t>Таблица </w:t>
      </w:r>
      <w:r w:rsidR="00FE032F">
        <w:rPr>
          <w:noProof/>
          <w:lang w:val="ru-RU"/>
        </w:rPr>
        <w:t>60</w:t>
      </w:r>
    </w:p>
    <w:p w14:paraId="05272E78" w14:textId="41925D86" w:rsidR="008A2CC3" w:rsidRPr="003D3AD5" w:rsidRDefault="008A2CC3" w:rsidP="008A2CC3">
      <w:pPr>
        <w:pStyle w:val="aff6"/>
        <w:keepLines/>
      </w:pPr>
      <w:r w:rsidRPr="003D3AD5">
        <w:t xml:space="preserve">Описание операции «Представление сведений о маркированном товаре </w:t>
      </w:r>
      <w:r w:rsidR="00E26B25" w:rsidRPr="003D3AD5">
        <w:rPr>
          <w:rFonts w:eastAsiaTheme="minorEastAsia"/>
          <w:noProof/>
        </w:rPr>
        <w:t>и средстве идентификации</w:t>
      </w:r>
      <w:r w:rsidR="00E26B25" w:rsidRPr="003D3AD5">
        <w:t xml:space="preserve"> по запросу Комиссии</w:t>
      </w:r>
      <w:r w:rsidRPr="003D3AD5">
        <w:t>» (</w:t>
      </w:r>
      <w:r w:rsidR="003218A0">
        <w:rPr>
          <w:lang w:val="en-US"/>
        </w:rPr>
        <w:t>P</w:t>
      </w:r>
      <w:r w:rsidR="003218A0" w:rsidRPr="007C5FB4">
        <w:t>.</w:t>
      </w:r>
      <w:r w:rsidR="003218A0">
        <w:rPr>
          <w:lang w:val="en-US"/>
        </w:rPr>
        <w:t>LS</w:t>
      </w:r>
      <w:r w:rsidR="003218A0" w:rsidRPr="007C5FB4">
        <w:t>.03.</w:t>
      </w:r>
      <w:r w:rsidR="003218A0">
        <w:rPr>
          <w:lang w:val="en-US"/>
        </w:rPr>
        <w:t>OPR</w:t>
      </w:r>
      <w:r w:rsidR="003218A0" w:rsidRPr="007C5FB4">
        <w:t>.072</w:t>
      </w:r>
      <w:r w:rsidRPr="003D3AD5">
        <w:t>)</w:t>
      </w:r>
    </w:p>
    <w:p w14:paraId="4B2E6093" w14:textId="77777777" w:rsidR="008A2CC3" w:rsidRPr="003D3AD5" w:rsidRDefault="008A2CC3" w:rsidP="008A2CC3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8A2CC3" w:rsidRPr="003D3AD5" w14:paraId="796C9640" w14:textId="77777777" w:rsidTr="003B7E4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D3BBCF8" w14:textId="77777777" w:rsidR="008A2CC3" w:rsidRPr="003D3AD5" w:rsidRDefault="008A2CC3" w:rsidP="003B7E4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7CD6092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CFE78C9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8A2CC3" w:rsidRPr="003D3AD5" w14:paraId="688E62F7" w14:textId="77777777" w:rsidTr="003B7E4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5CD105B" w14:textId="77777777" w:rsidR="008A2CC3" w:rsidRPr="003D3AD5" w:rsidRDefault="008A2CC3" w:rsidP="003B7E4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6F95DAF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178BC843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8A2CC3" w:rsidRPr="003D3AD5" w14:paraId="064C8D4F" w14:textId="77777777" w:rsidTr="003B7E4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9779983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491320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A6F98FA" w14:textId="54D5EF72" w:rsidR="008A2CC3" w:rsidRPr="003D3AD5" w:rsidRDefault="003218A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72</w:t>
            </w:r>
          </w:p>
        </w:tc>
      </w:tr>
      <w:tr w:rsidR="008A2CC3" w:rsidRPr="003D3AD5" w14:paraId="6C60088C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D5C50C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0F543C9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C365B7A" w14:textId="3720380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представление сведений о маркированном товаре </w:t>
            </w:r>
            <w:r w:rsidR="004B36AA">
              <w:rPr>
                <w:noProof/>
              </w:rPr>
              <w:br/>
            </w:r>
            <w:r w:rsidR="00E26B25" w:rsidRPr="003D3AD5">
              <w:rPr>
                <w:rFonts w:eastAsiaTheme="minorEastAsia"/>
                <w:noProof/>
              </w:rPr>
              <w:t>и средстве идентификации</w:t>
            </w:r>
            <w:r w:rsidR="00E26B25" w:rsidRPr="003D3AD5">
              <w:t xml:space="preserve"> по запросу Комиссии</w:t>
            </w:r>
          </w:p>
        </w:tc>
      </w:tr>
      <w:tr w:rsidR="008A2CC3" w:rsidRPr="003D3AD5" w14:paraId="57BBF653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34C9A9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293A53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FAF6B81" w14:textId="77777777" w:rsidR="008A2CC3" w:rsidRPr="004B36AA" w:rsidRDefault="008A2CC3" w:rsidP="003B7E44">
            <w:pPr>
              <w:pStyle w:val="ab"/>
              <w:jc w:val="left"/>
              <w:rPr>
                <w:noProof/>
              </w:rPr>
            </w:pPr>
            <w:r w:rsidRPr="004B36AA">
              <w:rPr>
                <w:noProof/>
              </w:rPr>
              <w:t>уполномоченный орган, представляющий сведения</w:t>
            </w:r>
          </w:p>
        </w:tc>
      </w:tr>
      <w:tr w:rsidR="008A2CC3" w:rsidRPr="003D3AD5" w14:paraId="46D86F86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E5AC69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142550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2DE860DB" w14:textId="00592190" w:rsidR="008A2CC3" w:rsidRPr="003D3AD5" w:rsidRDefault="008A2CC3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запроса </w:t>
            </w:r>
            <w:r w:rsidR="00953806">
              <w:rPr>
                <w:noProof/>
              </w:rPr>
              <w:br/>
            </w:r>
            <w:r w:rsidRPr="003D3AD5">
              <w:rPr>
                <w:noProof/>
              </w:rPr>
              <w:t xml:space="preserve">на представление сведений о маркированном товаре </w:t>
            </w:r>
            <w:r w:rsidR="004B36AA">
              <w:rPr>
                <w:noProof/>
              </w:rPr>
              <w:br/>
            </w:r>
            <w:r w:rsidR="00E26B25" w:rsidRPr="003D3AD5">
              <w:rPr>
                <w:noProof/>
              </w:rPr>
              <w:t xml:space="preserve">и средстве идентификации </w:t>
            </w:r>
            <w:r w:rsidR="00F6018A" w:rsidRPr="003D3AD5">
              <w:rPr>
                <w:noProof/>
              </w:rPr>
              <w:t xml:space="preserve">от </w:t>
            </w:r>
            <w:r w:rsidRPr="003D3AD5">
              <w:rPr>
                <w:noProof/>
              </w:rPr>
              <w:t xml:space="preserve">заинтересованного лица (операция «Запрос сведений о маркированном товаре </w:t>
            </w:r>
            <w:r w:rsidR="00E26B25" w:rsidRPr="003D3AD5">
              <w:t>и средстве идентификации для представления заинтересованному лицу посредством информационных сервисов</w:t>
            </w:r>
            <w:r w:rsidRPr="003D3AD5">
              <w:rPr>
                <w:noProof/>
              </w:rPr>
              <w:t>» (</w:t>
            </w:r>
            <w:r w:rsidR="003218A0">
              <w:rPr>
                <w:noProof/>
                <w:lang w:val="en-US"/>
              </w:rPr>
              <w:t>P</w:t>
            </w:r>
            <w:r w:rsidR="003218A0" w:rsidRPr="007C5FB4">
              <w:rPr>
                <w:noProof/>
              </w:rPr>
              <w:t>.</w:t>
            </w:r>
            <w:r w:rsidR="003218A0">
              <w:rPr>
                <w:noProof/>
                <w:lang w:val="en-US"/>
              </w:rPr>
              <w:t>LS</w:t>
            </w:r>
            <w:r w:rsidR="003218A0" w:rsidRPr="007C5FB4">
              <w:rPr>
                <w:noProof/>
              </w:rPr>
              <w:t>.03.</w:t>
            </w:r>
            <w:r w:rsidR="003218A0">
              <w:rPr>
                <w:noProof/>
                <w:lang w:val="en-US"/>
              </w:rPr>
              <w:t>OPR</w:t>
            </w:r>
            <w:r w:rsidR="003218A0" w:rsidRPr="007C5FB4">
              <w:rPr>
                <w:noProof/>
              </w:rPr>
              <w:t>.071</w:t>
            </w:r>
            <w:r w:rsidRPr="003D3AD5">
              <w:rPr>
                <w:noProof/>
              </w:rPr>
              <w:t>))</w:t>
            </w:r>
          </w:p>
        </w:tc>
      </w:tr>
      <w:tr w:rsidR="008A2CC3" w:rsidRPr="003D3AD5" w14:paraId="655E9BF3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83B49D5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8C6EA3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53E1194" w14:textId="39833A0C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запроса должны соответствовать Описанию форматов и структур электронных документов и сведений. Требуется авторизация, сведения запрашиваются только Комиссией.</w:t>
            </w:r>
          </w:p>
          <w:p w14:paraId="59351B21" w14:textId="7E2FBCE0" w:rsidR="00F77F19" w:rsidRPr="003D3AD5" w:rsidRDefault="00C00D98" w:rsidP="00CF1476">
            <w:pPr>
              <w:pStyle w:val="ab"/>
              <w:jc w:val="left"/>
            </w:pPr>
            <w:r w:rsidRPr="003D3AD5">
              <w:t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  <w:r w:rsidRPr="003D3AD5" w:rsidDel="00C00D98">
              <w:t xml:space="preserve"> </w:t>
            </w:r>
            <w:r w:rsidR="008A2CC3" w:rsidRPr="003D3AD5">
              <w:t xml:space="preserve">между уполномоченными органами </w:t>
            </w:r>
            <w:r w:rsidR="003A1170" w:rsidRPr="003D3AD5">
              <w:t xml:space="preserve">государств-членов </w:t>
            </w:r>
            <w:r w:rsidR="008A2CC3" w:rsidRPr="003D3AD5">
              <w:t>и Комиссией</w:t>
            </w:r>
            <w:r w:rsidR="00F77F19" w:rsidRPr="003D3AD5">
              <w:t>.</w:t>
            </w:r>
            <w:r w:rsidR="00F6018A" w:rsidRPr="003D3AD5">
              <w:rPr>
                <w:noProof/>
              </w:rPr>
              <w:t xml:space="preserve"> </w:t>
            </w:r>
            <w:r w:rsidR="00F77F19" w:rsidRPr="003D3AD5">
              <w:rPr>
                <w:noProof/>
              </w:rPr>
              <w:t>При представлении сведений о маркированном товаре представляются только последние по времени пос</w:t>
            </w:r>
            <w:r w:rsidR="009327A1" w:rsidRPr="003D3AD5">
              <w:rPr>
                <w:noProof/>
              </w:rPr>
              <w:t>т</w:t>
            </w:r>
            <w:r w:rsidR="00F77F19" w:rsidRPr="003D3AD5">
              <w:rPr>
                <w:noProof/>
              </w:rPr>
              <w:t>упления сведения</w:t>
            </w:r>
            <w:r w:rsidR="009327A1" w:rsidRPr="003D3AD5">
              <w:rPr>
                <w:noProof/>
              </w:rPr>
              <w:t xml:space="preserve"> </w:t>
            </w:r>
            <w:r w:rsidR="00F6018A" w:rsidRPr="003D3AD5">
              <w:rPr>
                <w:noProof/>
              </w:rPr>
              <w:br/>
            </w:r>
            <w:r w:rsidR="00F77F19" w:rsidRPr="003D3AD5">
              <w:rPr>
                <w:noProof/>
              </w:rPr>
              <w:t xml:space="preserve">о </w:t>
            </w:r>
            <w:r w:rsidR="00F6018A" w:rsidRPr="003D3AD5">
              <w:rPr>
                <w:noProof/>
              </w:rPr>
              <w:t xml:space="preserve">маркированном </w:t>
            </w:r>
            <w:r w:rsidR="00F77F19" w:rsidRPr="003D3AD5">
              <w:rPr>
                <w:noProof/>
              </w:rPr>
              <w:t>товаре, хранящиеся в национальном компоненте информационной системы маркировки товаров уполномоченного органа, представляющего сведения</w:t>
            </w:r>
          </w:p>
        </w:tc>
      </w:tr>
      <w:tr w:rsidR="008A2CC3" w:rsidRPr="003D3AD5" w14:paraId="7AC8A04F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91A6BF" w14:textId="26F5DBAF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B6D5AF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5262CED" w14:textId="6658730C" w:rsidR="00C76B63" w:rsidRDefault="008A2CC3" w:rsidP="006B17D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</w:t>
            </w:r>
            <w:r w:rsidR="00C76B63">
              <w:rPr>
                <w:noProof/>
              </w:rPr>
              <w:t>выполняет</w:t>
            </w:r>
            <w:r w:rsidR="00C76B63" w:rsidRPr="003D3AD5">
              <w:rPr>
                <w:noProof/>
              </w:rPr>
              <w:t xml:space="preserve"> </w:t>
            </w:r>
            <w:r w:rsidR="004B36AA">
              <w:rPr>
                <w:noProof/>
              </w:rPr>
              <w:t>обработку</w:t>
            </w:r>
            <w:r w:rsidR="00C76B63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полученного запроса в соответствии с Регламентом информационного взаимодействия между уполномоченными органами </w:t>
            </w:r>
            <w:r w:rsidR="003A1170" w:rsidRPr="003D3AD5">
              <w:rPr>
                <w:noProof/>
              </w:rPr>
              <w:t xml:space="preserve">государств-членов </w:t>
            </w:r>
            <w:r w:rsidR="004B36AA">
              <w:rPr>
                <w:noProof/>
              </w:rPr>
              <w:br/>
            </w:r>
            <w:r w:rsidRPr="003D3AD5">
              <w:rPr>
                <w:noProof/>
              </w:rPr>
              <w:t>и Комиссией</w:t>
            </w:r>
            <w:r w:rsidR="00C76B63">
              <w:rPr>
                <w:noProof/>
              </w:rPr>
              <w:t>.</w:t>
            </w:r>
          </w:p>
          <w:p w14:paraId="783094C7" w14:textId="67A08F9B" w:rsidR="008A2CC3" w:rsidRPr="003D3AD5" w:rsidRDefault="004B36AA" w:rsidP="006B17D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о результатам обработки</w:t>
            </w:r>
            <w:r w:rsidR="00C76B63">
              <w:rPr>
                <w:noProof/>
              </w:rPr>
              <w:t xml:space="preserve"> исполнитель</w:t>
            </w:r>
            <w:r w:rsidR="00C76B63" w:rsidRPr="003D3AD5">
              <w:rPr>
                <w:noProof/>
              </w:rPr>
              <w:t xml:space="preserve"> </w:t>
            </w:r>
            <w:r w:rsidR="008A2CC3" w:rsidRPr="003D3AD5">
              <w:rPr>
                <w:noProof/>
              </w:rPr>
              <w:t xml:space="preserve">формирует </w:t>
            </w:r>
            <w:r>
              <w:rPr>
                <w:noProof/>
              </w:rPr>
              <w:br/>
            </w:r>
            <w:r w:rsidR="008A2CC3" w:rsidRPr="003D3AD5">
              <w:rPr>
                <w:noProof/>
              </w:rPr>
              <w:t xml:space="preserve">и направляет в Комиссию уведомление </w:t>
            </w:r>
            <w:r w:rsidR="00C76B63">
              <w:rPr>
                <w:noProof/>
              </w:rPr>
              <w:br/>
            </w:r>
            <w:r w:rsidR="008A2CC3" w:rsidRPr="003D3AD5">
              <w:rPr>
                <w:noProof/>
              </w:rPr>
              <w:t xml:space="preserve">о </w:t>
            </w:r>
            <w:r w:rsidR="009B2127" w:rsidRPr="003D3AD5">
              <w:rPr>
                <w:noProof/>
              </w:rPr>
              <w:t xml:space="preserve">результате </w:t>
            </w:r>
            <w:r w:rsidR="008A2CC3" w:rsidRPr="003D3AD5">
              <w:rPr>
                <w:noProof/>
              </w:rPr>
              <w:t xml:space="preserve">обработки, содержащее сведения </w:t>
            </w:r>
            <w:r w:rsidR="00C76B63">
              <w:rPr>
                <w:noProof/>
              </w:rPr>
              <w:br/>
            </w:r>
            <w:r w:rsidR="008A2CC3" w:rsidRPr="003D3AD5">
              <w:rPr>
                <w:noProof/>
              </w:rPr>
              <w:t>о маркированном товаре</w:t>
            </w:r>
            <w:r w:rsidR="00E26B25" w:rsidRPr="003D3AD5">
              <w:rPr>
                <w:noProof/>
              </w:rPr>
              <w:t xml:space="preserve"> и средстве идентификации</w:t>
            </w:r>
            <w:r w:rsidR="00FD230C" w:rsidRPr="003D3AD5">
              <w:rPr>
                <w:noProof/>
              </w:rPr>
              <w:t>,</w:t>
            </w:r>
            <w:r w:rsidR="008A2CC3" w:rsidRPr="003D3AD5">
              <w:rPr>
                <w:noProof/>
              </w:rPr>
              <w:t xml:space="preserve"> либо </w:t>
            </w:r>
            <w:r w:rsidR="00FD230C" w:rsidRPr="003D3AD5">
              <w:rPr>
                <w:noProof/>
              </w:rPr>
              <w:t xml:space="preserve">уведомление </w:t>
            </w:r>
            <w:r w:rsidR="008A2CC3" w:rsidRPr="003D3AD5">
              <w:rPr>
                <w:noProof/>
              </w:rPr>
              <w:t xml:space="preserve">об отсутствии сведений, удовлетворяющих </w:t>
            </w:r>
            <w:r w:rsidR="00FD230C" w:rsidRPr="003D3AD5">
              <w:rPr>
                <w:noProof/>
              </w:rPr>
              <w:t>параметрам</w:t>
            </w:r>
            <w:r w:rsidR="008A2CC3" w:rsidRPr="003D3AD5">
              <w:rPr>
                <w:noProof/>
              </w:rPr>
              <w:t xml:space="preserve"> запроса</w:t>
            </w:r>
          </w:p>
        </w:tc>
      </w:tr>
      <w:tr w:rsidR="008A2CC3" w:rsidRPr="003D3AD5" w14:paraId="633464E3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DBAE703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3D6916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CF5225E" w14:textId="20B63183" w:rsidR="008A2CC3" w:rsidRPr="003D3AD5" w:rsidRDefault="008A2CC3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в Комиссию направлено уведомление о </w:t>
            </w:r>
            <w:r w:rsidR="009B2127" w:rsidRPr="003D3AD5">
              <w:rPr>
                <w:noProof/>
              </w:rPr>
              <w:t xml:space="preserve">результате </w:t>
            </w:r>
            <w:r w:rsidRPr="003D3AD5">
              <w:rPr>
                <w:noProof/>
              </w:rPr>
              <w:t xml:space="preserve">обработки </w:t>
            </w:r>
            <w:r w:rsidR="00F6018A" w:rsidRPr="003D3AD5">
              <w:rPr>
                <w:noProof/>
              </w:rPr>
              <w:t xml:space="preserve">запроса на представление </w:t>
            </w:r>
            <w:r w:rsidRPr="003D3AD5">
              <w:rPr>
                <w:noProof/>
              </w:rPr>
              <w:t>сведений</w:t>
            </w:r>
            <w:r w:rsidR="00F6018A" w:rsidRPr="003D3AD5">
              <w:t xml:space="preserve"> </w:t>
            </w:r>
            <w:r w:rsidR="00F6018A" w:rsidRPr="003D3AD5">
              <w:br/>
            </w:r>
            <w:r w:rsidR="00F6018A" w:rsidRPr="003D3AD5">
              <w:rPr>
                <w:noProof/>
              </w:rPr>
              <w:t>о маркированном товаре</w:t>
            </w:r>
            <w:r w:rsidR="00E26B25" w:rsidRPr="003D3AD5">
              <w:rPr>
                <w:noProof/>
              </w:rPr>
              <w:t xml:space="preserve"> и средстве идентификации</w:t>
            </w:r>
            <w:r w:rsidR="001C5D54" w:rsidRPr="003D3AD5">
              <w:rPr>
                <w:noProof/>
              </w:rPr>
              <w:t>, либо уведомление об отсутствии сведений, удовлетворяющих параметрам запроса</w:t>
            </w:r>
          </w:p>
        </w:tc>
      </w:tr>
    </w:tbl>
    <w:p w14:paraId="1E09AC03" w14:textId="64FFC8AA" w:rsidR="008A2CC3" w:rsidRPr="003D3AD5" w:rsidRDefault="008A2CC3" w:rsidP="008A2CC3">
      <w:pPr>
        <w:pStyle w:val="aff4"/>
        <w:rPr>
          <w:lang w:val="ru-RU"/>
        </w:rPr>
      </w:pPr>
      <w:r w:rsidRPr="003D3AD5">
        <w:t>Таблица </w:t>
      </w:r>
      <w:r w:rsidR="00FE032F">
        <w:rPr>
          <w:noProof/>
          <w:lang w:val="ru-RU"/>
        </w:rPr>
        <w:t>61</w:t>
      </w:r>
    </w:p>
    <w:p w14:paraId="7418A243" w14:textId="5972D85A" w:rsidR="008A2CC3" w:rsidRPr="003D3AD5" w:rsidRDefault="008A2CC3" w:rsidP="008A2CC3">
      <w:pPr>
        <w:pStyle w:val="aff6"/>
        <w:keepLines/>
      </w:pPr>
      <w:r w:rsidRPr="003D3AD5">
        <w:t xml:space="preserve">Описание операции «Обработка и представление сведений </w:t>
      </w:r>
      <w:r w:rsidR="00F6018A" w:rsidRPr="003D3AD5">
        <w:br/>
      </w:r>
      <w:r w:rsidRPr="003D3AD5">
        <w:t xml:space="preserve">о маркированном товаре </w:t>
      </w:r>
      <w:r w:rsidR="00E26B25" w:rsidRPr="003D3AD5">
        <w:t xml:space="preserve">и средстве идентификации для представления </w:t>
      </w:r>
      <w:r w:rsidR="00E26B25" w:rsidRPr="003D3AD5">
        <w:rPr>
          <w:rFonts w:eastAsiaTheme="minorEastAsia"/>
          <w:noProof/>
        </w:rPr>
        <w:t>заинтересованному</w:t>
      </w:r>
      <w:r w:rsidR="00E26B25" w:rsidRPr="003D3AD5" w:rsidDel="00E26B25">
        <w:t xml:space="preserve"> </w:t>
      </w:r>
      <w:r w:rsidR="00E26B25" w:rsidRPr="003D3AD5">
        <w:rPr>
          <w:rFonts w:eastAsiaTheme="minorEastAsia"/>
          <w:noProof/>
        </w:rPr>
        <w:t>лицу посредством информационных сервисов</w:t>
      </w:r>
      <w:r w:rsidRPr="003D3AD5">
        <w:t>» (</w:t>
      </w:r>
      <w:r w:rsidR="003218A0">
        <w:rPr>
          <w:lang w:val="en-US"/>
        </w:rPr>
        <w:t>P</w:t>
      </w:r>
      <w:r w:rsidR="003218A0" w:rsidRPr="007C5FB4">
        <w:t>.</w:t>
      </w:r>
      <w:r w:rsidR="003218A0">
        <w:rPr>
          <w:lang w:val="en-US"/>
        </w:rPr>
        <w:t>LS</w:t>
      </w:r>
      <w:r w:rsidR="003218A0" w:rsidRPr="007C5FB4">
        <w:t>.03.</w:t>
      </w:r>
      <w:r w:rsidR="003218A0">
        <w:rPr>
          <w:lang w:val="en-US"/>
        </w:rPr>
        <w:t>OPR</w:t>
      </w:r>
      <w:r w:rsidR="003218A0" w:rsidRPr="007C5FB4">
        <w:t>.073</w:t>
      </w:r>
      <w:r w:rsidRPr="003D3AD5">
        <w:t>)</w:t>
      </w:r>
    </w:p>
    <w:p w14:paraId="7015E6DD" w14:textId="77777777" w:rsidR="008A2CC3" w:rsidRPr="003D3AD5" w:rsidRDefault="008A2CC3" w:rsidP="008A2CC3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8A2CC3" w:rsidRPr="003D3AD5" w14:paraId="1260EFEB" w14:textId="77777777" w:rsidTr="003B7E44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13469650" w14:textId="77777777" w:rsidR="008A2CC3" w:rsidRPr="003D3AD5" w:rsidRDefault="008A2CC3" w:rsidP="003B7E4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16012F71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4685B441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8A2CC3" w:rsidRPr="003D3AD5" w14:paraId="326BB594" w14:textId="77777777" w:rsidTr="003B7E44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BE0B6BB" w14:textId="77777777" w:rsidR="008A2CC3" w:rsidRPr="003D3AD5" w:rsidRDefault="008A2CC3" w:rsidP="003B7E44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6CEEBCA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2B3885A4" w14:textId="77777777" w:rsidR="008A2CC3" w:rsidRPr="003D3AD5" w:rsidRDefault="008A2CC3" w:rsidP="003B7E44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8A2CC3" w:rsidRPr="003D3AD5" w14:paraId="20A48B84" w14:textId="77777777" w:rsidTr="003B7E44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921AFCD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C623EC9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00F93C3" w14:textId="1DFA373A" w:rsidR="008A2CC3" w:rsidRPr="003D3AD5" w:rsidRDefault="003218A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73</w:t>
            </w:r>
          </w:p>
        </w:tc>
      </w:tr>
      <w:tr w:rsidR="008A2CC3" w:rsidRPr="003D3AD5" w14:paraId="7D2531C6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88FB2D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18DE58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6A168625" w14:textId="45212A82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обработка и представление сведений </w:t>
            </w:r>
            <w:r w:rsidR="00953806">
              <w:rPr>
                <w:noProof/>
              </w:rPr>
              <w:br/>
            </w:r>
            <w:r w:rsidRPr="003D3AD5">
              <w:rPr>
                <w:noProof/>
              </w:rPr>
              <w:t xml:space="preserve">о маркированном товаре </w:t>
            </w:r>
            <w:r w:rsidR="00E26B25" w:rsidRPr="003D3AD5">
              <w:rPr>
                <w:noProof/>
              </w:rPr>
              <w:t xml:space="preserve">и средстве идентификации для представления </w:t>
            </w:r>
            <w:r w:rsidR="00E26B25" w:rsidRPr="006B17D7">
              <w:rPr>
                <w:noProof/>
              </w:rPr>
              <w:t>заинтересованному</w:t>
            </w:r>
            <w:r w:rsidR="00E26B25" w:rsidRPr="003D3AD5" w:rsidDel="00E26B25">
              <w:rPr>
                <w:noProof/>
              </w:rPr>
              <w:t xml:space="preserve"> </w:t>
            </w:r>
            <w:r w:rsidR="00E26B25" w:rsidRPr="006B17D7">
              <w:rPr>
                <w:noProof/>
              </w:rPr>
              <w:t xml:space="preserve">лицу </w:t>
            </w:r>
            <w:r w:rsidR="00273A35" w:rsidRPr="003D3AD5">
              <w:rPr>
                <w:noProof/>
              </w:rPr>
              <w:t xml:space="preserve">посредством информационных сервисов в составе интеграционного компонента информационной системы маркировки товаров, размещенных </w:t>
            </w:r>
            <w:r w:rsidR="00953806">
              <w:rPr>
                <w:noProof/>
              </w:rPr>
              <w:br/>
            </w:r>
            <w:r w:rsidR="00273A35" w:rsidRPr="003D3AD5">
              <w:rPr>
                <w:noProof/>
              </w:rPr>
              <w:t>на информационном портале Союза</w:t>
            </w:r>
          </w:p>
        </w:tc>
      </w:tr>
      <w:tr w:rsidR="008A2CC3" w:rsidRPr="003D3AD5" w14:paraId="7B57D58C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F36E32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3D731FC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1A53E67" w14:textId="77777777" w:rsidR="008A2CC3" w:rsidRPr="006B17D7" w:rsidRDefault="008A2CC3" w:rsidP="003B7E44">
            <w:pPr>
              <w:pStyle w:val="ab"/>
              <w:jc w:val="left"/>
              <w:rPr>
                <w:noProof/>
              </w:rPr>
            </w:pPr>
            <w:r w:rsidRPr="006B17D7">
              <w:rPr>
                <w:noProof/>
              </w:rPr>
              <w:t>Комиссия</w:t>
            </w:r>
          </w:p>
        </w:tc>
      </w:tr>
      <w:tr w:rsidR="008A2CC3" w:rsidRPr="003D3AD5" w14:paraId="69FE703A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3A85DC8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D22C0AA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945E8BD" w14:textId="7E15DF90" w:rsidR="008A2CC3" w:rsidRPr="003D3AD5" w:rsidRDefault="008A2CC3" w:rsidP="003D3AD5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</w:t>
            </w:r>
            <w:r w:rsidR="00381311" w:rsidRPr="003D3AD5">
              <w:rPr>
                <w:noProof/>
              </w:rPr>
              <w:t xml:space="preserve">по факту представления уполномоченными органами сведений </w:t>
            </w:r>
            <w:r w:rsidR="00381311" w:rsidRPr="003D3AD5">
              <w:br/>
            </w:r>
            <w:r w:rsidR="00381311" w:rsidRPr="003D3AD5">
              <w:rPr>
                <w:noProof/>
              </w:rPr>
              <w:t xml:space="preserve">о маркированном товаре </w:t>
            </w:r>
            <w:r w:rsidR="00E26B25" w:rsidRPr="003D3AD5">
              <w:rPr>
                <w:noProof/>
              </w:rPr>
              <w:t xml:space="preserve">и средстве идентификации </w:t>
            </w:r>
            <w:r w:rsidR="00953806">
              <w:rPr>
                <w:noProof/>
              </w:rPr>
              <w:br/>
            </w:r>
            <w:r w:rsidR="00381311" w:rsidRPr="003D3AD5">
              <w:rPr>
                <w:noProof/>
              </w:rPr>
              <w:t xml:space="preserve">в Комиссию в ответ на запрос на представление сведений либо через 5 минут с момента получения запроса на представление сведений о маркированном товаре </w:t>
            </w:r>
            <w:r w:rsidR="00E26B25" w:rsidRPr="003D3AD5">
              <w:rPr>
                <w:noProof/>
              </w:rPr>
              <w:t xml:space="preserve">и средстве идентификации </w:t>
            </w:r>
            <w:r w:rsidR="004313BF">
              <w:rPr>
                <w:noProof/>
              </w:rPr>
              <w:br/>
            </w:r>
            <w:r w:rsidR="00381311" w:rsidRPr="003D3AD5">
              <w:rPr>
                <w:noProof/>
              </w:rPr>
              <w:t xml:space="preserve">от заинтересованного лица (операция «Получение запроса на представление сведений о маркированном товаре </w:t>
            </w:r>
            <w:r w:rsidR="00E26B25" w:rsidRPr="003D3AD5">
              <w:rPr>
                <w:noProof/>
              </w:rPr>
              <w:t>и средстве идентификации посредством информационных сервисов</w:t>
            </w:r>
            <w:r w:rsidR="00381311" w:rsidRPr="003D3AD5">
              <w:rPr>
                <w:noProof/>
              </w:rPr>
              <w:t>» (</w:t>
            </w:r>
            <w:r w:rsidR="003218A0">
              <w:rPr>
                <w:noProof/>
              </w:rPr>
              <w:t>P.LS.03.OPR.070</w:t>
            </w:r>
            <w:r w:rsidR="00381311" w:rsidRPr="003D3AD5">
              <w:rPr>
                <w:noProof/>
              </w:rPr>
              <w:t xml:space="preserve">)) </w:t>
            </w:r>
            <w:r w:rsidR="00953806">
              <w:rPr>
                <w:noProof/>
              </w:rPr>
              <w:br/>
            </w:r>
            <w:r w:rsidR="00381311" w:rsidRPr="003D3AD5">
              <w:rPr>
                <w:noProof/>
              </w:rPr>
              <w:t>(в зависимости от того, какое из событий наступит раньше)</w:t>
            </w:r>
          </w:p>
        </w:tc>
      </w:tr>
      <w:tr w:rsidR="008A2CC3" w:rsidRPr="003D3AD5" w14:paraId="6020F72A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1244B8B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72F19B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CABA68A" w14:textId="77777777" w:rsidR="008A2CC3" w:rsidRPr="007C5FB4" w:rsidRDefault="008A2CC3" w:rsidP="00B344B6">
            <w:pPr>
              <w:pStyle w:val="ab"/>
              <w:jc w:val="left"/>
              <w:outlineLvl w:val="2"/>
            </w:pPr>
            <w:r w:rsidRPr="007C5FB4">
              <w:rPr>
                <w:noProof/>
              </w:rPr>
              <w:t>–</w:t>
            </w:r>
          </w:p>
        </w:tc>
      </w:tr>
      <w:tr w:rsidR="008A2CC3" w:rsidRPr="003D3AD5" w14:paraId="63CD3E98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BB6E9FC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33B5FAE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7D28F38" w14:textId="282E998A" w:rsidR="008A2CC3" w:rsidRPr="003D3AD5" w:rsidRDefault="008A2CC3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с учетом сведений, содержащихся </w:t>
            </w:r>
            <w:r w:rsidR="00953806">
              <w:rPr>
                <w:noProof/>
              </w:rPr>
              <w:br/>
            </w:r>
            <w:r w:rsidRPr="003D3AD5">
              <w:rPr>
                <w:noProof/>
              </w:rPr>
              <w:t xml:space="preserve">в уведомлении о </w:t>
            </w:r>
            <w:r w:rsidR="009B2127" w:rsidRPr="003D3AD5">
              <w:rPr>
                <w:noProof/>
              </w:rPr>
              <w:t xml:space="preserve">результате </w:t>
            </w:r>
            <w:r w:rsidRPr="003D3AD5">
              <w:rPr>
                <w:noProof/>
              </w:rPr>
              <w:t>обработки сведений, полученных от уполномоч</w:t>
            </w:r>
            <w:r w:rsidR="00381311" w:rsidRPr="003D3AD5">
              <w:rPr>
                <w:noProof/>
              </w:rPr>
              <w:t>е</w:t>
            </w:r>
            <w:r w:rsidRPr="003D3AD5">
              <w:rPr>
                <w:noProof/>
              </w:rPr>
              <w:t xml:space="preserve">нных органов, представляющих сведения (операция «Представление сведений о маркированном товаре </w:t>
            </w:r>
            <w:r w:rsidR="00E26B25" w:rsidRPr="003D3AD5">
              <w:rPr>
                <w:rFonts w:eastAsiaTheme="minorEastAsia"/>
                <w:noProof/>
              </w:rPr>
              <w:t>и средстве идентификации</w:t>
            </w:r>
            <w:r w:rsidR="00E26B25" w:rsidRPr="003D3AD5">
              <w:t xml:space="preserve"> по запросу Комиссии</w:t>
            </w:r>
            <w:r w:rsidRPr="003D3AD5">
              <w:rPr>
                <w:noProof/>
              </w:rPr>
              <w:t>»</w:t>
            </w:r>
            <w:r w:rsidR="00A414CA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>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RS</w:t>
            </w:r>
            <w:r w:rsidRPr="003D3AD5">
              <w:rPr>
                <w:noProof/>
              </w:rPr>
              <w:t>.01.</w:t>
            </w:r>
            <w:r w:rsidRPr="003D3AD5">
              <w:rPr>
                <w:noProof/>
                <w:lang w:val="en-US"/>
              </w:rPr>
              <w:t>OPR</w:t>
            </w:r>
            <w:r w:rsidRPr="003D3AD5">
              <w:rPr>
                <w:noProof/>
              </w:rPr>
              <w:t>.</w:t>
            </w:r>
            <w:r w:rsidR="0056323B" w:rsidRPr="003D3AD5">
              <w:rPr>
                <w:noProof/>
              </w:rPr>
              <w:t>0</w:t>
            </w:r>
            <w:r w:rsidR="0056323B">
              <w:rPr>
                <w:noProof/>
              </w:rPr>
              <w:t>72</w:t>
            </w:r>
            <w:r w:rsidRPr="003D3AD5">
              <w:rPr>
                <w:noProof/>
              </w:rPr>
              <w:t>)</w:t>
            </w:r>
            <w:r w:rsidR="00E83127" w:rsidRPr="003D3AD5">
              <w:rPr>
                <w:noProof/>
              </w:rPr>
              <w:t>)</w:t>
            </w:r>
            <w:r w:rsidRPr="003D3AD5">
              <w:rPr>
                <w:noProof/>
              </w:rPr>
              <w:t>, формирует и представляет полученные сведения заинтересованному лицу</w:t>
            </w:r>
            <w:r w:rsidR="00273A35" w:rsidRPr="003D3AD5">
              <w:rPr>
                <w:noProof/>
              </w:rPr>
              <w:t xml:space="preserve"> </w:t>
            </w:r>
            <w:r w:rsidR="00273A35" w:rsidRPr="003D3AD5">
              <w:t>посредством информационных сервисов в составе интеграционного компонента информационной системы маркировки товаров, размещенных</w:t>
            </w:r>
            <w:r w:rsidR="00273A35" w:rsidRPr="003D3AD5">
              <w:rPr>
                <w:noProof/>
              </w:rPr>
              <w:t xml:space="preserve"> </w:t>
            </w:r>
            <w:r w:rsidR="00953806">
              <w:rPr>
                <w:noProof/>
              </w:rPr>
              <w:br/>
            </w:r>
            <w:r w:rsidR="00273A35" w:rsidRPr="003D3AD5">
              <w:rPr>
                <w:noProof/>
              </w:rPr>
              <w:t>на информационном портале Союза</w:t>
            </w:r>
            <w:r w:rsidRPr="003D3AD5">
              <w:rPr>
                <w:noProof/>
              </w:rPr>
              <w:t xml:space="preserve">. </w:t>
            </w:r>
            <w:r w:rsidR="00F6018A" w:rsidRPr="003D3AD5">
              <w:rPr>
                <w:noProof/>
              </w:rPr>
              <w:br/>
            </w:r>
            <w:r w:rsidRPr="003D3AD5">
              <w:rPr>
                <w:noProof/>
              </w:rPr>
              <w:t>В случае если по истечении времени, установленного в ограничениях операции, сведения о маркированном товаре получены не от всех уполномоченных органов, представляющих сведения, исполнитель уведомляет об этом заинтересованное лицо</w:t>
            </w:r>
            <w:r w:rsidR="00273A35" w:rsidRPr="003D3AD5">
              <w:rPr>
                <w:noProof/>
              </w:rPr>
              <w:t xml:space="preserve"> </w:t>
            </w:r>
            <w:r w:rsidR="00273A35" w:rsidRPr="003D3AD5">
              <w:t>посредством информационных сервисов в составе интеграционного компонента информационной системы маркировки товаров, размещенных</w:t>
            </w:r>
            <w:r w:rsidR="00273A35" w:rsidRPr="003D3AD5">
              <w:rPr>
                <w:noProof/>
              </w:rPr>
              <w:t xml:space="preserve"> </w:t>
            </w:r>
            <w:r w:rsidR="00953806">
              <w:rPr>
                <w:noProof/>
              </w:rPr>
              <w:br/>
            </w:r>
            <w:r w:rsidR="00273A35" w:rsidRPr="003D3AD5">
              <w:rPr>
                <w:noProof/>
              </w:rPr>
              <w:t>на информационном портале Союза</w:t>
            </w:r>
          </w:p>
        </w:tc>
      </w:tr>
      <w:tr w:rsidR="008A2CC3" w:rsidRPr="003D3AD5" w14:paraId="78129686" w14:textId="77777777" w:rsidTr="003B7E44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3E732BF" w14:textId="77777777" w:rsidR="008A2CC3" w:rsidRPr="003D3AD5" w:rsidRDefault="008A2CC3" w:rsidP="003B7E44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792A7F2" w14:textId="77777777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041D199" w14:textId="433782C4" w:rsidR="008A2CC3" w:rsidRPr="003D3AD5" w:rsidRDefault="008A2CC3" w:rsidP="003B7E44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сведения о маркированном товаре </w:t>
            </w:r>
            <w:r w:rsidR="00E26B25" w:rsidRPr="003D3AD5">
              <w:rPr>
                <w:noProof/>
              </w:rPr>
              <w:t xml:space="preserve">и средстве идентификации </w:t>
            </w:r>
            <w:r w:rsidRPr="003D3AD5">
              <w:rPr>
                <w:noProof/>
              </w:rPr>
              <w:t>представлены заинтересованному лицу</w:t>
            </w:r>
          </w:p>
        </w:tc>
      </w:tr>
    </w:tbl>
    <w:p w14:paraId="51D2FFD9" w14:textId="7C80E29B" w:rsidR="00045AAD" w:rsidRPr="003D3AD5" w:rsidRDefault="00243BCB" w:rsidP="00045AAD">
      <w:pPr>
        <w:pStyle w:val="2"/>
        <w:spacing w:before="360" w:after="360"/>
        <w:rPr>
          <w:noProof/>
        </w:rPr>
      </w:pPr>
      <w:r>
        <w:lastRenderedPageBreak/>
        <w:t>6</w:t>
      </w:r>
      <w:r w:rsidR="00045AAD" w:rsidRPr="003D3AD5">
        <w:t>.</w:t>
      </w:r>
      <w:r w:rsidR="00045AAD" w:rsidRPr="003D3AD5">
        <w:rPr>
          <w:lang w:val="en-US"/>
        </w:rPr>
        <w:t> </w:t>
      </w:r>
      <w:r w:rsidR="00045AAD" w:rsidRPr="003D3AD5">
        <w:rPr>
          <w:noProof/>
        </w:rPr>
        <w:t xml:space="preserve">Процедуры </w:t>
      </w:r>
      <w:r w:rsidRPr="00243BCB">
        <w:rPr>
          <w:noProof/>
        </w:rPr>
        <w:t>подтверждения эмиссии и подлинности средств идентификации</w:t>
      </w:r>
    </w:p>
    <w:p w14:paraId="26AE08B7" w14:textId="5E37B5D8" w:rsidR="00045AAD" w:rsidRPr="003D3AD5" w:rsidRDefault="00045AAD" w:rsidP="00045AAD">
      <w:pPr>
        <w:pStyle w:val="3"/>
      </w:pPr>
      <w:r w:rsidRPr="003D3AD5">
        <w:t>Процедура «</w:t>
      </w:r>
      <w:r w:rsidR="00560384">
        <w:t>П</w:t>
      </w:r>
      <w:r w:rsidR="00560384" w:rsidRPr="00966DE5">
        <w:rPr>
          <w:noProof/>
        </w:rPr>
        <w:t xml:space="preserve">одтверждение эмиссии </w:t>
      </w:r>
      <w:r w:rsidR="00262A12">
        <w:t>средств идентификации</w:t>
      </w:r>
      <w:r w:rsidR="00262A12" w:rsidRPr="00966DE5">
        <w:rPr>
          <w:noProof/>
        </w:rPr>
        <w:t xml:space="preserve"> </w:t>
      </w:r>
      <w:r w:rsidR="00262A12">
        <w:rPr>
          <w:noProof/>
        </w:rPr>
        <w:br/>
      </w:r>
      <w:r w:rsidR="00560384" w:rsidRPr="00966DE5">
        <w:rPr>
          <w:noProof/>
        </w:rPr>
        <w:t>и возможности ввода в оборот товаров, импортируемых из третьих стран</w:t>
      </w:r>
      <w:r w:rsidR="00560384" w:rsidRPr="003D3AD5">
        <w:rPr>
          <w:noProof/>
        </w:rPr>
        <w:t>» (P.LS.03.PRC.0</w:t>
      </w:r>
      <w:r w:rsidR="00560384">
        <w:rPr>
          <w:noProof/>
        </w:rPr>
        <w:t>22</w:t>
      </w:r>
      <w:r w:rsidRPr="003D3AD5">
        <w:t>)</w:t>
      </w:r>
    </w:p>
    <w:p w14:paraId="7D9128FF" w14:textId="426C2603" w:rsidR="00045AAD" w:rsidRPr="003D3AD5" w:rsidRDefault="00E9200A" w:rsidP="00045AAD">
      <w:pPr>
        <w:pStyle w:val="aff"/>
      </w:pPr>
      <w:r w:rsidRPr="0059305E">
        <w:rPr>
          <w:noProof/>
          <w:lang w:val="ru-RU"/>
        </w:rPr>
        <w:t>122</w:t>
      </w:r>
      <w:r w:rsidR="00045AAD" w:rsidRPr="003D3AD5">
        <w:rPr>
          <w:lang w:val="ru-RU"/>
        </w:rPr>
        <w:t>.</w:t>
      </w:r>
      <w:r w:rsidR="00045AAD" w:rsidRPr="003D3AD5">
        <w:rPr>
          <w:lang w:val="en-US"/>
        </w:rPr>
        <w:t> </w:t>
      </w:r>
      <w:r w:rsidR="00045AAD" w:rsidRPr="003D3AD5">
        <w:t xml:space="preserve">Схема </w:t>
      </w:r>
      <w:r w:rsidR="00045AAD" w:rsidRPr="003D3AD5">
        <w:rPr>
          <w:lang w:val="ru-RU"/>
        </w:rPr>
        <w:t>выполнения</w:t>
      </w:r>
      <w:r w:rsidR="00045AAD" w:rsidRPr="003D3AD5">
        <w:t xml:space="preserve"> процедуры «</w:t>
      </w:r>
      <w:r w:rsidR="00560384">
        <w:rPr>
          <w:lang w:val="ru-RU"/>
        </w:rPr>
        <w:t>П</w:t>
      </w:r>
      <w:r w:rsidR="00560384" w:rsidRPr="00966DE5">
        <w:rPr>
          <w:noProof/>
        </w:rPr>
        <w:t xml:space="preserve">одтверждение эмиссии </w:t>
      </w:r>
      <w:r w:rsidR="00E8405E">
        <w:rPr>
          <w:noProof/>
          <w:lang w:val="ru-RU"/>
        </w:rPr>
        <w:br/>
      </w:r>
      <w:r w:rsidR="00262A12">
        <w:t>средств идентификации</w:t>
      </w:r>
      <w:r w:rsidR="00262A12" w:rsidRPr="00966DE5">
        <w:rPr>
          <w:noProof/>
        </w:rPr>
        <w:t xml:space="preserve"> </w:t>
      </w:r>
      <w:r w:rsidR="00560384" w:rsidRPr="00966DE5">
        <w:rPr>
          <w:noProof/>
        </w:rPr>
        <w:t>и возможности ввода в оборот товаров, импортируемых из третьих стран</w:t>
      </w:r>
      <w:r w:rsidR="00560384" w:rsidRPr="003D3AD5">
        <w:rPr>
          <w:noProof/>
        </w:rPr>
        <w:t>» (P.LS.03.PRC.0</w:t>
      </w:r>
      <w:r w:rsidR="00560384">
        <w:rPr>
          <w:noProof/>
          <w:lang w:val="ru-RU"/>
        </w:rPr>
        <w:t>22</w:t>
      </w:r>
      <w:r w:rsidR="002E1AA2" w:rsidRPr="003D3AD5">
        <w:t>)</w:t>
      </w:r>
      <w:r w:rsidR="002E1AA2">
        <w:rPr>
          <w:lang w:val="ru-RU"/>
        </w:rPr>
        <w:t xml:space="preserve"> </w:t>
      </w:r>
      <w:r w:rsidR="00045AAD" w:rsidRPr="003D3AD5">
        <w:t>представлена на рис</w:t>
      </w:r>
      <w:r w:rsidR="00045AAD" w:rsidRPr="003D3AD5">
        <w:rPr>
          <w:lang w:val="ru-RU"/>
        </w:rPr>
        <w:t>унке</w:t>
      </w:r>
      <w:r w:rsidR="00045AAD" w:rsidRPr="003D3AD5">
        <w:t> </w:t>
      </w:r>
      <w:r w:rsidR="006F6771">
        <w:rPr>
          <w:lang w:val="ru-RU"/>
        </w:rPr>
        <w:t>20</w:t>
      </w:r>
      <w:r w:rsidR="00045AAD" w:rsidRPr="003D3AD5">
        <w:t>.</w:t>
      </w:r>
    </w:p>
    <w:p w14:paraId="44DEBAA5" w14:textId="119971A6" w:rsidR="00045AAD" w:rsidRPr="003D3AD5" w:rsidRDefault="007A651B" w:rsidP="00045AAD">
      <w:pPr>
        <w:pStyle w:val="af5"/>
        <w:rPr>
          <w:rStyle w:val="afc"/>
          <w:sz w:val="24"/>
          <w:lang w:val="ru-RU"/>
        </w:rPr>
      </w:pPr>
      <w:r>
        <w:rPr>
          <w:noProof/>
        </w:rPr>
        <w:lastRenderedPageBreak/>
        <w:drawing>
          <wp:inline distT="0" distB="0" distL="0" distR="0" wp14:anchorId="2EF94588" wp14:editId="7B30938D">
            <wp:extent cx="5935980" cy="6644640"/>
            <wp:effectExtent l="0" t="0" r="7620" b="3810"/>
            <wp:docPr id="4" name="Рисунок 6" descr="73 PRC0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73 PRC02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664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5AAD" w:rsidRPr="003D3AD5">
        <w:t>Рис.</w:t>
      </w:r>
      <w:r w:rsidR="00045AAD" w:rsidRPr="003D3AD5">
        <w:rPr>
          <w:lang w:val="en-US"/>
        </w:rPr>
        <w:t> </w:t>
      </w:r>
      <w:r w:rsidR="006F6771">
        <w:rPr>
          <w:noProof/>
        </w:rPr>
        <w:t>20</w:t>
      </w:r>
      <w:r w:rsidR="00045AAD" w:rsidRPr="003D3AD5">
        <w:t>. Схема выполнения процедуры «</w:t>
      </w:r>
      <w:r w:rsidR="00212865">
        <w:t>П</w:t>
      </w:r>
      <w:r w:rsidR="00212865" w:rsidRPr="00966DE5">
        <w:rPr>
          <w:noProof/>
        </w:rPr>
        <w:t xml:space="preserve">одтверждение эмиссии </w:t>
      </w:r>
      <w:r w:rsidR="00262A12">
        <w:t>средств идентификации</w:t>
      </w:r>
      <w:r w:rsidR="00262A12" w:rsidRPr="00966DE5">
        <w:rPr>
          <w:noProof/>
        </w:rPr>
        <w:t xml:space="preserve"> </w:t>
      </w:r>
      <w:r w:rsidR="00262A12">
        <w:rPr>
          <w:noProof/>
        </w:rPr>
        <w:br/>
      </w:r>
      <w:r w:rsidR="00212865" w:rsidRPr="00966DE5">
        <w:rPr>
          <w:noProof/>
        </w:rPr>
        <w:t>и возможности ввода в оборот товаров, импортируемых из третьих стран</w:t>
      </w:r>
      <w:r w:rsidR="00212865" w:rsidRPr="003D3AD5">
        <w:rPr>
          <w:noProof/>
        </w:rPr>
        <w:t>» (P.LS.03.PRC.0</w:t>
      </w:r>
      <w:r w:rsidR="00212865">
        <w:rPr>
          <w:noProof/>
        </w:rPr>
        <w:t>22</w:t>
      </w:r>
      <w:r w:rsidR="002E1AA2" w:rsidRPr="003D3AD5">
        <w:t>)</w:t>
      </w:r>
    </w:p>
    <w:p w14:paraId="7CBDCC9A" w14:textId="0E24D4F5" w:rsidR="00F4608C" w:rsidRPr="00477792" w:rsidRDefault="00391A84" w:rsidP="00477792">
      <w:pPr>
        <w:pStyle w:val="aff"/>
        <w:rPr>
          <w:noProof/>
          <w:lang w:val="ru-RU"/>
        </w:rPr>
      </w:pPr>
      <w:r>
        <w:rPr>
          <w:noProof/>
          <w:lang w:val="ru-RU"/>
        </w:rPr>
        <w:t>123</w:t>
      </w:r>
      <w:r w:rsidR="00045AAD" w:rsidRPr="003D3AD5">
        <w:t>. Процедура «</w:t>
      </w:r>
      <w:r w:rsidR="00212865">
        <w:rPr>
          <w:lang w:val="ru-RU"/>
        </w:rPr>
        <w:t>П</w:t>
      </w:r>
      <w:r w:rsidR="00212865" w:rsidRPr="00966DE5">
        <w:rPr>
          <w:noProof/>
        </w:rPr>
        <w:t>одтверждение эмиссии</w:t>
      </w:r>
      <w:r w:rsidR="00262A12">
        <w:rPr>
          <w:noProof/>
          <w:lang w:val="ru-RU"/>
        </w:rPr>
        <w:t xml:space="preserve"> </w:t>
      </w:r>
      <w:r w:rsidR="00262A12">
        <w:t>средств идентификации</w:t>
      </w:r>
      <w:r w:rsidR="00212865" w:rsidRPr="00966DE5">
        <w:rPr>
          <w:noProof/>
        </w:rPr>
        <w:t xml:space="preserve"> </w:t>
      </w:r>
      <w:r w:rsidR="00262A12">
        <w:rPr>
          <w:noProof/>
          <w:lang w:val="ru-RU"/>
        </w:rPr>
        <w:br/>
      </w:r>
      <w:r w:rsidR="00212865" w:rsidRPr="00966DE5">
        <w:rPr>
          <w:noProof/>
        </w:rPr>
        <w:t>и возможности ввода в оборот товаров, импортируемых из третьих стран</w:t>
      </w:r>
      <w:r w:rsidR="00212865" w:rsidRPr="003D3AD5">
        <w:rPr>
          <w:noProof/>
        </w:rPr>
        <w:t>» (P.LS.03.PRC.0</w:t>
      </w:r>
      <w:r w:rsidR="00212865">
        <w:rPr>
          <w:noProof/>
          <w:lang w:val="ru-RU"/>
        </w:rPr>
        <w:t>22</w:t>
      </w:r>
      <w:r w:rsidR="00045AAD" w:rsidRPr="003D3AD5">
        <w:t xml:space="preserve">) </w:t>
      </w:r>
      <w:r w:rsidR="00045AAD" w:rsidRPr="003D3AD5">
        <w:rPr>
          <w:noProof/>
        </w:rPr>
        <w:t xml:space="preserve">выполняется </w:t>
      </w:r>
      <w:r w:rsidR="00045AAD" w:rsidRPr="003D3AD5">
        <w:rPr>
          <w:noProof/>
          <w:lang w:val="ru-RU"/>
        </w:rPr>
        <w:t>уполномоченным органом государства-члена</w:t>
      </w:r>
      <w:r w:rsidR="00045AAD">
        <w:rPr>
          <w:noProof/>
          <w:lang w:val="ru-RU"/>
        </w:rPr>
        <w:t xml:space="preserve">, в котором зарегистрирован </w:t>
      </w:r>
      <w:r w:rsidR="00A904CF">
        <w:rPr>
          <w:noProof/>
          <w:lang w:val="ru-RU"/>
        </w:rPr>
        <w:t>участник внешней торговли (импортер)</w:t>
      </w:r>
      <w:r w:rsidR="00045AAD">
        <w:rPr>
          <w:noProof/>
          <w:lang w:val="ru-RU"/>
        </w:rPr>
        <w:t xml:space="preserve">, </w:t>
      </w:r>
      <w:r w:rsidR="00045AAD" w:rsidRPr="003D3AD5">
        <w:rPr>
          <w:noProof/>
          <w:lang w:val="ru-RU"/>
        </w:rPr>
        <w:t xml:space="preserve">при поступлении </w:t>
      </w:r>
      <w:r w:rsidR="004D5DFF">
        <w:rPr>
          <w:noProof/>
          <w:lang w:val="ru-RU"/>
        </w:rPr>
        <w:t xml:space="preserve">сведений о </w:t>
      </w:r>
      <w:r w:rsidR="004D5DFF" w:rsidRPr="003D3AD5">
        <w:rPr>
          <w:noProof/>
          <w:lang w:val="ru-RU"/>
        </w:rPr>
        <w:t xml:space="preserve">средствах </w:t>
      </w:r>
      <w:r w:rsidR="004D5DFF" w:rsidRPr="003D3AD5">
        <w:rPr>
          <w:noProof/>
          <w:lang w:val="ru-RU"/>
        </w:rPr>
        <w:lastRenderedPageBreak/>
        <w:t>идентификации</w:t>
      </w:r>
      <w:r w:rsidR="004D5DFF">
        <w:rPr>
          <w:noProof/>
          <w:lang w:val="ru-RU"/>
        </w:rPr>
        <w:t>, нанесенных на товары</w:t>
      </w:r>
      <w:r w:rsidR="009876C6" w:rsidRPr="009876C6">
        <w:rPr>
          <w:noProof/>
          <w:lang w:val="ru-RU"/>
        </w:rPr>
        <w:t xml:space="preserve"> </w:t>
      </w:r>
      <w:r w:rsidR="009876C6" w:rsidRPr="003D3AD5">
        <w:rPr>
          <w:noProof/>
          <w:lang w:val="ru-RU"/>
        </w:rPr>
        <w:t xml:space="preserve">и (или) нанесенных </w:t>
      </w:r>
      <w:r w:rsidR="00C23559">
        <w:rPr>
          <w:noProof/>
          <w:lang w:val="ru-RU"/>
        </w:rPr>
        <w:br/>
      </w:r>
      <w:r w:rsidR="009876C6" w:rsidRPr="003D3AD5">
        <w:rPr>
          <w:noProof/>
          <w:lang w:val="ru-RU"/>
        </w:rPr>
        <w:t xml:space="preserve">на </w:t>
      </w:r>
      <w:r w:rsidR="009876C6">
        <w:rPr>
          <w:noProof/>
          <w:lang w:val="ru-RU"/>
        </w:rPr>
        <w:t>единичную потребительскую</w:t>
      </w:r>
      <w:r w:rsidR="009876C6" w:rsidRPr="003D3AD5">
        <w:rPr>
          <w:noProof/>
          <w:lang w:val="ru-RU"/>
        </w:rPr>
        <w:t xml:space="preserve"> упаковку товаров, групповые или транспортные упаковки товаров</w:t>
      </w:r>
      <w:r w:rsidR="004D5DFF">
        <w:rPr>
          <w:noProof/>
          <w:lang w:val="ru-RU"/>
        </w:rPr>
        <w:t xml:space="preserve">, ввозимые из третьей страны </w:t>
      </w:r>
      <w:r w:rsidR="00C23559">
        <w:rPr>
          <w:noProof/>
          <w:lang w:val="ru-RU"/>
        </w:rPr>
        <w:br/>
      </w:r>
      <w:r w:rsidR="004D5DFF">
        <w:rPr>
          <w:noProof/>
          <w:lang w:val="ru-RU"/>
        </w:rPr>
        <w:t>и маркированные средствами идентификации, эмитированными в другом государстве-члене</w:t>
      </w:r>
      <w:r w:rsidR="00045AAD" w:rsidRPr="003D3AD5">
        <w:rPr>
          <w:noProof/>
          <w:lang w:val="ru-RU"/>
        </w:rPr>
        <w:t>.</w:t>
      </w:r>
    </w:p>
    <w:p w14:paraId="2743FA60" w14:textId="6F94637A" w:rsidR="00045AAD" w:rsidRDefault="00391A84" w:rsidP="00045AAD">
      <w:pPr>
        <w:pStyle w:val="aff"/>
        <w:rPr>
          <w:noProof/>
          <w:lang w:val="ru-RU"/>
        </w:rPr>
      </w:pPr>
      <w:r>
        <w:rPr>
          <w:noProof/>
          <w:lang w:val="ru-RU"/>
        </w:rPr>
        <w:t>124</w:t>
      </w:r>
      <w:r w:rsidR="00045AAD" w:rsidRPr="003D3AD5">
        <w:t>. </w:t>
      </w:r>
      <w:r w:rsidR="007C4935">
        <w:rPr>
          <w:lang w:val="ru-RU"/>
        </w:rPr>
        <w:t>Первой</w:t>
      </w:r>
      <w:r w:rsidR="00045AAD" w:rsidRPr="003D3AD5">
        <w:rPr>
          <w:noProof/>
          <w:lang w:val="ru-RU"/>
        </w:rPr>
        <w:t xml:space="preserve"> выполняется операция </w:t>
      </w:r>
      <w:r w:rsidR="00045AAD" w:rsidRPr="003D3AD5">
        <w:rPr>
          <w:noProof/>
        </w:rPr>
        <w:t>«</w:t>
      </w:r>
      <w:r w:rsidR="00607E73">
        <w:rPr>
          <w:noProof/>
          <w:lang w:val="ru-RU"/>
        </w:rPr>
        <w:t>Формирование и н</w:t>
      </w:r>
      <w:r w:rsidR="007C4935">
        <w:rPr>
          <w:noProof/>
          <w:lang w:val="ru-RU"/>
        </w:rPr>
        <w:t>аправление з</w:t>
      </w:r>
      <w:r w:rsidR="00212865">
        <w:rPr>
          <w:noProof/>
          <w:lang w:val="ru-RU"/>
        </w:rPr>
        <w:t>апрос</w:t>
      </w:r>
      <w:r w:rsidR="007C4935">
        <w:rPr>
          <w:noProof/>
          <w:lang w:val="ru-RU"/>
        </w:rPr>
        <w:t>а</w:t>
      </w:r>
      <w:r w:rsidR="00212865" w:rsidRPr="00F4608C">
        <w:t xml:space="preserve"> </w:t>
      </w:r>
      <w:r w:rsidR="00212865">
        <w:rPr>
          <w:noProof/>
          <w:lang w:val="ru-RU"/>
        </w:rPr>
        <w:t>подтверждения</w:t>
      </w:r>
      <w:r w:rsidR="00212865" w:rsidRPr="00F4608C">
        <w:rPr>
          <w:noProof/>
          <w:lang w:val="ru-RU"/>
        </w:rPr>
        <w:t xml:space="preserve"> эмиссии</w:t>
      </w:r>
      <w:r w:rsidR="00354648">
        <w:rPr>
          <w:noProof/>
          <w:lang w:val="ru-RU"/>
        </w:rPr>
        <w:t xml:space="preserve"> </w:t>
      </w:r>
      <w:r w:rsidR="00C63A01">
        <w:rPr>
          <w:noProof/>
          <w:lang w:val="ru-RU"/>
        </w:rPr>
        <w:t>средств</w:t>
      </w:r>
      <w:r w:rsidR="00354648">
        <w:rPr>
          <w:noProof/>
          <w:lang w:val="ru-RU"/>
        </w:rPr>
        <w:t xml:space="preserve"> идентификации </w:t>
      </w:r>
      <w:r w:rsidR="00212865" w:rsidRPr="00F4608C">
        <w:rPr>
          <w:noProof/>
          <w:lang w:val="ru-RU"/>
        </w:rPr>
        <w:t>и воз</w:t>
      </w:r>
      <w:r w:rsidR="00212865">
        <w:rPr>
          <w:noProof/>
          <w:lang w:val="ru-RU"/>
        </w:rPr>
        <w:t>можности ввода в оборот товаров</w:t>
      </w:r>
      <w:r w:rsidR="00212865" w:rsidRPr="003D3AD5">
        <w:rPr>
          <w:noProof/>
        </w:rPr>
        <w:t>» (P.LS.03.OPR.0</w:t>
      </w:r>
      <w:r w:rsidR="00212865">
        <w:rPr>
          <w:noProof/>
          <w:lang w:val="ru-RU"/>
        </w:rPr>
        <w:t>74</w:t>
      </w:r>
      <w:r w:rsidR="00212865" w:rsidRPr="003D3AD5">
        <w:rPr>
          <w:noProof/>
          <w:lang w:val="ru-RU"/>
        </w:rPr>
        <w:t>), по результатам выполнения которой уполномоченным органом государства-члена</w:t>
      </w:r>
      <w:r w:rsidR="00212865">
        <w:rPr>
          <w:noProof/>
          <w:lang w:val="ru-RU"/>
        </w:rPr>
        <w:t xml:space="preserve">, в котором зарегистрирован </w:t>
      </w:r>
      <w:r w:rsidR="00A904CF">
        <w:rPr>
          <w:noProof/>
          <w:lang w:val="ru-RU"/>
        </w:rPr>
        <w:t>участник внешней торговли (импортер)</w:t>
      </w:r>
      <w:r w:rsidR="00212865">
        <w:rPr>
          <w:noProof/>
          <w:lang w:val="ru-RU"/>
        </w:rPr>
        <w:t>,</w:t>
      </w:r>
      <w:r w:rsidR="00212865" w:rsidRPr="003D3AD5">
        <w:rPr>
          <w:noProof/>
          <w:lang w:val="ru-RU"/>
        </w:rPr>
        <w:t xml:space="preserve"> формируется </w:t>
      </w:r>
      <w:r w:rsidR="004E0574">
        <w:rPr>
          <w:noProof/>
          <w:lang w:val="ru-RU"/>
        </w:rPr>
        <w:br/>
      </w:r>
      <w:r w:rsidR="00212865" w:rsidRPr="003D3AD5">
        <w:rPr>
          <w:noProof/>
          <w:lang w:val="ru-RU"/>
        </w:rPr>
        <w:t xml:space="preserve">и направляется в </w:t>
      </w:r>
      <w:r w:rsidR="00212865" w:rsidRPr="003D3AD5">
        <w:rPr>
          <w:noProof/>
        </w:rPr>
        <w:t xml:space="preserve">уполномоченный орган государства-члена, в котором зарегистрирован </w:t>
      </w:r>
      <w:r w:rsidR="00212865">
        <w:rPr>
          <w:noProof/>
          <w:lang w:val="ru-RU"/>
        </w:rPr>
        <w:t>эмитент</w:t>
      </w:r>
      <w:r w:rsidR="00212865" w:rsidRPr="003D3AD5">
        <w:rPr>
          <w:noProof/>
          <w:lang w:val="ru-RU"/>
        </w:rPr>
        <w:t xml:space="preserve">, </w:t>
      </w:r>
      <w:r w:rsidR="00212865">
        <w:rPr>
          <w:noProof/>
          <w:lang w:val="ru-RU"/>
        </w:rPr>
        <w:t xml:space="preserve">запрос </w:t>
      </w:r>
      <w:r w:rsidR="00212865" w:rsidRPr="000D1DA4">
        <w:rPr>
          <w:noProof/>
          <w:lang w:val="ru-RU"/>
        </w:rPr>
        <w:t>подтверж</w:t>
      </w:r>
      <w:r w:rsidR="00212865">
        <w:rPr>
          <w:noProof/>
          <w:lang w:val="ru-RU"/>
        </w:rPr>
        <w:t>д</w:t>
      </w:r>
      <w:r w:rsidR="00212865" w:rsidRPr="000D1DA4">
        <w:rPr>
          <w:noProof/>
          <w:lang w:val="ru-RU"/>
        </w:rPr>
        <w:t xml:space="preserve">ения эмиссии </w:t>
      </w:r>
      <w:r w:rsidR="00C63A01">
        <w:rPr>
          <w:noProof/>
          <w:lang w:val="ru-RU"/>
        </w:rPr>
        <w:t>средств</w:t>
      </w:r>
      <w:r w:rsidR="00354648">
        <w:rPr>
          <w:noProof/>
          <w:lang w:val="ru-RU"/>
        </w:rPr>
        <w:t xml:space="preserve"> идентификации</w:t>
      </w:r>
      <w:r w:rsidR="00354648" w:rsidDel="00354648">
        <w:rPr>
          <w:noProof/>
          <w:lang w:val="ru-RU"/>
        </w:rPr>
        <w:t xml:space="preserve"> </w:t>
      </w:r>
      <w:r w:rsidR="00212865" w:rsidRPr="000D1DA4">
        <w:rPr>
          <w:noProof/>
          <w:lang w:val="ru-RU"/>
        </w:rPr>
        <w:t>и возможности ввода в оборот товаров</w:t>
      </w:r>
      <w:r w:rsidR="00212865" w:rsidRPr="003D3AD5">
        <w:rPr>
          <w:noProof/>
          <w:lang w:val="ru-RU"/>
        </w:rPr>
        <w:t>.</w:t>
      </w:r>
    </w:p>
    <w:p w14:paraId="0EE370A0" w14:textId="360A681D" w:rsidR="00D41784" w:rsidRPr="003D3AD5" w:rsidRDefault="00391A84" w:rsidP="00D41784">
      <w:pPr>
        <w:pStyle w:val="aff"/>
      </w:pPr>
      <w:r>
        <w:rPr>
          <w:noProof/>
          <w:lang w:val="ru-RU"/>
        </w:rPr>
        <w:t>125</w:t>
      </w:r>
      <w:r w:rsidR="00D41784" w:rsidRPr="003D3AD5">
        <w:t>. </w:t>
      </w:r>
      <w:r w:rsidR="00D41784" w:rsidRPr="003D3AD5">
        <w:rPr>
          <w:noProof/>
        </w:rPr>
        <w:t>При получении уполномоченн</w:t>
      </w:r>
      <w:r w:rsidR="00D41784" w:rsidRPr="003D3AD5">
        <w:rPr>
          <w:noProof/>
          <w:lang w:val="ru-RU"/>
        </w:rPr>
        <w:t>ы</w:t>
      </w:r>
      <w:r w:rsidR="00D41784" w:rsidRPr="003D3AD5">
        <w:rPr>
          <w:noProof/>
        </w:rPr>
        <w:t>м орган</w:t>
      </w:r>
      <w:r w:rsidR="00D41784" w:rsidRPr="003D3AD5">
        <w:rPr>
          <w:noProof/>
          <w:lang w:val="ru-RU"/>
        </w:rPr>
        <w:t>ом</w:t>
      </w:r>
      <w:r w:rsidR="00D41784" w:rsidRPr="003D3AD5">
        <w:rPr>
          <w:noProof/>
        </w:rPr>
        <w:t xml:space="preserve"> государства-члена, </w:t>
      </w:r>
      <w:r w:rsidR="00D41784" w:rsidRPr="003D3AD5">
        <w:rPr>
          <w:noProof/>
        </w:rPr>
        <w:br/>
        <w:t xml:space="preserve">в котором зарегистрирован </w:t>
      </w:r>
      <w:r w:rsidR="00D41784">
        <w:rPr>
          <w:noProof/>
          <w:lang w:val="ru-RU"/>
        </w:rPr>
        <w:t>эмитент</w:t>
      </w:r>
      <w:r w:rsidR="00D41784" w:rsidRPr="003D3AD5">
        <w:rPr>
          <w:noProof/>
        </w:rPr>
        <w:t xml:space="preserve">, </w:t>
      </w:r>
      <w:r w:rsidR="00D41784">
        <w:rPr>
          <w:noProof/>
          <w:lang w:val="ru-RU"/>
        </w:rPr>
        <w:t xml:space="preserve">запроса </w:t>
      </w:r>
      <w:r w:rsidR="00D41784" w:rsidRPr="000D1DA4">
        <w:rPr>
          <w:noProof/>
          <w:lang w:val="ru-RU"/>
        </w:rPr>
        <w:t>подтверж</w:t>
      </w:r>
      <w:r w:rsidR="00D41784">
        <w:rPr>
          <w:noProof/>
          <w:lang w:val="ru-RU"/>
        </w:rPr>
        <w:t>д</w:t>
      </w:r>
      <w:r w:rsidR="00D41784" w:rsidRPr="000D1DA4">
        <w:rPr>
          <w:noProof/>
          <w:lang w:val="ru-RU"/>
        </w:rPr>
        <w:t xml:space="preserve">ения эмиссии </w:t>
      </w:r>
      <w:r w:rsidR="00C84D9A">
        <w:rPr>
          <w:noProof/>
          <w:lang w:val="ru-RU"/>
        </w:rPr>
        <w:br/>
      </w:r>
      <w:r w:rsidR="00C63A01">
        <w:rPr>
          <w:noProof/>
          <w:lang w:val="ru-RU"/>
        </w:rPr>
        <w:t>средств</w:t>
      </w:r>
      <w:r w:rsidR="00354648">
        <w:rPr>
          <w:noProof/>
          <w:lang w:val="ru-RU"/>
        </w:rPr>
        <w:t xml:space="preserve"> идентификации</w:t>
      </w:r>
      <w:r w:rsidR="00354648" w:rsidRPr="000D1DA4">
        <w:rPr>
          <w:noProof/>
          <w:lang w:val="ru-RU"/>
        </w:rPr>
        <w:t xml:space="preserve"> </w:t>
      </w:r>
      <w:r w:rsidR="00D41784" w:rsidRPr="000D1DA4">
        <w:rPr>
          <w:noProof/>
          <w:lang w:val="ru-RU"/>
        </w:rPr>
        <w:t>и возможности ввода в оборот товаров</w:t>
      </w:r>
      <w:r w:rsidR="00D41784" w:rsidRPr="003D3AD5">
        <w:rPr>
          <w:lang w:val="ru-RU"/>
        </w:rPr>
        <w:t xml:space="preserve"> </w:t>
      </w:r>
      <w:r w:rsidR="00D41784" w:rsidRPr="003D3AD5">
        <w:rPr>
          <w:noProof/>
        </w:rPr>
        <w:t xml:space="preserve">выполняется операция «Прием и обработка уполномоченным органом государства-члена, в котором зарегистрирован </w:t>
      </w:r>
      <w:r w:rsidR="00D41784">
        <w:rPr>
          <w:noProof/>
          <w:lang w:val="ru-RU"/>
        </w:rPr>
        <w:t>эмитент</w:t>
      </w:r>
      <w:r w:rsidR="00D41784" w:rsidRPr="003D3AD5">
        <w:rPr>
          <w:noProof/>
          <w:lang w:val="ru-RU"/>
        </w:rPr>
        <w:t>,</w:t>
      </w:r>
      <w:r w:rsidR="00D41784" w:rsidRPr="003D3AD5">
        <w:rPr>
          <w:noProof/>
        </w:rPr>
        <w:t xml:space="preserve"> </w:t>
      </w:r>
      <w:r w:rsidR="00D41784">
        <w:rPr>
          <w:noProof/>
          <w:lang w:val="ru-RU"/>
        </w:rPr>
        <w:t xml:space="preserve">запроса </w:t>
      </w:r>
      <w:r w:rsidR="00D41784" w:rsidRPr="000D1DA4">
        <w:rPr>
          <w:noProof/>
          <w:lang w:val="ru-RU"/>
        </w:rPr>
        <w:t>подтверж</w:t>
      </w:r>
      <w:r w:rsidR="00D41784">
        <w:rPr>
          <w:noProof/>
          <w:lang w:val="ru-RU"/>
        </w:rPr>
        <w:t>д</w:t>
      </w:r>
      <w:r w:rsidR="00D41784" w:rsidRPr="000D1DA4">
        <w:rPr>
          <w:noProof/>
          <w:lang w:val="ru-RU"/>
        </w:rPr>
        <w:t xml:space="preserve">ения эмиссии </w:t>
      </w:r>
      <w:r w:rsidR="00C63A01">
        <w:rPr>
          <w:noProof/>
          <w:lang w:val="ru-RU"/>
        </w:rPr>
        <w:t>средств</w:t>
      </w:r>
      <w:r w:rsidR="00354648">
        <w:rPr>
          <w:noProof/>
          <w:lang w:val="ru-RU"/>
        </w:rPr>
        <w:t xml:space="preserve"> идентификации</w:t>
      </w:r>
      <w:r w:rsidR="00477792" w:rsidRPr="00477792">
        <w:rPr>
          <w:noProof/>
          <w:lang w:val="ru-RU"/>
        </w:rPr>
        <w:t xml:space="preserve"> </w:t>
      </w:r>
      <w:r w:rsidR="00D41784" w:rsidRPr="000D1DA4">
        <w:rPr>
          <w:noProof/>
          <w:lang w:val="ru-RU"/>
        </w:rPr>
        <w:t xml:space="preserve">и возможности ввода </w:t>
      </w:r>
      <w:r w:rsidR="00C23559">
        <w:rPr>
          <w:noProof/>
          <w:lang w:val="ru-RU"/>
        </w:rPr>
        <w:br/>
      </w:r>
      <w:r w:rsidR="00D41784" w:rsidRPr="000D1DA4">
        <w:rPr>
          <w:noProof/>
          <w:lang w:val="ru-RU"/>
        </w:rPr>
        <w:t>в оборот товаров</w:t>
      </w:r>
      <w:r w:rsidR="00D41784" w:rsidRPr="003D3AD5">
        <w:rPr>
          <w:noProof/>
        </w:rPr>
        <w:t>» (P.LS.03.OPR.0</w:t>
      </w:r>
      <w:r w:rsidR="00D41784">
        <w:rPr>
          <w:lang w:val="ru-RU"/>
        </w:rPr>
        <w:t>7</w:t>
      </w:r>
      <w:r w:rsidR="00D41784" w:rsidRPr="003D3AD5">
        <w:t>5</w:t>
      </w:r>
      <w:r w:rsidR="00D41784" w:rsidRPr="003D3AD5">
        <w:rPr>
          <w:noProof/>
        </w:rPr>
        <w:t>)</w:t>
      </w:r>
      <w:r w:rsidR="00D41784" w:rsidRPr="003D3AD5">
        <w:t>.</w:t>
      </w:r>
    </w:p>
    <w:p w14:paraId="75F21918" w14:textId="5AA39AED" w:rsidR="00FB3A08" w:rsidRDefault="00D41784" w:rsidP="00AE5EAE">
      <w:pPr>
        <w:pStyle w:val="aff"/>
        <w:outlineLvl w:val="9"/>
        <w:rPr>
          <w:noProof/>
          <w:lang w:val="ru-RU"/>
        </w:rPr>
      </w:pPr>
      <w:r w:rsidRPr="003D3AD5">
        <w:rPr>
          <w:noProof/>
        </w:rPr>
        <w:t xml:space="preserve">По результатам выполнения операции «Прием и обработка уполномоченным органом государства-члена, в котором зарегистрирован </w:t>
      </w:r>
      <w:r>
        <w:rPr>
          <w:noProof/>
          <w:lang w:val="ru-RU"/>
        </w:rPr>
        <w:t>эмитент</w:t>
      </w:r>
      <w:r w:rsidRPr="003D3AD5">
        <w:rPr>
          <w:noProof/>
          <w:lang w:val="ru-RU"/>
        </w:rPr>
        <w:t>,</w:t>
      </w:r>
      <w:r w:rsidRPr="003D3AD5">
        <w:rPr>
          <w:noProof/>
        </w:rPr>
        <w:t xml:space="preserve"> </w:t>
      </w:r>
      <w:r>
        <w:rPr>
          <w:noProof/>
          <w:lang w:val="ru-RU"/>
        </w:rPr>
        <w:t xml:space="preserve">запроса </w:t>
      </w:r>
      <w:r w:rsidRPr="000D1DA4">
        <w:rPr>
          <w:noProof/>
          <w:lang w:val="ru-RU"/>
        </w:rPr>
        <w:t>подтверж</w:t>
      </w:r>
      <w:r>
        <w:rPr>
          <w:noProof/>
          <w:lang w:val="ru-RU"/>
        </w:rPr>
        <w:t>д</w:t>
      </w:r>
      <w:r w:rsidRPr="000D1DA4">
        <w:rPr>
          <w:noProof/>
          <w:lang w:val="ru-RU"/>
        </w:rPr>
        <w:t xml:space="preserve">ения эмиссии </w:t>
      </w:r>
      <w:r w:rsidR="00C84D9A">
        <w:rPr>
          <w:noProof/>
          <w:lang w:val="ru-RU"/>
        </w:rPr>
        <w:br/>
      </w:r>
      <w:r w:rsidR="00C63A01">
        <w:rPr>
          <w:noProof/>
          <w:lang w:val="ru-RU"/>
        </w:rPr>
        <w:t>средств</w:t>
      </w:r>
      <w:r w:rsidR="00354648">
        <w:rPr>
          <w:noProof/>
          <w:lang w:val="ru-RU"/>
        </w:rPr>
        <w:t xml:space="preserve"> идентификации</w:t>
      </w:r>
      <w:r w:rsidR="00354648" w:rsidRPr="000D1DA4">
        <w:rPr>
          <w:noProof/>
          <w:lang w:val="ru-RU"/>
        </w:rPr>
        <w:t xml:space="preserve"> </w:t>
      </w:r>
      <w:r w:rsidRPr="000D1DA4">
        <w:rPr>
          <w:noProof/>
          <w:lang w:val="ru-RU"/>
        </w:rPr>
        <w:t>и возможности ввода в оборот товаров</w:t>
      </w:r>
      <w:r w:rsidRPr="003D3AD5">
        <w:rPr>
          <w:noProof/>
        </w:rPr>
        <w:t>» (P.LS.03.OPR.0</w:t>
      </w:r>
      <w:r>
        <w:rPr>
          <w:lang w:val="ru-RU"/>
        </w:rPr>
        <w:t>7</w:t>
      </w:r>
      <w:r w:rsidRPr="003D3AD5">
        <w:t>5</w:t>
      </w:r>
      <w:r w:rsidRPr="003D3AD5">
        <w:rPr>
          <w:noProof/>
        </w:rPr>
        <w:t>)</w:t>
      </w:r>
      <w:r w:rsidRPr="003D3AD5">
        <w:t xml:space="preserve"> уполномоченный орган государства-члена, в котором зарегистрирован </w:t>
      </w:r>
      <w:r>
        <w:rPr>
          <w:noProof/>
          <w:lang w:val="ru-RU"/>
        </w:rPr>
        <w:t>эмитент</w:t>
      </w:r>
      <w:r w:rsidRPr="003D3AD5">
        <w:t xml:space="preserve">, </w:t>
      </w:r>
      <w:r w:rsidR="0049501C">
        <w:rPr>
          <w:lang w:val="ru-RU"/>
        </w:rPr>
        <w:t>обеспечивает учет и обработку</w:t>
      </w:r>
      <w:r w:rsidR="00701319">
        <w:rPr>
          <w:lang w:val="ru-RU"/>
        </w:rPr>
        <w:t xml:space="preserve"> </w:t>
      </w:r>
      <w:r w:rsidR="00701319">
        <w:rPr>
          <w:noProof/>
          <w:lang w:val="ru-RU"/>
        </w:rPr>
        <w:t>запрос</w:t>
      </w:r>
      <w:r w:rsidR="0049501C">
        <w:rPr>
          <w:noProof/>
          <w:lang w:val="ru-RU"/>
        </w:rPr>
        <w:t>а</w:t>
      </w:r>
      <w:r w:rsidR="00701319">
        <w:rPr>
          <w:noProof/>
          <w:lang w:val="ru-RU"/>
        </w:rPr>
        <w:t xml:space="preserve"> </w:t>
      </w:r>
      <w:r w:rsidR="00701319" w:rsidRPr="000D1DA4">
        <w:rPr>
          <w:noProof/>
          <w:lang w:val="ru-RU"/>
        </w:rPr>
        <w:t>подтверж</w:t>
      </w:r>
      <w:r w:rsidR="00701319">
        <w:rPr>
          <w:noProof/>
          <w:lang w:val="ru-RU"/>
        </w:rPr>
        <w:t>д</w:t>
      </w:r>
      <w:r w:rsidR="00701319" w:rsidRPr="000D1DA4">
        <w:rPr>
          <w:noProof/>
          <w:lang w:val="ru-RU"/>
        </w:rPr>
        <w:t xml:space="preserve">ения эмиссии </w:t>
      </w:r>
      <w:r w:rsidR="00C63A01">
        <w:rPr>
          <w:noProof/>
          <w:lang w:val="ru-RU"/>
        </w:rPr>
        <w:t>средств</w:t>
      </w:r>
      <w:r w:rsidR="00354648">
        <w:rPr>
          <w:noProof/>
          <w:lang w:val="ru-RU"/>
        </w:rPr>
        <w:t xml:space="preserve"> идентификации</w:t>
      </w:r>
      <w:r w:rsidR="00354648" w:rsidRPr="000D1DA4">
        <w:rPr>
          <w:noProof/>
          <w:lang w:val="ru-RU"/>
        </w:rPr>
        <w:t xml:space="preserve"> </w:t>
      </w:r>
      <w:r w:rsidR="00701319" w:rsidRPr="000D1DA4">
        <w:rPr>
          <w:noProof/>
          <w:lang w:val="ru-RU"/>
        </w:rPr>
        <w:t xml:space="preserve">и возможности ввода </w:t>
      </w:r>
      <w:r w:rsidR="00C23559">
        <w:rPr>
          <w:noProof/>
          <w:lang w:val="ru-RU"/>
        </w:rPr>
        <w:br/>
      </w:r>
      <w:r w:rsidR="00701319" w:rsidRPr="000D1DA4">
        <w:rPr>
          <w:noProof/>
          <w:lang w:val="ru-RU"/>
        </w:rPr>
        <w:t>в оборот товаров</w:t>
      </w:r>
      <w:r w:rsidR="0049501C">
        <w:rPr>
          <w:noProof/>
          <w:lang w:val="ru-RU"/>
        </w:rPr>
        <w:t xml:space="preserve"> </w:t>
      </w:r>
      <w:r w:rsidR="0049501C">
        <w:rPr>
          <w:lang w:val="ru-RU"/>
        </w:rPr>
        <w:t xml:space="preserve">в соответствии с правилами, определенными </w:t>
      </w:r>
      <w:r w:rsidR="004E0574">
        <w:rPr>
          <w:lang w:val="ru-RU"/>
        </w:rPr>
        <w:br/>
      </w:r>
      <w:r w:rsidR="0049501C">
        <w:rPr>
          <w:lang w:val="ru-RU"/>
        </w:rPr>
        <w:lastRenderedPageBreak/>
        <w:t xml:space="preserve">в Регламенте информационного взаимодействия </w:t>
      </w:r>
      <w:r w:rsidR="0049501C" w:rsidRPr="003D3AD5">
        <w:rPr>
          <w:noProof/>
        </w:rPr>
        <w:t>между</w:t>
      </w:r>
      <w:r w:rsidR="00084517" w:rsidRPr="00084517">
        <w:rPr>
          <w:noProof/>
          <w:lang w:val="ru-RU"/>
        </w:rPr>
        <w:t xml:space="preserve"> </w:t>
      </w:r>
      <w:r w:rsidR="0049501C" w:rsidRPr="003D3AD5">
        <w:rPr>
          <w:noProof/>
        </w:rPr>
        <w:t>уполномоченными органами</w:t>
      </w:r>
      <w:r w:rsidR="0049501C" w:rsidRPr="003D3AD5">
        <w:rPr>
          <w:noProof/>
          <w:lang w:val="ru-RU"/>
        </w:rPr>
        <w:t xml:space="preserve"> государств-членов</w:t>
      </w:r>
      <w:r w:rsidR="00701319">
        <w:rPr>
          <w:noProof/>
          <w:lang w:val="ru-RU"/>
        </w:rPr>
        <w:t>,</w:t>
      </w:r>
      <w:r w:rsidR="00701319" w:rsidRPr="003D3AD5">
        <w:t xml:space="preserve"> </w:t>
      </w:r>
      <w:r w:rsidRPr="003D3AD5">
        <w:t xml:space="preserve">формирует </w:t>
      </w:r>
      <w:r w:rsidR="00EB1914">
        <w:br/>
      </w:r>
      <w:r w:rsidRPr="003D3AD5">
        <w:t>и направляет в уполномоченный орган государства-члена</w:t>
      </w:r>
      <w:r>
        <w:rPr>
          <w:lang w:val="ru-RU"/>
        </w:rPr>
        <w:t xml:space="preserve">, в котором зарегистрирован </w:t>
      </w:r>
      <w:r w:rsidR="00A904CF">
        <w:rPr>
          <w:noProof/>
          <w:lang w:val="ru-RU"/>
        </w:rPr>
        <w:t>участник внешней торговли (импортер)</w:t>
      </w:r>
      <w:r>
        <w:rPr>
          <w:lang w:val="ru-RU"/>
        </w:rPr>
        <w:t>,</w:t>
      </w:r>
      <w:r w:rsidRPr="003D3AD5">
        <w:t xml:space="preserve"> </w:t>
      </w:r>
      <w:r w:rsidRPr="003D3AD5">
        <w:rPr>
          <w:noProof/>
        </w:rPr>
        <w:t xml:space="preserve">уведомление </w:t>
      </w:r>
      <w:r w:rsidR="00C23559">
        <w:rPr>
          <w:noProof/>
          <w:lang w:val="ru-RU"/>
        </w:rPr>
        <w:br/>
      </w:r>
      <w:r w:rsidRPr="003D3AD5">
        <w:rPr>
          <w:noProof/>
        </w:rPr>
        <w:t xml:space="preserve">о результате обработки </w:t>
      </w:r>
      <w:r w:rsidR="0049501C">
        <w:rPr>
          <w:noProof/>
          <w:lang w:val="ru-RU"/>
        </w:rPr>
        <w:t xml:space="preserve">указанного </w:t>
      </w:r>
      <w:r w:rsidR="00084517">
        <w:rPr>
          <w:noProof/>
          <w:lang w:val="ru-RU"/>
        </w:rPr>
        <w:t>запроса.</w:t>
      </w:r>
    </w:p>
    <w:p w14:paraId="06FE1DAD" w14:textId="517B5A47" w:rsidR="00D5166E" w:rsidRDefault="00391A84" w:rsidP="00D5166E">
      <w:pPr>
        <w:pStyle w:val="aff"/>
        <w:rPr>
          <w:lang w:val="ru-RU"/>
        </w:rPr>
      </w:pPr>
      <w:r>
        <w:rPr>
          <w:noProof/>
          <w:lang w:val="ru-RU"/>
        </w:rPr>
        <w:t>126</w:t>
      </w:r>
      <w:r w:rsidR="00D5166E" w:rsidRPr="003D3AD5">
        <w:t>. </w:t>
      </w:r>
      <w:r w:rsidR="00D5166E" w:rsidRPr="003D3AD5">
        <w:rPr>
          <w:noProof/>
        </w:rPr>
        <w:t xml:space="preserve">При поступлении </w:t>
      </w:r>
      <w:r w:rsidR="00D5166E" w:rsidRPr="003D3AD5">
        <w:rPr>
          <w:noProof/>
          <w:lang w:val="ru-RU"/>
        </w:rPr>
        <w:t xml:space="preserve">уведомления </w:t>
      </w:r>
      <w:r w:rsidR="00D5166E" w:rsidRPr="003D3AD5">
        <w:rPr>
          <w:noProof/>
        </w:rPr>
        <w:t xml:space="preserve">о результате обработки </w:t>
      </w:r>
      <w:r w:rsidR="00D5166E">
        <w:rPr>
          <w:noProof/>
          <w:lang w:val="ru-RU"/>
        </w:rPr>
        <w:t xml:space="preserve">запроса </w:t>
      </w:r>
      <w:r w:rsidR="00D5166E" w:rsidRPr="000D1DA4">
        <w:rPr>
          <w:noProof/>
          <w:lang w:val="ru-RU"/>
        </w:rPr>
        <w:t>подтверж</w:t>
      </w:r>
      <w:r w:rsidR="00D5166E">
        <w:rPr>
          <w:noProof/>
          <w:lang w:val="ru-RU"/>
        </w:rPr>
        <w:t>д</w:t>
      </w:r>
      <w:r w:rsidR="00D5166E" w:rsidRPr="000D1DA4">
        <w:rPr>
          <w:noProof/>
          <w:lang w:val="ru-RU"/>
        </w:rPr>
        <w:t>ения эмиссии</w:t>
      </w:r>
      <w:r w:rsidR="00354648">
        <w:rPr>
          <w:noProof/>
          <w:lang w:val="ru-RU"/>
        </w:rPr>
        <w:t xml:space="preserve"> </w:t>
      </w:r>
      <w:r w:rsidR="00C63A01">
        <w:rPr>
          <w:noProof/>
          <w:lang w:val="ru-RU"/>
        </w:rPr>
        <w:t>средств</w:t>
      </w:r>
      <w:r w:rsidR="00354648">
        <w:rPr>
          <w:noProof/>
          <w:lang w:val="ru-RU"/>
        </w:rPr>
        <w:t xml:space="preserve"> идентификации</w:t>
      </w:r>
      <w:r w:rsidR="00D5166E" w:rsidRPr="000D1DA4">
        <w:rPr>
          <w:noProof/>
          <w:lang w:val="ru-RU"/>
        </w:rPr>
        <w:t xml:space="preserve"> и возможности ввода </w:t>
      </w:r>
      <w:r w:rsidR="00EB1914">
        <w:rPr>
          <w:noProof/>
          <w:lang w:val="ru-RU"/>
        </w:rPr>
        <w:br/>
      </w:r>
      <w:r w:rsidR="00D5166E" w:rsidRPr="000D1DA4">
        <w:rPr>
          <w:noProof/>
          <w:lang w:val="ru-RU"/>
        </w:rPr>
        <w:t>в оборот товаров</w:t>
      </w:r>
      <w:r w:rsidR="00D5166E" w:rsidRPr="003D3AD5">
        <w:rPr>
          <w:noProof/>
          <w:lang w:val="ru-RU"/>
        </w:rPr>
        <w:t>, уполномоченным органом государства-члена</w:t>
      </w:r>
      <w:r w:rsidR="00D5166E">
        <w:rPr>
          <w:lang w:val="ru-RU"/>
        </w:rPr>
        <w:t xml:space="preserve">, </w:t>
      </w:r>
      <w:r w:rsidR="00C23559">
        <w:rPr>
          <w:lang w:val="ru-RU"/>
        </w:rPr>
        <w:br/>
      </w:r>
      <w:r w:rsidR="00D5166E">
        <w:rPr>
          <w:lang w:val="ru-RU"/>
        </w:rPr>
        <w:t xml:space="preserve">в котором зарегистрирован </w:t>
      </w:r>
      <w:r w:rsidR="00A904CF">
        <w:rPr>
          <w:noProof/>
          <w:lang w:val="ru-RU"/>
        </w:rPr>
        <w:t>участник внешней торговли (импортер)</w:t>
      </w:r>
      <w:r w:rsidR="00D5166E">
        <w:rPr>
          <w:lang w:val="ru-RU"/>
        </w:rPr>
        <w:t>,</w:t>
      </w:r>
      <w:r w:rsidR="00D5166E" w:rsidRPr="003D3AD5">
        <w:rPr>
          <w:lang w:val="ru-RU"/>
        </w:rPr>
        <w:t xml:space="preserve"> </w:t>
      </w:r>
      <w:r w:rsidR="00D5166E" w:rsidRPr="003D3AD5">
        <w:rPr>
          <w:noProof/>
        </w:rPr>
        <w:t xml:space="preserve">выполняется операция «Прием </w:t>
      </w:r>
      <w:r w:rsidR="0049501C">
        <w:rPr>
          <w:noProof/>
          <w:lang w:val="ru-RU"/>
        </w:rPr>
        <w:t xml:space="preserve">и обработка </w:t>
      </w:r>
      <w:r w:rsidR="00D5166E" w:rsidRPr="003D3AD5">
        <w:rPr>
          <w:noProof/>
        </w:rPr>
        <w:t xml:space="preserve">сведений о результате обработки </w:t>
      </w:r>
      <w:r w:rsidR="00D5166E">
        <w:rPr>
          <w:noProof/>
          <w:lang w:val="ru-RU"/>
        </w:rPr>
        <w:t xml:space="preserve">запроса </w:t>
      </w:r>
      <w:r w:rsidR="00D5166E" w:rsidRPr="000D1DA4">
        <w:rPr>
          <w:noProof/>
          <w:lang w:val="ru-RU"/>
        </w:rPr>
        <w:t>подтверж</w:t>
      </w:r>
      <w:r w:rsidR="00D5166E">
        <w:rPr>
          <w:noProof/>
          <w:lang w:val="ru-RU"/>
        </w:rPr>
        <w:t>д</w:t>
      </w:r>
      <w:r w:rsidR="00D5166E" w:rsidRPr="000D1DA4">
        <w:rPr>
          <w:noProof/>
          <w:lang w:val="ru-RU"/>
        </w:rPr>
        <w:t xml:space="preserve">ения эмиссии </w:t>
      </w:r>
      <w:r w:rsidR="00C63A01">
        <w:rPr>
          <w:noProof/>
          <w:lang w:val="ru-RU"/>
        </w:rPr>
        <w:t>средств</w:t>
      </w:r>
      <w:r w:rsidR="00354648">
        <w:rPr>
          <w:noProof/>
          <w:lang w:val="ru-RU"/>
        </w:rPr>
        <w:t xml:space="preserve"> идентификации</w:t>
      </w:r>
      <w:r w:rsidR="00354648" w:rsidRPr="000D1DA4">
        <w:rPr>
          <w:noProof/>
          <w:lang w:val="ru-RU"/>
        </w:rPr>
        <w:t xml:space="preserve"> </w:t>
      </w:r>
      <w:r w:rsidR="00C23559">
        <w:rPr>
          <w:noProof/>
          <w:lang w:val="ru-RU"/>
        </w:rPr>
        <w:br/>
      </w:r>
      <w:r w:rsidR="00D5166E" w:rsidRPr="000D1DA4">
        <w:rPr>
          <w:noProof/>
          <w:lang w:val="ru-RU"/>
        </w:rPr>
        <w:t>и возможности ввода в оборот товаров</w:t>
      </w:r>
      <w:r w:rsidR="00D5166E" w:rsidRPr="003D3AD5">
        <w:rPr>
          <w:noProof/>
        </w:rPr>
        <w:t>» (P.LS.03.OPR.0</w:t>
      </w:r>
      <w:r w:rsidR="00D5166E">
        <w:rPr>
          <w:noProof/>
          <w:lang w:val="ru-RU"/>
        </w:rPr>
        <w:t>7</w:t>
      </w:r>
      <w:r w:rsidR="00D5166E" w:rsidRPr="003D3AD5">
        <w:rPr>
          <w:noProof/>
          <w:lang w:val="ru-RU"/>
        </w:rPr>
        <w:t>6</w:t>
      </w:r>
      <w:r w:rsidR="00D5166E" w:rsidRPr="003D3AD5">
        <w:rPr>
          <w:noProof/>
        </w:rPr>
        <w:t>).</w:t>
      </w:r>
      <w:r w:rsidR="00D5166E" w:rsidRPr="003D3AD5">
        <w:rPr>
          <w:noProof/>
          <w:lang w:val="ru-RU"/>
        </w:rPr>
        <w:t xml:space="preserve"> В результате выполнения операции </w:t>
      </w:r>
      <w:r w:rsidR="004C3563">
        <w:rPr>
          <w:noProof/>
          <w:lang w:val="ru-RU"/>
        </w:rPr>
        <w:t>сведения</w:t>
      </w:r>
      <w:r w:rsidR="00D5166E" w:rsidRPr="003D3AD5">
        <w:rPr>
          <w:noProof/>
          <w:lang w:val="ru-RU"/>
        </w:rPr>
        <w:t xml:space="preserve">, представленные уполномоченным органом государства-члена, в котором зарегистрирован </w:t>
      </w:r>
      <w:r w:rsidR="006B2D92">
        <w:rPr>
          <w:noProof/>
          <w:lang w:val="ru-RU"/>
        </w:rPr>
        <w:t>эмитент</w:t>
      </w:r>
      <w:r w:rsidR="00D5166E" w:rsidRPr="003D3AD5">
        <w:rPr>
          <w:noProof/>
          <w:lang w:val="ru-RU"/>
        </w:rPr>
        <w:t xml:space="preserve">, </w:t>
      </w:r>
      <w:r w:rsidR="000F3724">
        <w:rPr>
          <w:noProof/>
          <w:lang w:val="ru-RU"/>
        </w:rPr>
        <w:t xml:space="preserve">обрабатываются и </w:t>
      </w:r>
      <w:r w:rsidR="00D5166E" w:rsidRPr="003D3AD5">
        <w:rPr>
          <w:noProof/>
          <w:lang w:val="ru-RU"/>
        </w:rPr>
        <w:t>учитываются в рамках национального компонента информационной системы маркировки товаров</w:t>
      </w:r>
      <w:r w:rsidR="00D5166E">
        <w:rPr>
          <w:noProof/>
          <w:lang w:val="ru-RU"/>
        </w:rPr>
        <w:t xml:space="preserve"> государства-члена, </w:t>
      </w:r>
      <w:r w:rsidR="00C23559">
        <w:rPr>
          <w:noProof/>
          <w:lang w:val="ru-RU"/>
        </w:rPr>
        <w:br/>
      </w:r>
      <w:r w:rsidR="00D5166E">
        <w:rPr>
          <w:lang w:val="ru-RU"/>
        </w:rPr>
        <w:t xml:space="preserve">в котором зарегистрирован </w:t>
      </w:r>
      <w:r w:rsidR="00A904CF">
        <w:rPr>
          <w:noProof/>
          <w:lang w:val="ru-RU"/>
        </w:rPr>
        <w:t>участник внешней торговли (импортер)</w:t>
      </w:r>
      <w:r w:rsidR="00D5166E">
        <w:rPr>
          <w:lang w:val="ru-RU"/>
        </w:rPr>
        <w:t xml:space="preserve">, </w:t>
      </w:r>
      <w:r w:rsidR="00C23559">
        <w:rPr>
          <w:lang w:val="ru-RU"/>
        </w:rPr>
        <w:br/>
      </w:r>
      <w:r w:rsidR="00D5166E">
        <w:rPr>
          <w:lang w:val="ru-RU"/>
        </w:rPr>
        <w:t xml:space="preserve">в соответствии </w:t>
      </w:r>
      <w:r w:rsidR="00395BF6">
        <w:rPr>
          <w:lang w:val="ru-RU"/>
        </w:rPr>
        <w:t xml:space="preserve">с </w:t>
      </w:r>
      <w:r w:rsidR="00D5166E">
        <w:rPr>
          <w:lang w:val="ru-RU"/>
        </w:rPr>
        <w:t>правилами</w:t>
      </w:r>
      <w:r w:rsidR="0049501C">
        <w:rPr>
          <w:lang w:val="ru-RU"/>
        </w:rPr>
        <w:t xml:space="preserve">, определенными в Регламенте информационного взаимодействия </w:t>
      </w:r>
      <w:r w:rsidR="0049501C" w:rsidRPr="003D3AD5">
        <w:rPr>
          <w:noProof/>
        </w:rPr>
        <w:t>между уполномоченными органами</w:t>
      </w:r>
      <w:r w:rsidR="0049501C" w:rsidRPr="003D3AD5">
        <w:rPr>
          <w:noProof/>
          <w:lang w:val="ru-RU"/>
        </w:rPr>
        <w:t xml:space="preserve"> государств-членов</w:t>
      </w:r>
      <w:r w:rsidR="0049501C">
        <w:rPr>
          <w:lang w:val="ru-RU"/>
        </w:rPr>
        <w:t>.</w:t>
      </w:r>
    </w:p>
    <w:p w14:paraId="1E5FCCD8" w14:textId="59604A32" w:rsidR="006B2D92" w:rsidRDefault="00391A84" w:rsidP="006B2D92">
      <w:pPr>
        <w:pStyle w:val="aff"/>
        <w:rPr>
          <w:lang w:val="ru-RU"/>
        </w:rPr>
      </w:pPr>
      <w:r>
        <w:rPr>
          <w:noProof/>
          <w:lang w:val="ru-RU"/>
        </w:rPr>
        <w:t>127</w:t>
      </w:r>
      <w:r w:rsidR="006B2D92" w:rsidRPr="003D3AD5">
        <w:rPr>
          <w:lang w:val="ru-RU"/>
        </w:rPr>
        <w:t>.</w:t>
      </w:r>
      <w:r w:rsidR="006B2D92" w:rsidRPr="003D3AD5">
        <w:rPr>
          <w:lang w:val="en-US"/>
        </w:rPr>
        <w:t> </w:t>
      </w:r>
      <w:r w:rsidR="006B2D92" w:rsidRPr="003D3AD5">
        <w:t xml:space="preserve">Результатом </w:t>
      </w:r>
      <w:r w:rsidR="006B2D92" w:rsidRPr="003D3AD5">
        <w:rPr>
          <w:lang w:val="ru-RU"/>
        </w:rPr>
        <w:t>выполнения</w:t>
      </w:r>
      <w:r w:rsidR="006B2D92" w:rsidRPr="003D3AD5">
        <w:t xml:space="preserve"> процедуры «</w:t>
      </w:r>
      <w:r w:rsidR="006B2D92">
        <w:rPr>
          <w:lang w:val="ru-RU"/>
        </w:rPr>
        <w:t>П</w:t>
      </w:r>
      <w:r w:rsidR="006B2D92" w:rsidRPr="00966DE5">
        <w:rPr>
          <w:noProof/>
        </w:rPr>
        <w:t xml:space="preserve">одтверждение эмиссии </w:t>
      </w:r>
      <w:r w:rsidR="00262A12">
        <w:t>средств идентификации</w:t>
      </w:r>
      <w:r w:rsidR="00262A12" w:rsidRPr="00966DE5">
        <w:rPr>
          <w:noProof/>
        </w:rPr>
        <w:t xml:space="preserve"> </w:t>
      </w:r>
      <w:r w:rsidR="006B2D92" w:rsidRPr="00966DE5">
        <w:rPr>
          <w:noProof/>
        </w:rPr>
        <w:t>и возможности ввода в оборот товаров, импортируемых из третьих стран</w:t>
      </w:r>
      <w:r w:rsidR="006B2D92" w:rsidRPr="003D3AD5">
        <w:rPr>
          <w:noProof/>
        </w:rPr>
        <w:t>» (P.LS.03.PRC.0</w:t>
      </w:r>
      <w:r w:rsidR="006B2D92">
        <w:rPr>
          <w:noProof/>
          <w:lang w:val="ru-RU"/>
        </w:rPr>
        <w:t>22</w:t>
      </w:r>
      <w:r w:rsidR="006B2D92" w:rsidRPr="003D3AD5">
        <w:t xml:space="preserve">) является </w:t>
      </w:r>
      <w:r w:rsidR="0067561F">
        <w:rPr>
          <w:lang w:val="ru-RU"/>
        </w:rPr>
        <w:t xml:space="preserve">учет </w:t>
      </w:r>
      <w:r w:rsidR="00C23559">
        <w:rPr>
          <w:lang w:val="ru-RU"/>
        </w:rPr>
        <w:br/>
      </w:r>
      <w:r w:rsidR="0067561F">
        <w:rPr>
          <w:lang w:val="ru-RU"/>
        </w:rPr>
        <w:t xml:space="preserve">и </w:t>
      </w:r>
      <w:r w:rsidR="006B2D92" w:rsidRPr="003D3AD5">
        <w:rPr>
          <w:lang w:val="ru-RU"/>
        </w:rPr>
        <w:t xml:space="preserve">обработка в </w:t>
      </w:r>
      <w:r w:rsidR="006B2D92" w:rsidRPr="003D3AD5">
        <w:rPr>
          <w:noProof/>
          <w:lang w:val="ru-RU"/>
        </w:rPr>
        <w:t>национальном компоненте информационной системы маркировки товаров</w:t>
      </w:r>
      <w:r w:rsidR="006B2D92">
        <w:rPr>
          <w:noProof/>
          <w:lang w:val="ru-RU"/>
        </w:rPr>
        <w:t xml:space="preserve"> </w:t>
      </w:r>
      <w:r w:rsidR="006B2D92" w:rsidRPr="003D3AD5">
        <w:rPr>
          <w:lang w:val="ru-RU"/>
        </w:rPr>
        <w:t xml:space="preserve">государства-члена, в котором зарегистрирован </w:t>
      </w:r>
      <w:r w:rsidR="00A904CF">
        <w:rPr>
          <w:noProof/>
          <w:lang w:val="ru-RU"/>
        </w:rPr>
        <w:t>участник внешней торговли (импортер)</w:t>
      </w:r>
      <w:r w:rsidR="006B2D92">
        <w:rPr>
          <w:lang w:val="ru-RU"/>
        </w:rPr>
        <w:t xml:space="preserve">, </w:t>
      </w:r>
      <w:r w:rsidR="006B2D92" w:rsidRPr="003D3AD5">
        <w:rPr>
          <w:lang w:val="ru-RU"/>
        </w:rPr>
        <w:t xml:space="preserve">представленных уполномоченным органом государства-члена, в котором зарегистрирован </w:t>
      </w:r>
      <w:r w:rsidR="006B2D92">
        <w:rPr>
          <w:lang w:val="ru-RU"/>
        </w:rPr>
        <w:t>эмитент</w:t>
      </w:r>
      <w:r w:rsidR="006B2D92" w:rsidRPr="003D3AD5">
        <w:rPr>
          <w:lang w:val="ru-RU"/>
        </w:rPr>
        <w:t>,</w:t>
      </w:r>
      <w:r w:rsidR="006B2D92">
        <w:rPr>
          <w:lang w:val="ru-RU"/>
        </w:rPr>
        <w:t xml:space="preserve"> сведений </w:t>
      </w:r>
      <w:r w:rsidR="006B2D92" w:rsidRPr="003D3AD5">
        <w:rPr>
          <w:noProof/>
        </w:rPr>
        <w:t xml:space="preserve">о результате обработки </w:t>
      </w:r>
      <w:r w:rsidR="006B2D92">
        <w:rPr>
          <w:noProof/>
          <w:lang w:val="ru-RU"/>
        </w:rPr>
        <w:t xml:space="preserve">запроса </w:t>
      </w:r>
      <w:r w:rsidR="006B2D92" w:rsidRPr="000D1DA4">
        <w:rPr>
          <w:noProof/>
          <w:lang w:val="ru-RU"/>
        </w:rPr>
        <w:lastRenderedPageBreak/>
        <w:t>подтверж</w:t>
      </w:r>
      <w:r w:rsidR="006B2D92">
        <w:rPr>
          <w:noProof/>
          <w:lang w:val="ru-RU"/>
        </w:rPr>
        <w:t>д</w:t>
      </w:r>
      <w:r w:rsidR="006B2D92" w:rsidRPr="000D1DA4">
        <w:rPr>
          <w:noProof/>
          <w:lang w:val="ru-RU"/>
        </w:rPr>
        <w:t xml:space="preserve">ения эмиссии </w:t>
      </w:r>
      <w:r w:rsidR="00C63A01">
        <w:rPr>
          <w:noProof/>
          <w:lang w:val="ru-RU"/>
        </w:rPr>
        <w:t>средств</w:t>
      </w:r>
      <w:r w:rsidR="00354648">
        <w:rPr>
          <w:noProof/>
          <w:lang w:val="ru-RU"/>
        </w:rPr>
        <w:t xml:space="preserve"> идентификации</w:t>
      </w:r>
      <w:r w:rsidR="00354648" w:rsidRPr="000D1DA4">
        <w:rPr>
          <w:noProof/>
          <w:lang w:val="ru-RU"/>
        </w:rPr>
        <w:t xml:space="preserve"> </w:t>
      </w:r>
      <w:r w:rsidR="006B2D92" w:rsidRPr="000D1DA4">
        <w:rPr>
          <w:noProof/>
          <w:lang w:val="ru-RU"/>
        </w:rPr>
        <w:t xml:space="preserve">и возможности ввода </w:t>
      </w:r>
      <w:r w:rsidR="00C23559">
        <w:rPr>
          <w:noProof/>
          <w:lang w:val="ru-RU"/>
        </w:rPr>
        <w:br/>
      </w:r>
      <w:r w:rsidR="006B2D92" w:rsidRPr="000D1DA4">
        <w:rPr>
          <w:noProof/>
          <w:lang w:val="ru-RU"/>
        </w:rPr>
        <w:t>в оборот товаров</w:t>
      </w:r>
      <w:r w:rsidR="006B2D92" w:rsidRPr="006354E1">
        <w:rPr>
          <w:lang w:val="ru-RU"/>
        </w:rPr>
        <w:t>.</w:t>
      </w:r>
    </w:p>
    <w:p w14:paraId="5C4240C0" w14:textId="4B346FF2" w:rsidR="006B2D92" w:rsidRPr="003D3AD5" w:rsidRDefault="00391A84" w:rsidP="006B2D92">
      <w:pPr>
        <w:pStyle w:val="aff"/>
      </w:pPr>
      <w:r>
        <w:rPr>
          <w:noProof/>
          <w:lang w:val="ru-RU"/>
        </w:rPr>
        <w:t>128</w:t>
      </w:r>
      <w:r w:rsidR="006B2D92" w:rsidRPr="003D3AD5">
        <w:rPr>
          <w:lang w:val="ru-RU"/>
        </w:rPr>
        <w:t>. </w:t>
      </w:r>
      <w:r w:rsidR="006B2D92" w:rsidRPr="003D3AD5">
        <w:t>Перечень операций</w:t>
      </w:r>
      <w:r w:rsidR="006B2D92" w:rsidRPr="003D3AD5">
        <w:rPr>
          <w:lang w:val="ru-RU"/>
        </w:rPr>
        <w:t xml:space="preserve"> общего процесса</w:t>
      </w:r>
      <w:r w:rsidR="006B2D92" w:rsidRPr="003D3AD5">
        <w:t xml:space="preserve">, </w:t>
      </w:r>
      <w:r w:rsidR="006B2D92" w:rsidRPr="003D3AD5">
        <w:rPr>
          <w:lang w:val="ru-RU"/>
        </w:rPr>
        <w:t>выполняемых в рамках</w:t>
      </w:r>
      <w:r w:rsidR="006B2D92" w:rsidRPr="003D3AD5">
        <w:t xml:space="preserve"> процедуры «</w:t>
      </w:r>
      <w:r w:rsidR="006B2D92">
        <w:rPr>
          <w:lang w:val="ru-RU"/>
        </w:rPr>
        <w:t>П</w:t>
      </w:r>
      <w:r w:rsidR="006B2D92" w:rsidRPr="00966DE5">
        <w:rPr>
          <w:noProof/>
        </w:rPr>
        <w:t xml:space="preserve">одтверждение эмиссии </w:t>
      </w:r>
      <w:r w:rsidR="00262A12">
        <w:t>средств идентификации</w:t>
      </w:r>
      <w:r w:rsidR="00262A12" w:rsidRPr="00966DE5">
        <w:rPr>
          <w:noProof/>
        </w:rPr>
        <w:t xml:space="preserve"> </w:t>
      </w:r>
      <w:r w:rsidR="00262A12">
        <w:rPr>
          <w:noProof/>
          <w:lang w:val="ru-RU"/>
        </w:rPr>
        <w:br/>
      </w:r>
      <w:r w:rsidR="006B2D92" w:rsidRPr="00966DE5">
        <w:rPr>
          <w:noProof/>
        </w:rPr>
        <w:t>и возможности ввода в оборот товаров, импортируемых из третьих стран</w:t>
      </w:r>
      <w:r w:rsidR="006B2D92" w:rsidRPr="003D3AD5">
        <w:rPr>
          <w:noProof/>
        </w:rPr>
        <w:t>» (P.LS.03.PRC.0</w:t>
      </w:r>
      <w:r w:rsidR="006B2D92">
        <w:rPr>
          <w:noProof/>
          <w:lang w:val="ru-RU"/>
        </w:rPr>
        <w:t>22</w:t>
      </w:r>
      <w:r w:rsidR="006B2D92" w:rsidRPr="003D3AD5">
        <w:t xml:space="preserve">), </w:t>
      </w:r>
      <w:r w:rsidR="006B2D92" w:rsidRPr="003D3AD5">
        <w:rPr>
          <w:lang w:val="ru-RU"/>
        </w:rPr>
        <w:t>приведен</w:t>
      </w:r>
      <w:r w:rsidR="006B2D92" w:rsidRPr="003D3AD5">
        <w:t xml:space="preserve"> в табл</w:t>
      </w:r>
      <w:r w:rsidR="006B2D92" w:rsidRPr="003D3AD5">
        <w:rPr>
          <w:lang w:val="ru-RU"/>
        </w:rPr>
        <w:t>ице</w:t>
      </w:r>
      <w:r w:rsidR="006B2D92" w:rsidRPr="003D3AD5">
        <w:t> </w:t>
      </w:r>
      <w:r w:rsidR="00FE032F">
        <w:rPr>
          <w:noProof/>
          <w:lang w:val="ru-RU"/>
        </w:rPr>
        <w:t>62</w:t>
      </w:r>
      <w:r w:rsidR="006B2D92" w:rsidRPr="003D3AD5">
        <w:t>.</w:t>
      </w:r>
    </w:p>
    <w:p w14:paraId="0A3D50C8" w14:textId="456A0FB2" w:rsidR="00F85240" w:rsidRPr="003D3AD5" w:rsidRDefault="00F85240" w:rsidP="00F85240">
      <w:pPr>
        <w:pStyle w:val="aff4"/>
        <w:rPr>
          <w:lang w:val="ru-RU"/>
        </w:rPr>
      </w:pPr>
      <w:r w:rsidRPr="003D3AD5"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 w:rsidR="00FE032F">
        <w:rPr>
          <w:noProof/>
          <w:lang w:val="ru-RU"/>
        </w:rPr>
        <w:t>62</w:t>
      </w:r>
    </w:p>
    <w:p w14:paraId="6D50AFC4" w14:textId="30797EF0" w:rsidR="00F85240" w:rsidRPr="003D3AD5" w:rsidRDefault="00F85240" w:rsidP="00F85240">
      <w:pPr>
        <w:pStyle w:val="aff6"/>
        <w:keepLines/>
      </w:pPr>
      <w:r w:rsidRPr="003D3AD5">
        <w:t>Перечень операций общего процесса, выполняемых в рамках процедуры «</w:t>
      </w:r>
      <w:r>
        <w:t>П</w:t>
      </w:r>
      <w:r w:rsidRPr="00966DE5">
        <w:rPr>
          <w:noProof/>
        </w:rPr>
        <w:t>одтверждение эмиссии</w:t>
      </w:r>
      <w:r w:rsidR="00262A12">
        <w:rPr>
          <w:noProof/>
        </w:rPr>
        <w:t xml:space="preserve"> </w:t>
      </w:r>
      <w:r w:rsidR="00262A12">
        <w:t>средств идентификации</w:t>
      </w:r>
      <w:r w:rsidRPr="00966DE5">
        <w:rPr>
          <w:noProof/>
        </w:rPr>
        <w:t xml:space="preserve"> и возможности ввода в оборот товаров, импортируемых из третьих стран</w:t>
      </w:r>
      <w:r w:rsidRPr="003D3AD5">
        <w:rPr>
          <w:noProof/>
        </w:rPr>
        <w:t>» (P.LS.03.PRC.0</w:t>
      </w:r>
      <w:r>
        <w:rPr>
          <w:noProof/>
        </w:rPr>
        <w:t>22</w:t>
      </w:r>
      <w:r w:rsidRPr="003D3AD5">
        <w:t>)</w:t>
      </w:r>
    </w:p>
    <w:p w14:paraId="4B73EB5D" w14:textId="77777777" w:rsidR="00F85240" w:rsidRPr="003D3AD5" w:rsidRDefault="00F85240" w:rsidP="00F85240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F85240" w:rsidRPr="003D3AD5" w14:paraId="35C2491F" w14:textId="77777777" w:rsidTr="00AB385E">
        <w:trPr>
          <w:trHeight w:val="601"/>
          <w:tblHeader/>
        </w:trPr>
        <w:tc>
          <w:tcPr>
            <w:tcW w:w="2404" w:type="dxa"/>
            <w:vAlign w:val="top"/>
          </w:tcPr>
          <w:p w14:paraId="39191DAF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1394A6AE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48CB2E76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85240" w:rsidRPr="003D3AD5" w14:paraId="6D9943C1" w14:textId="77777777" w:rsidTr="00AB385E">
        <w:trPr>
          <w:trHeight w:val="301"/>
          <w:tblHeader/>
        </w:trPr>
        <w:tc>
          <w:tcPr>
            <w:tcW w:w="2404" w:type="dxa"/>
          </w:tcPr>
          <w:p w14:paraId="797C0572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25E9E8CB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19946953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85240" w:rsidRPr="003D3AD5" w14:paraId="02C11C0D" w14:textId="77777777" w:rsidTr="00AB385E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C94291" w14:textId="44AE58EC" w:rsidR="00F85240" w:rsidRPr="003D3AD5" w:rsidRDefault="00F85240" w:rsidP="00AB385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.LS.03.OPR.0</w:t>
            </w:r>
            <w:r>
              <w:rPr>
                <w:rFonts w:eastAsiaTheme="minorEastAsia"/>
                <w:noProof/>
              </w:rPr>
              <w:t>7</w:t>
            </w:r>
            <w:r w:rsidRPr="003D3AD5">
              <w:rPr>
                <w:rFonts w:eastAsiaTheme="minorEastAsia"/>
                <w:noProof/>
              </w:rPr>
              <w:t>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30B8D77" w14:textId="5E0B38A7" w:rsidR="00F85240" w:rsidRPr="003D3AD5" w:rsidRDefault="006C02DA" w:rsidP="00AB385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формирование и направление запроса</w:t>
            </w:r>
            <w:r w:rsidRPr="00F4608C">
              <w:t xml:space="preserve"> </w:t>
            </w:r>
            <w:r>
              <w:rPr>
                <w:noProof/>
              </w:rPr>
              <w:t>подтверждения</w:t>
            </w:r>
            <w:r w:rsidRPr="00F4608C">
              <w:rPr>
                <w:noProof/>
              </w:rPr>
              <w:t xml:space="preserve"> эмиссии</w:t>
            </w:r>
            <w:r>
              <w:rPr>
                <w:noProof/>
              </w:rPr>
              <w:t xml:space="preserve"> средств идентификации </w:t>
            </w:r>
            <w:r w:rsidR="00C23559">
              <w:rPr>
                <w:noProof/>
              </w:rPr>
              <w:br/>
            </w:r>
            <w:r w:rsidRPr="00F4608C">
              <w:rPr>
                <w:noProof/>
              </w:rPr>
              <w:t>и воз</w:t>
            </w:r>
            <w:r>
              <w:rPr>
                <w:noProof/>
              </w:rPr>
              <w:t>можности ввода в оборот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D3EF16F" w14:textId="61CF93B1" w:rsidR="00F85240" w:rsidRPr="003D3AD5" w:rsidRDefault="00391A84" w:rsidP="00AB385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63</w:t>
            </w:r>
            <w:r w:rsidR="00F85240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F85240" w:rsidRPr="003D3AD5" w14:paraId="3EA32945" w14:textId="77777777" w:rsidTr="00AB385E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55DC157" w14:textId="6FEB293A" w:rsidR="00F85240" w:rsidRPr="003D3AD5" w:rsidRDefault="00F85240" w:rsidP="00AB385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C23559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C23559">
              <w:rPr>
                <w:rFonts w:eastAsiaTheme="minorEastAsia"/>
                <w:noProof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C23559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7</w:t>
            </w:r>
            <w:r w:rsidRPr="003D3AD5">
              <w:rPr>
                <w:rFonts w:eastAsiaTheme="minorEastAsia"/>
                <w:noProof/>
              </w:rPr>
              <w:t>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8CEFD4D" w14:textId="014362A2" w:rsidR="00F85240" w:rsidRPr="003D3AD5" w:rsidRDefault="006C02DA" w:rsidP="00AB385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п</w:t>
            </w:r>
            <w:r w:rsidRPr="003D3AD5">
              <w:rPr>
                <w:noProof/>
              </w:rPr>
              <w:t xml:space="preserve">рием и обработка уполномоченным органом государства-члена, </w:t>
            </w:r>
            <w:r w:rsidR="00C23559"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</w:t>
            </w:r>
            <w:r>
              <w:rPr>
                <w:noProof/>
              </w:rPr>
              <w:t>эмитент</w:t>
            </w:r>
            <w:r w:rsidRPr="003D3AD5">
              <w:rPr>
                <w:noProof/>
              </w:rPr>
              <w:t xml:space="preserve">, </w:t>
            </w:r>
            <w:r>
              <w:rPr>
                <w:noProof/>
              </w:rPr>
              <w:t xml:space="preserve">запроса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эмиссии </w:t>
            </w:r>
            <w:r>
              <w:rPr>
                <w:noProof/>
              </w:rPr>
              <w:t>средств идентификации</w:t>
            </w:r>
            <w:r w:rsidRPr="00477792">
              <w:rPr>
                <w:noProof/>
              </w:rPr>
              <w:t xml:space="preserve"> </w:t>
            </w:r>
            <w:r w:rsidR="00C23559">
              <w:rPr>
                <w:noProof/>
              </w:rPr>
              <w:br/>
            </w:r>
            <w:r w:rsidRPr="000D1DA4">
              <w:rPr>
                <w:noProof/>
              </w:rPr>
              <w:t>и возможности ввода в оборот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7D84384" w14:textId="551F2BEC" w:rsidR="00F85240" w:rsidRPr="003D3AD5" w:rsidRDefault="00391A84" w:rsidP="00AB385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64</w:t>
            </w:r>
            <w:r w:rsidR="00F85240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F85240" w:rsidRPr="003D3AD5" w14:paraId="23740993" w14:textId="77777777" w:rsidTr="00AB385E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47321E6" w14:textId="3BFEE602" w:rsidR="00F85240" w:rsidRPr="003D3AD5" w:rsidRDefault="00F85240" w:rsidP="00AB385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6B17D7">
              <w:rPr>
                <w:rFonts w:eastAsiaTheme="minorEastAsia"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LS</w:t>
            </w:r>
            <w:r w:rsidRPr="006B17D7">
              <w:rPr>
                <w:rFonts w:eastAsiaTheme="minorEastAsia"/>
              </w:rPr>
              <w:t>.03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6B17D7">
              <w:rPr>
                <w:rFonts w:eastAsiaTheme="minorEastAsia"/>
              </w:rPr>
              <w:t>.0</w:t>
            </w:r>
            <w:r>
              <w:rPr>
                <w:rFonts w:eastAsiaTheme="minorEastAsia"/>
                <w:noProof/>
              </w:rPr>
              <w:t>7</w:t>
            </w:r>
            <w:r w:rsidRPr="003D3AD5">
              <w:rPr>
                <w:rFonts w:eastAsiaTheme="minorEastAsia"/>
                <w:noProof/>
              </w:rPr>
              <w:t>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E82243" w14:textId="112B820C" w:rsidR="00F85240" w:rsidRPr="003D3AD5" w:rsidRDefault="006C02DA" w:rsidP="00AB385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п</w:t>
            </w:r>
            <w:r w:rsidRPr="003D3AD5">
              <w:rPr>
                <w:noProof/>
              </w:rPr>
              <w:t xml:space="preserve">рием </w:t>
            </w:r>
            <w:r>
              <w:rPr>
                <w:noProof/>
              </w:rPr>
              <w:t xml:space="preserve">и обработка </w:t>
            </w:r>
            <w:r w:rsidRPr="003D3AD5">
              <w:rPr>
                <w:noProof/>
              </w:rPr>
              <w:t xml:space="preserve">сведений </w:t>
            </w:r>
            <w:r w:rsidR="00C23559">
              <w:rPr>
                <w:noProof/>
              </w:rPr>
              <w:br/>
            </w:r>
            <w:r w:rsidRPr="003D3AD5">
              <w:rPr>
                <w:noProof/>
              </w:rPr>
              <w:t xml:space="preserve">о результате обработки </w:t>
            </w:r>
            <w:r>
              <w:rPr>
                <w:noProof/>
              </w:rPr>
              <w:t xml:space="preserve">запроса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эмиссии </w:t>
            </w:r>
            <w:r>
              <w:rPr>
                <w:noProof/>
              </w:rPr>
              <w:t>средств идентификации</w:t>
            </w:r>
            <w:r w:rsidRPr="000D1DA4">
              <w:rPr>
                <w:noProof/>
              </w:rPr>
              <w:t xml:space="preserve"> и возможности ввода в оборот товаров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777368A" w14:textId="2B01661F" w:rsidR="00F85240" w:rsidRPr="003D3AD5" w:rsidRDefault="00391A84" w:rsidP="00AB385E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65</w:t>
            </w:r>
            <w:r w:rsidR="00F85240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35A02425" w14:textId="1E680077" w:rsidR="00F85240" w:rsidRPr="003D3AD5" w:rsidRDefault="00F85240" w:rsidP="00F85240">
      <w:pPr>
        <w:pStyle w:val="aff4"/>
        <w:rPr>
          <w:lang w:val="ru-RU"/>
        </w:rPr>
      </w:pPr>
      <w:r w:rsidRPr="003D3AD5">
        <w:lastRenderedPageBreak/>
        <w:t>Таблица </w:t>
      </w:r>
      <w:r w:rsidR="00391A84">
        <w:rPr>
          <w:noProof/>
          <w:lang w:val="ru-RU"/>
        </w:rPr>
        <w:t>63</w:t>
      </w:r>
    </w:p>
    <w:p w14:paraId="5B976DD1" w14:textId="04432A04" w:rsidR="00F85240" w:rsidRPr="003D3AD5" w:rsidRDefault="00F85240" w:rsidP="00F85240">
      <w:pPr>
        <w:pStyle w:val="aff6"/>
        <w:keepLines/>
      </w:pPr>
      <w:r w:rsidRPr="003D3AD5">
        <w:t>Описание операции «</w:t>
      </w:r>
      <w:r w:rsidR="006C02DA">
        <w:rPr>
          <w:noProof/>
        </w:rPr>
        <w:t>Формирование и направление запроса</w:t>
      </w:r>
      <w:r w:rsidR="006C02DA" w:rsidRPr="00F4608C">
        <w:t xml:space="preserve"> </w:t>
      </w:r>
      <w:r w:rsidR="006C02DA">
        <w:rPr>
          <w:noProof/>
        </w:rPr>
        <w:t>подтверждения</w:t>
      </w:r>
      <w:r w:rsidR="006C02DA" w:rsidRPr="00F4608C">
        <w:rPr>
          <w:noProof/>
        </w:rPr>
        <w:t xml:space="preserve"> эмиссии</w:t>
      </w:r>
      <w:r w:rsidR="006C02DA">
        <w:rPr>
          <w:noProof/>
        </w:rPr>
        <w:t xml:space="preserve"> средств идентификации </w:t>
      </w:r>
      <w:r w:rsidR="006C02DA" w:rsidRPr="00F4608C">
        <w:rPr>
          <w:noProof/>
        </w:rPr>
        <w:t>и воз</w:t>
      </w:r>
      <w:r w:rsidR="006C02DA">
        <w:rPr>
          <w:noProof/>
        </w:rPr>
        <w:t xml:space="preserve">можности ввода </w:t>
      </w:r>
      <w:r w:rsidR="00EB1914">
        <w:rPr>
          <w:noProof/>
        </w:rPr>
        <w:br/>
      </w:r>
      <w:r w:rsidR="006C02DA">
        <w:rPr>
          <w:noProof/>
        </w:rPr>
        <w:t>в оборот товаров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</w:t>
      </w:r>
      <w:r>
        <w:t>7</w:t>
      </w:r>
      <w:r w:rsidRPr="003D3AD5">
        <w:t>4)</w:t>
      </w:r>
    </w:p>
    <w:p w14:paraId="5B5CC49D" w14:textId="77777777" w:rsidR="00F85240" w:rsidRPr="003D3AD5" w:rsidRDefault="00F85240" w:rsidP="00F85240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85240" w:rsidRPr="003D3AD5" w14:paraId="577A1FF9" w14:textId="77777777" w:rsidTr="00AB385E">
        <w:trPr>
          <w:cantSplit/>
          <w:trHeight w:val="20"/>
          <w:tblHeader/>
        </w:trPr>
        <w:tc>
          <w:tcPr>
            <w:tcW w:w="703" w:type="dxa"/>
            <w:shd w:val="clear" w:color="auto" w:fill="auto"/>
            <w:vAlign w:val="top"/>
          </w:tcPr>
          <w:p w14:paraId="10EFA523" w14:textId="77777777" w:rsidR="00F85240" w:rsidRPr="003D3AD5" w:rsidRDefault="00F85240" w:rsidP="00AB385E">
            <w:pPr>
              <w:pStyle w:val="ad"/>
              <w:keepNext w:val="0"/>
              <w:keepLines w:val="0"/>
              <w:widowControl w:val="0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49EEAFB" w14:textId="77777777" w:rsidR="00F85240" w:rsidRPr="003D3AD5" w:rsidRDefault="00F85240" w:rsidP="00AB385E">
            <w:pPr>
              <w:pStyle w:val="ad"/>
              <w:keepNext w:val="0"/>
              <w:keepLines w:val="0"/>
              <w:widowControl w:val="0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6FA99305" w14:textId="77777777" w:rsidR="00F85240" w:rsidRPr="003D3AD5" w:rsidRDefault="00F85240" w:rsidP="00AB385E">
            <w:pPr>
              <w:pStyle w:val="ad"/>
              <w:keepNext w:val="0"/>
              <w:keepLines w:val="0"/>
              <w:widowControl w:val="0"/>
              <w:spacing w:line="264" w:lineRule="auto"/>
            </w:pPr>
            <w:r w:rsidRPr="003D3AD5">
              <w:t>Описание</w:t>
            </w:r>
          </w:p>
        </w:tc>
      </w:tr>
      <w:tr w:rsidR="00F85240" w:rsidRPr="003D3AD5" w14:paraId="201E7F4D" w14:textId="77777777" w:rsidTr="00AB385E">
        <w:trPr>
          <w:cantSplit/>
          <w:trHeight w:val="20"/>
          <w:tblHeader/>
        </w:trPr>
        <w:tc>
          <w:tcPr>
            <w:tcW w:w="703" w:type="dxa"/>
            <w:shd w:val="clear" w:color="auto" w:fill="auto"/>
          </w:tcPr>
          <w:p w14:paraId="032988B9" w14:textId="77777777" w:rsidR="00F85240" w:rsidRPr="003D3AD5" w:rsidRDefault="00F85240" w:rsidP="00AB385E">
            <w:pPr>
              <w:pStyle w:val="ad"/>
              <w:keepNext w:val="0"/>
              <w:keepLines w:val="0"/>
              <w:widowControl w:val="0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B6EDEF2" w14:textId="77777777" w:rsidR="00F85240" w:rsidRPr="003D3AD5" w:rsidRDefault="00F85240" w:rsidP="00AB385E">
            <w:pPr>
              <w:pStyle w:val="ad"/>
              <w:keepNext w:val="0"/>
              <w:keepLines w:val="0"/>
              <w:widowControl w:val="0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176BDD89" w14:textId="77777777" w:rsidR="00F85240" w:rsidRPr="003D3AD5" w:rsidRDefault="00F85240" w:rsidP="00AB385E">
            <w:pPr>
              <w:pStyle w:val="ad"/>
              <w:keepNext w:val="0"/>
              <w:keepLines w:val="0"/>
              <w:widowControl w:val="0"/>
              <w:spacing w:line="264" w:lineRule="auto"/>
            </w:pPr>
            <w:r w:rsidRPr="003D3AD5">
              <w:t>3</w:t>
            </w:r>
          </w:p>
        </w:tc>
      </w:tr>
      <w:tr w:rsidR="00F85240" w:rsidRPr="003D3AD5" w14:paraId="7A5C18C6" w14:textId="77777777" w:rsidTr="00AB385E">
        <w:trPr>
          <w:cantSplit/>
          <w:trHeight w:val="20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D067F18" w14:textId="77777777" w:rsidR="00F85240" w:rsidRPr="003D3AD5" w:rsidRDefault="00F85240" w:rsidP="00AB385E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D46988F" w14:textId="77777777" w:rsidR="00F85240" w:rsidRPr="003D3AD5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8575B72" w14:textId="5D1F4415" w:rsidR="00F85240" w:rsidRPr="003D3AD5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>P.LS.03.OPR.0</w:t>
            </w:r>
            <w:r>
              <w:rPr>
                <w:noProof/>
              </w:rPr>
              <w:t>7</w:t>
            </w:r>
            <w:r w:rsidRPr="003D3AD5">
              <w:rPr>
                <w:noProof/>
              </w:rPr>
              <w:t>4</w:t>
            </w:r>
          </w:p>
        </w:tc>
      </w:tr>
      <w:tr w:rsidR="00F85240" w:rsidRPr="003D3AD5" w14:paraId="33C4D964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2F6781" w14:textId="77777777" w:rsidR="00F85240" w:rsidRPr="003D3AD5" w:rsidRDefault="00F85240" w:rsidP="00AB385E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7A29834" w14:textId="77777777" w:rsidR="00F85240" w:rsidRPr="003D3AD5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3B5E2A6" w14:textId="64B2BAEB" w:rsidR="00F85240" w:rsidRPr="003D3AD5" w:rsidRDefault="006C02DA" w:rsidP="00AB385E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>формирование и направление запроса</w:t>
            </w:r>
            <w:r w:rsidRPr="00F4608C">
              <w:t xml:space="preserve"> </w:t>
            </w:r>
            <w:r>
              <w:rPr>
                <w:noProof/>
              </w:rPr>
              <w:t>подтверждения</w:t>
            </w:r>
            <w:r w:rsidRPr="00F4608C">
              <w:rPr>
                <w:noProof/>
              </w:rPr>
              <w:t xml:space="preserve"> эмиссии</w:t>
            </w:r>
            <w:r>
              <w:rPr>
                <w:noProof/>
              </w:rPr>
              <w:t xml:space="preserve"> средств идентификации </w:t>
            </w:r>
            <w:r w:rsidRPr="00F4608C">
              <w:rPr>
                <w:noProof/>
              </w:rPr>
              <w:t>и воз</w:t>
            </w:r>
            <w:r>
              <w:rPr>
                <w:noProof/>
              </w:rPr>
              <w:t>можности ввода в оборот товаров</w:t>
            </w:r>
          </w:p>
        </w:tc>
      </w:tr>
      <w:tr w:rsidR="00F85240" w:rsidRPr="003D3AD5" w14:paraId="747B47E2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D49810" w14:textId="77777777" w:rsidR="00F85240" w:rsidRPr="003D3AD5" w:rsidRDefault="00F85240" w:rsidP="00AB385E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DA6345" w14:textId="77777777" w:rsidR="00F85240" w:rsidRPr="003D3AD5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C1F3685" w14:textId="37B9B4BF" w:rsidR="00F85240" w:rsidRPr="003D3AD5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 xml:space="preserve">в котором зарегистрирован </w:t>
            </w:r>
            <w:r w:rsidR="00A904CF">
              <w:rPr>
                <w:noProof/>
              </w:rPr>
              <w:t>участник внешней торговли (импортер)</w:t>
            </w:r>
          </w:p>
        </w:tc>
      </w:tr>
      <w:tr w:rsidR="00F85240" w:rsidRPr="003D3AD5" w14:paraId="2D4E9D91" w14:textId="77777777" w:rsidTr="00AB385E">
        <w:trPr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819274" w14:textId="77777777" w:rsidR="00F85240" w:rsidRPr="003D3AD5" w:rsidRDefault="00F85240" w:rsidP="00AB385E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DDC2E9A" w14:textId="77777777" w:rsidR="00F85240" w:rsidRPr="003D3AD5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4A58792" w14:textId="46218BF4" w:rsidR="00F85240" w:rsidRPr="003D3AD5" w:rsidRDefault="00F85240" w:rsidP="001705C5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>выполняется исполнителем при получении</w:t>
            </w:r>
            <w:r w:rsidR="00702711">
              <w:rPr>
                <w:noProof/>
              </w:rPr>
              <w:t xml:space="preserve"> сведений </w:t>
            </w:r>
            <w:r w:rsidR="00C23559">
              <w:rPr>
                <w:noProof/>
              </w:rPr>
              <w:br/>
            </w:r>
            <w:r w:rsidR="00702711">
              <w:rPr>
                <w:noProof/>
              </w:rPr>
              <w:t xml:space="preserve">о </w:t>
            </w:r>
            <w:r w:rsidR="00702711" w:rsidRPr="003D3AD5">
              <w:rPr>
                <w:noProof/>
              </w:rPr>
              <w:t>средствах идентификации</w:t>
            </w:r>
            <w:r w:rsidR="00702711">
              <w:rPr>
                <w:noProof/>
              </w:rPr>
              <w:t>, нанесенных на товары</w:t>
            </w:r>
            <w:r w:rsidR="00702711" w:rsidRPr="009876C6">
              <w:rPr>
                <w:noProof/>
              </w:rPr>
              <w:t xml:space="preserve"> </w:t>
            </w:r>
            <w:r w:rsidR="00C23559">
              <w:rPr>
                <w:noProof/>
              </w:rPr>
              <w:br/>
            </w:r>
            <w:r w:rsidR="00702711" w:rsidRPr="003D3AD5">
              <w:rPr>
                <w:noProof/>
              </w:rPr>
              <w:t xml:space="preserve">и (или) нанесенных на </w:t>
            </w:r>
            <w:r w:rsidR="00702711">
              <w:rPr>
                <w:noProof/>
              </w:rPr>
              <w:t>единичную потребительскую</w:t>
            </w:r>
            <w:r w:rsidR="00702711" w:rsidRPr="003D3AD5">
              <w:rPr>
                <w:noProof/>
              </w:rPr>
              <w:t xml:space="preserve"> упаковку товаров, групповые или транспортные упаковки товаров</w:t>
            </w:r>
            <w:r w:rsidR="00702711">
              <w:rPr>
                <w:noProof/>
              </w:rPr>
              <w:t xml:space="preserve">, ввозимые из третьей страны </w:t>
            </w:r>
            <w:r w:rsidR="00C23559">
              <w:rPr>
                <w:noProof/>
              </w:rPr>
              <w:br/>
            </w:r>
            <w:r w:rsidR="00702711">
              <w:rPr>
                <w:noProof/>
              </w:rPr>
              <w:t xml:space="preserve">и маркированные средствами идентификации, эмитированными в другом государстве-члене </w:t>
            </w:r>
          </w:p>
        </w:tc>
      </w:tr>
      <w:tr w:rsidR="00F85240" w:rsidRPr="003D3AD5" w14:paraId="25DCC5DF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FF9FFD" w14:textId="77777777" w:rsidR="00F85240" w:rsidRPr="003D3AD5" w:rsidRDefault="00F85240" w:rsidP="00AB385E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A97E5B" w14:textId="77777777" w:rsidR="00F85240" w:rsidRPr="003D3AD5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EB71754" w14:textId="72CE9C03" w:rsidR="0060057D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</w:t>
            </w:r>
            <w:r w:rsidR="0060057D">
              <w:rPr>
                <w:noProof/>
              </w:rPr>
              <w:t>.</w:t>
            </w:r>
          </w:p>
          <w:p w14:paraId="796153E7" w14:textId="4B935E8D" w:rsidR="0060057D" w:rsidRPr="003D3AD5" w:rsidRDefault="0060057D" w:rsidP="00AB385E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Запрос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эмиссии </w:t>
            </w:r>
            <w:r w:rsidR="00C63A01">
              <w:rPr>
                <w:noProof/>
              </w:rPr>
              <w:t>средств</w:t>
            </w:r>
            <w:r w:rsidR="00354648">
              <w:rPr>
                <w:noProof/>
              </w:rPr>
              <w:t xml:space="preserve"> идентификации</w:t>
            </w:r>
            <w:r w:rsidR="00354648" w:rsidRPr="000D1DA4">
              <w:rPr>
                <w:noProof/>
              </w:rPr>
              <w:t xml:space="preserve"> </w:t>
            </w:r>
            <w:r w:rsidRPr="000D1DA4">
              <w:rPr>
                <w:noProof/>
              </w:rPr>
              <w:t>и возможности ввода в оборот товаров</w:t>
            </w:r>
            <w:r>
              <w:rPr>
                <w:noProof/>
              </w:rPr>
              <w:t xml:space="preserve"> может содержать не более 1000 экземпляров средств идентификации</w:t>
            </w:r>
          </w:p>
        </w:tc>
      </w:tr>
      <w:tr w:rsidR="00F85240" w:rsidRPr="003D3AD5" w14:paraId="3DD56FE6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9FC6B8" w14:textId="77777777" w:rsidR="00F85240" w:rsidRPr="003D3AD5" w:rsidRDefault="00F85240" w:rsidP="00AB385E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9737FF" w14:textId="77777777" w:rsidR="00F85240" w:rsidRPr="003D3AD5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94BD921" w14:textId="1002DB65" w:rsidR="00F85240" w:rsidRPr="004C7974" w:rsidRDefault="00F85240" w:rsidP="0060057D">
            <w:pPr>
              <w:pStyle w:val="ab"/>
              <w:widowControl w:val="0"/>
              <w:jc w:val="left"/>
              <w:rPr>
                <w:lang w:val="x-none"/>
              </w:rPr>
            </w:pPr>
            <w:r w:rsidRPr="003D3AD5">
              <w:rPr>
                <w:noProof/>
              </w:rPr>
              <w:t xml:space="preserve">исполнитель формирует и направляет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</w:t>
            </w:r>
            <w:r w:rsidR="00CE6140">
              <w:rPr>
                <w:noProof/>
              </w:rPr>
              <w:t xml:space="preserve"> эмитент</w:t>
            </w:r>
            <w:r w:rsidRPr="003D3AD5">
              <w:rPr>
                <w:noProof/>
              </w:rPr>
              <w:t>, запрос</w:t>
            </w:r>
            <w:r w:rsidR="00CE6140">
              <w:rPr>
                <w:noProof/>
              </w:rPr>
              <w:t xml:space="preserve"> подтверждения</w:t>
            </w:r>
            <w:r w:rsidR="00CE6140" w:rsidRPr="00F4608C">
              <w:rPr>
                <w:noProof/>
              </w:rPr>
              <w:t xml:space="preserve"> эмиссии </w:t>
            </w:r>
            <w:r w:rsidR="00C63A01">
              <w:rPr>
                <w:noProof/>
              </w:rPr>
              <w:t>средств</w:t>
            </w:r>
            <w:r w:rsidR="00354648">
              <w:rPr>
                <w:noProof/>
              </w:rPr>
              <w:t xml:space="preserve"> идентификации</w:t>
            </w:r>
            <w:r w:rsidR="00354648" w:rsidRPr="00F4608C">
              <w:rPr>
                <w:noProof/>
              </w:rPr>
              <w:t xml:space="preserve"> </w:t>
            </w:r>
            <w:r w:rsidR="00C23559">
              <w:rPr>
                <w:noProof/>
              </w:rPr>
              <w:br/>
            </w:r>
            <w:r w:rsidR="00CE6140" w:rsidRPr="00F4608C">
              <w:rPr>
                <w:noProof/>
              </w:rPr>
              <w:t>и воз</w:t>
            </w:r>
            <w:r w:rsidR="00CE6140">
              <w:rPr>
                <w:noProof/>
              </w:rPr>
              <w:t>можности ввода в оборот товаров</w:t>
            </w:r>
            <w:r w:rsidRPr="003D3AD5">
              <w:rPr>
                <w:noProof/>
              </w:rPr>
              <w:t xml:space="preserve"> в соответствии с Регламентом информационного взаимодействия между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</w:p>
        </w:tc>
      </w:tr>
      <w:tr w:rsidR="00F85240" w:rsidRPr="003D3AD5" w14:paraId="0BAC8BE6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032AB23" w14:textId="77777777" w:rsidR="00F85240" w:rsidRPr="003D3AD5" w:rsidRDefault="00F85240" w:rsidP="00AB385E">
            <w:pPr>
              <w:pStyle w:val="ab"/>
              <w:widowControl w:val="0"/>
              <w:rPr>
                <w:noProof/>
              </w:rPr>
            </w:pPr>
            <w:r w:rsidRPr="003D3AD5">
              <w:rPr>
                <w:noProof/>
              </w:rPr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2DC3CB9" w14:textId="77777777" w:rsidR="00F85240" w:rsidRPr="003D3AD5" w:rsidRDefault="00F85240" w:rsidP="00AB385E">
            <w:pPr>
              <w:pStyle w:val="ab"/>
              <w:widowControl w:val="0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6126B57" w14:textId="3417054D" w:rsidR="00F85240" w:rsidRPr="003D3AD5" w:rsidRDefault="001705C5" w:rsidP="00AB385E">
            <w:pPr>
              <w:pStyle w:val="ab"/>
              <w:widowControl w:val="0"/>
              <w:jc w:val="left"/>
              <w:rPr>
                <w:noProof/>
              </w:rPr>
            </w:pPr>
            <w:r>
              <w:rPr>
                <w:noProof/>
              </w:rPr>
              <w:t xml:space="preserve">запрос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эмиссии </w:t>
            </w:r>
            <w:r>
              <w:rPr>
                <w:noProof/>
              </w:rPr>
              <w:t>средств идентификации</w:t>
            </w:r>
            <w:r w:rsidDel="00354648">
              <w:rPr>
                <w:noProof/>
              </w:rPr>
              <w:t xml:space="preserve"> </w:t>
            </w:r>
            <w:r w:rsidRPr="000D1DA4">
              <w:rPr>
                <w:noProof/>
              </w:rPr>
              <w:t>и возможности ввода в оборот товаров</w:t>
            </w:r>
            <w:r w:rsidRPr="003D3AD5">
              <w:rPr>
                <w:noProof/>
              </w:rPr>
              <w:t xml:space="preserve"> </w:t>
            </w:r>
            <w:r w:rsidR="00CE6140" w:rsidRPr="003D3AD5">
              <w:rPr>
                <w:noProof/>
              </w:rPr>
              <w:t xml:space="preserve">направлен в уполномоченный орган </w:t>
            </w:r>
            <w:r w:rsidR="00CE6140" w:rsidRPr="003D3AD5">
              <w:rPr>
                <w:noProof/>
              </w:rPr>
              <w:br/>
              <w:t>государства-члена, в котором зарегистрирован</w:t>
            </w:r>
            <w:r w:rsidR="00CE6140">
              <w:rPr>
                <w:noProof/>
              </w:rPr>
              <w:t xml:space="preserve"> эмитент</w:t>
            </w:r>
          </w:p>
        </w:tc>
      </w:tr>
    </w:tbl>
    <w:p w14:paraId="757FBF3B" w14:textId="56EEA2A8" w:rsidR="00F85240" w:rsidRPr="003D3AD5" w:rsidRDefault="00F85240" w:rsidP="00F85240">
      <w:pPr>
        <w:pStyle w:val="aff4"/>
        <w:rPr>
          <w:lang w:val="ru-RU"/>
        </w:rPr>
      </w:pPr>
      <w:r w:rsidRPr="003D3AD5">
        <w:t>Таблица </w:t>
      </w:r>
      <w:r w:rsidR="00391A84">
        <w:rPr>
          <w:noProof/>
          <w:lang w:val="ru-RU"/>
        </w:rPr>
        <w:t>64</w:t>
      </w:r>
    </w:p>
    <w:p w14:paraId="40D841FB" w14:textId="58A77DAB" w:rsidR="00F85240" w:rsidRPr="003D3AD5" w:rsidRDefault="00F85240" w:rsidP="00F85240">
      <w:pPr>
        <w:pStyle w:val="aff6"/>
        <w:keepLines/>
      </w:pPr>
      <w:r w:rsidRPr="003D3AD5">
        <w:t>Описание операции «</w:t>
      </w:r>
      <w:r w:rsidR="001705C5">
        <w:rPr>
          <w:noProof/>
        </w:rPr>
        <w:t>П</w:t>
      </w:r>
      <w:r w:rsidR="001705C5" w:rsidRPr="00F85240">
        <w:rPr>
          <w:noProof/>
        </w:rPr>
        <w:t xml:space="preserve">рием и обработка уполномоченным органом государства-члена, в котором зарегистрирован эмитент, запроса подтверждения эмиссии </w:t>
      </w:r>
      <w:r w:rsidR="001705C5">
        <w:rPr>
          <w:noProof/>
        </w:rPr>
        <w:t>средств идентификации</w:t>
      </w:r>
      <w:r w:rsidR="001705C5" w:rsidRPr="00F85240">
        <w:rPr>
          <w:noProof/>
        </w:rPr>
        <w:t xml:space="preserve"> и возможности ввода </w:t>
      </w:r>
      <w:r w:rsidR="00C23559">
        <w:rPr>
          <w:noProof/>
        </w:rPr>
        <w:br/>
      </w:r>
      <w:r w:rsidR="001705C5" w:rsidRPr="00F85240">
        <w:rPr>
          <w:noProof/>
        </w:rPr>
        <w:t>в оборот товаров</w:t>
      </w:r>
      <w:r w:rsidRPr="003D3AD5">
        <w:t>» (</w:t>
      </w:r>
      <w:r w:rsidRPr="003D3AD5">
        <w:rPr>
          <w:lang w:val="en-US"/>
        </w:rPr>
        <w:t>P</w:t>
      </w:r>
      <w:r w:rsidRPr="003D3AD5">
        <w:t>.</w:t>
      </w:r>
      <w:r w:rsidRPr="003D3AD5">
        <w:rPr>
          <w:lang w:val="en-US"/>
        </w:rPr>
        <w:t>LS</w:t>
      </w:r>
      <w:r w:rsidRPr="003D3AD5">
        <w:t>.03.</w:t>
      </w:r>
      <w:r w:rsidRPr="003D3AD5">
        <w:rPr>
          <w:lang w:val="en-US"/>
        </w:rPr>
        <w:t>OPR</w:t>
      </w:r>
      <w:r w:rsidRPr="003D3AD5">
        <w:t>.0</w:t>
      </w:r>
      <w:r w:rsidR="00F34E80">
        <w:t>7</w:t>
      </w:r>
      <w:r w:rsidRPr="003D3AD5">
        <w:t>5)</w:t>
      </w:r>
    </w:p>
    <w:p w14:paraId="4368044A" w14:textId="77777777" w:rsidR="00F85240" w:rsidRPr="003D3AD5" w:rsidRDefault="00F85240" w:rsidP="00F85240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85240" w:rsidRPr="003D3AD5" w14:paraId="2C2A661C" w14:textId="77777777" w:rsidTr="00AB385E">
        <w:trPr>
          <w:cantSplit/>
          <w:trHeight w:val="20"/>
          <w:tblHeader/>
        </w:trPr>
        <w:tc>
          <w:tcPr>
            <w:tcW w:w="703" w:type="dxa"/>
            <w:shd w:val="clear" w:color="auto" w:fill="auto"/>
            <w:vAlign w:val="top"/>
          </w:tcPr>
          <w:p w14:paraId="08795704" w14:textId="77777777" w:rsidR="00F85240" w:rsidRPr="003D3AD5" w:rsidRDefault="00F85240" w:rsidP="00AB385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20BD68C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B328524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85240" w:rsidRPr="003D3AD5" w14:paraId="5748CA86" w14:textId="77777777" w:rsidTr="00AB385E">
        <w:trPr>
          <w:cantSplit/>
          <w:trHeight w:val="20"/>
          <w:tblHeader/>
        </w:trPr>
        <w:tc>
          <w:tcPr>
            <w:tcW w:w="703" w:type="dxa"/>
            <w:shd w:val="clear" w:color="auto" w:fill="auto"/>
          </w:tcPr>
          <w:p w14:paraId="719C0434" w14:textId="77777777" w:rsidR="00F85240" w:rsidRPr="003D3AD5" w:rsidRDefault="00F85240" w:rsidP="00AB385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95A3C66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65CBD21F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85240" w:rsidRPr="003D3AD5" w14:paraId="49D9EEEF" w14:textId="77777777" w:rsidTr="00AB385E">
        <w:trPr>
          <w:cantSplit/>
          <w:trHeight w:val="20"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E8E59AA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128036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1ECD6CF6" w14:textId="65F45C73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</w:t>
            </w:r>
            <w:r w:rsidR="00F34E80">
              <w:rPr>
                <w:noProof/>
              </w:rPr>
              <w:t>7</w:t>
            </w:r>
            <w:r w:rsidRPr="003D3AD5">
              <w:rPr>
                <w:noProof/>
              </w:rPr>
              <w:t>5</w:t>
            </w:r>
          </w:p>
        </w:tc>
      </w:tr>
      <w:tr w:rsidR="00F85240" w:rsidRPr="003D3AD5" w14:paraId="1B6E3BF0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B0314C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A600EB9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2218814" w14:textId="6C0E66E5" w:rsidR="00F85240" w:rsidRPr="003D3AD5" w:rsidRDefault="001705C5" w:rsidP="00F34E80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</w:t>
            </w:r>
            <w:r w:rsidRPr="00F85240">
              <w:rPr>
                <w:noProof/>
              </w:rPr>
              <w:t xml:space="preserve">рием и обработка уполномоченным органом государства-члена, в котором зарегистрирован эмитент, запроса подтверждения эмиссии </w:t>
            </w:r>
            <w:r>
              <w:rPr>
                <w:noProof/>
              </w:rPr>
              <w:t>средств идентификации</w:t>
            </w:r>
            <w:r w:rsidRPr="00F85240">
              <w:rPr>
                <w:noProof/>
              </w:rPr>
              <w:t xml:space="preserve"> и возможности ввода в оборот товаров</w:t>
            </w:r>
          </w:p>
        </w:tc>
      </w:tr>
      <w:tr w:rsidR="00F85240" w:rsidRPr="003D3AD5" w14:paraId="510F4648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FE2367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A10F9F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0BE0FB24" w14:textId="2C8CEA01" w:rsidR="00F85240" w:rsidRPr="003D3AD5" w:rsidRDefault="00F85240" w:rsidP="00C23559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</w:t>
            </w:r>
            <w:r w:rsidR="00F34E80">
              <w:rPr>
                <w:noProof/>
              </w:rPr>
              <w:t>эмитент</w:t>
            </w:r>
          </w:p>
        </w:tc>
      </w:tr>
      <w:tr w:rsidR="00F85240" w:rsidRPr="003D3AD5" w14:paraId="0BA98E5C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080675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EC893A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5593DED" w14:textId="75673FBE" w:rsidR="00F85240" w:rsidRPr="003D3AD5" w:rsidRDefault="00F85240" w:rsidP="0060057D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ступлении </w:t>
            </w:r>
            <w:r w:rsidR="001705C5">
              <w:rPr>
                <w:noProof/>
              </w:rPr>
              <w:t xml:space="preserve">запроса </w:t>
            </w:r>
            <w:r w:rsidR="001705C5" w:rsidRPr="000D1DA4">
              <w:rPr>
                <w:noProof/>
              </w:rPr>
              <w:t>подтверж</w:t>
            </w:r>
            <w:r w:rsidR="001705C5">
              <w:rPr>
                <w:noProof/>
              </w:rPr>
              <w:t>д</w:t>
            </w:r>
            <w:r w:rsidR="001705C5" w:rsidRPr="000D1DA4">
              <w:rPr>
                <w:noProof/>
              </w:rPr>
              <w:t xml:space="preserve">ения эмиссии </w:t>
            </w:r>
            <w:r w:rsidR="001705C5">
              <w:rPr>
                <w:noProof/>
              </w:rPr>
              <w:t>средств идентификации</w:t>
            </w:r>
            <w:r w:rsidR="001705C5" w:rsidDel="00354648">
              <w:rPr>
                <w:noProof/>
              </w:rPr>
              <w:t xml:space="preserve"> </w:t>
            </w:r>
            <w:r w:rsidR="00C23559">
              <w:rPr>
                <w:noProof/>
              </w:rPr>
              <w:br/>
            </w:r>
            <w:r w:rsidR="001705C5" w:rsidRPr="000D1DA4">
              <w:rPr>
                <w:noProof/>
              </w:rPr>
              <w:t>и возможности ввода в оборот товаров</w:t>
            </w:r>
            <w:r w:rsidR="001705C5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>(операция «</w:t>
            </w:r>
            <w:r w:rsidR="001705C5">
              <w:rPr>
                <w:noProof/>
              </w:rPr>
              <w:t>Формирование и направление запроса</w:t>
            </w:r>
            <w:r w:rsidR="001705C5" w:rsidRPr="00F4608C">
              <w:t xml:space="preserve"> </w:t>
            </w:r>
            <w:r w:rsidR="001705C5" w:rsidRPr="00F85240">
              <w:rPr>
                <w:noProof/>
              </w:rPr>
              <w:t xml:space="preserve">подтверждения эмиссии </w:t>
            </w:r>
            <w:r w:rsidR="001705C5">
              <w:rPr>
                <w:noProof/>
              </w:rPr>
              <w:t xml:space="preserve">средств идентификации </w:t>
            </w:r>
            <w:r w:rsidR="00C23559">
              <w:rPr>
                <w:noProof/>
              </w:rPr>
              <w:br/>
            </w:r>
            <w:r w:rsidR="001705C5">
              <w:rPr>
                <w:noProof/>
              </w:rPr>
              <w:t>и</w:t>
            </w:r>
            <w:r w:rsidR="001705C5" w:rsidRPr="00F85240">
              <w:rPr>
                <w:noProof/>
              </w:rPr>
              <w:t xml:space="preserve"> возможности ввода в оборот товаров</w:t>
            </w:r>
            <w:r w:rsidR="00F34E80" w:rsidRPr="00F34E80">
              <w:rPr>
                <w:noProof/>
              </w:rPr>
              <w:t>» (P.LS.03.OPR.074</w:t>
            </w:r>
            <w:r w:rsidRPr="003D3AD5">
              <w:rPr>
                <w:noProof/>
              </w:rPr>
              <w:t>))</w:t>
            </w:r>
          </w:p>
        </w:tc>
      </w:tr>
      <w:tr w:rsidR="00F85240" w:rsidRPr="003D3AD5" w14:paraId="5284793A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C70A0F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D9A27D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03B625D" w14:textId="77777777" w:rsidR="00F85240" w:rsidRPr="003D3AD5" w:rsidRDefault="00F85240" w:rsidP="00AB385E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4139692B" w14:textId="79FE79C5" w:rsidR="00F85240" w:rsidRPr="003D3AD5" w:rsidRDefault="00F85240" w:rsidP="00AE5EA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  <w:r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Реквизиты сообщения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и электронного документа (сведений) должны соответствовать требованиям, предусмотренным Регламентом информационного взаимодействия между уполномоченными органам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F85240" w:rsidRPr="003D3AD5" w14:paraId="67314458" w14:textId="77777777" w:rsidTr="00AB385E">
        <w:trPr>
          <w:trHeight w:val="20"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2B8169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105CBC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0C384EBC" w14:textId="22AF7196" w:rsidR="00F85240" w:rsidRPr="003D3AD5" w:rsidRDefault="00F85240" w:rsidP="001705C5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выполняет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ых сведений</w:t>
            </w:r>
            <w:r w:rsidR="00AE5EAE">
              <w:rPr>
                <w:noProof/>
              </w:rPr>
              <w:t>,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формирует и </w:t>
            </w:r>
            <w:r w:rsidRPr="003D3AD5">
              <w:rPr>
                <w:noProof/>
              </w:rPr>
              <w:t>направляет</w:t>
            </w:r>
            <w:r w:rsidR="00C45D68" w:rsidRPr="003D3AD5">
              <w:rPr>
                <w:noProof/>
              </w:rPr>
              <w:t xml:space="preserve"> уведомление </w:t>
            </w:r>
            <w:r w:rsidR="00C45D68">
              <w:rPr>
                <w:noProof/>
              </w:rPr>
              <w:br/>
            </w:r>
            <w:r w:rsidR="00C45D68" w:rsidRPr="003D3AD5">
              <w:rPr>
                <w:noProof/>
              </w:rPr>
              <w:t xml:space="preserve">о результате обработки </w:t>
            </w:r>
            <w:r w:rsidR="00C45D68">
              <w:rPr>
                <w:noProof/>
              </w:rPr>
              <w:t xml:space="preserve">запроса </w:t>
            </w:r>
            <w:r w:rsidR="00C45D68" w:rsidRPr="000D1DA4">
              <w:rPr>
                <w:noProof/>
              </w:rPr>
              <w:t>подтверж</w:t>
            </w:r>
            <w:r w:rsidR="00C45D68">
              <w:rPr>
                <w:noProof/>
              </w:rPr>
              <w:t>д</w:t>
            </w:r>
            <w:r w:rsidR="00C45D68" w:rsidRPr="000D1DA4">
              <w:rPr>
                <w:noProof/>
              </w:rPr>
              <w:t xml:space="preserve">ения эмиссии </w:t>
            </w:r>
            <w:r w:rsidR="00C63A01">
              <w:rPr>
                <w:noProof/>
              </w:rPr>
              <w:t>средств</w:t>
            </w:r>
            <w:r w:rsidR="00354648">
              <w:rPr>
                <w:noProof/>
              </w:rPr>
              <w:t xml:space="preserve"> идентификации</w:t>
            </w:r>
            <w:r w:rsidR="00354648" w:rsidRPr="000D1DA4">
              <w:rPr>
                <w:noProof/>
              </w:rPr>
              <w:t xml:space="preserve"> </w:t>
            </w:r>
            <w:r w:rsidR="00C45D68" w:rsidRPr="000D1DA4">
              <w:rPr>
                <w:noProof/>
              </w:rPr>
              <w:t>и возможности ввода в оборот товаров</w:t>
            </w:r>
            <w:r w:rsidR="001705C5">
              <w:rPr>
                <w:noProof/>
              </w:rPr>
              <w:t xml:space="preserve"> </w:t>
            </w:r>
            <w:r w:rsidRPr="003D3AD5">
              <w:rPr>
                <w:noProof/>
              </w:rPr>
              <w:t>в соответствии с Регламентом информационного взаимодействия между уполномоченн</w:t>
            </w:r>
            <w:r w:rsidR="001705C5">
              <w:rPr>
                <w:noProof/>
              </w:rPr>
              <w:t>ыми органами государств-членов</w:t>
            </w:r>
          </w:p>
        </w:tc>
      </w:tr>
      <w:tr w:rsidR="00F85240" w:rsidRPr="003D3AD5" w14:paraId="183AB5A4" w14:textId="77777777" w:rsidTr="00AB385E">
        <w:trPr>
          <w:cantSplit/>
          <w:trHeight w:val="20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817D572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564671A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7D457D8" w14:textId="0779A839" w:rsidR="00F85240" w:rsidRPr="003D3AD5" w:rsidRDefault="00C45D68" w:rsidP="003B6B1C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запрос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эмиссии </w:t>
            </w:r>
            <w:r w:rsidR="00C63A01">
              <w:rPr>
                <w:noProof/>
              </w:rPr>
              <w:t>средств</w:t>
            </w:r>
            <w:r w:rsidR="00354648">
              <w:rPr>
                <w:noProof/>
              </w:rPr>
              <w:t xml:space="preserve"> идентификации</w:t>
            </w:r>
            <w:r w:rsidR="00354648" w:rsidRPr="000D1DA4">
              <w:rPr>
                <w:noProof/>
              </w:rPr>
              <w:t xml:space="preserve"> </w:t>
            </w:r>
            <w:r w:rsidRPr="000D1DA4">
              <w:rPr>
                <w:noProof/>
              </w:rPr>
              <w:t>и возможности ввода в оборот товаров</w:t>
            </w:r>
            <w:r w:rsidRPr="003D3AD5">
              <w:rPr>
                <w:noProof/>
              </w:rPr>
              <w:t xml:space="preserve"> </w:t>
            </w:r>
            <w:r w:rsidR="001705C5">
              <w:rPr>
                <w:noProof/>
              </w:rPr>
              <w:t>обработан. У</w:t>
            </w:r>
            <w:r w:rsidRPr="003D3AD5">
              <w:rPr>
                <w:noProof/>
              </w:rPr>
              <w:t xml:space="preserve">ведомление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 результате обработки </w:t>
            </w:r>
            <w:r>
              <w:rPr>
                <w:noProof/>
              </w:rPr>
              <w:t xml:space="preserve">запроса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эмиссии </w:t>
            </w:r>
            <w:r w:rsidR="00C63A01">
              <w:rPr>
                <w:noProof/>
              </w:rPr>
              <w:t>средств</w:t>
            </w:r>
            <w:r w:rsidR="00354648">
              <w:rPr>
                <w:noProof/>
              </w:rPr>
              <w:t xml:space="preserve"> идентификации</w:t>
            </w:r>
            <w:r w:rsidR="00354648" w:rsidRPr="000D1DA4">
              <w:rPr>
                <w:noProof/>
              </w:rPr>
              <w:t xml:space="preserve"> </w:t>
            </w:r>
            <w:r w:rsidRPr="000D1DA4">
              <w:rPr>
                <w:noProof/>
              </w:rPr>
              <w:t>и возможности ввода в оборот товаров</w:t>
            </w:r>
            <w:r w:rsidRPr="003D3AD5">
              <w:rPr>
                <w:noProof/>
              </w:rPr>
              <w:t xml:space="preserve"> </w:t>
            </w:r>
            <w:r w:rsidR="00F85240" w:rsidRPr="003D3AD5">
              <w:rPr>
                <w:noProof/>
              </w:rPr>
              <w:t>нап</w:t>
            </w:r>
            <w:r w:rsidR="0074360F">
              <w:rPr>
                <w:noProof/>
              </w:rPr>
              <w:t xml:space="preserve">равлено </w:t>
            </w:r>
            <w:r w:rsidR="00C23559">
              <w:rPr>
                <w:noProof/>
              </w:rPr>
              <w:br/>
            </w:r>
            <w:r w:rsidR="0074360F">
              <w:rPr>
                <w:noProof/>
              </w:rPr>
              <w:t xml:space="preserve">в уполномоченный орган </w:t>
            </w:r>
            <w:r w:rsidR="00F85240" w:rsidRPr="003D3AD5">
              <w:rPr>
                <w:noProof/>
              </w:rPr>
              <w:t>государства-члена</w:t>
            </w:r>
            <w:r w:rsidR="00F85240">
              <w:rPr>
                <w:noProof/>
              </w:rPr>
              <w:t xml:space="preserve">, </w:t>
            </w:r>
            <w:r w:rsidR="00C23559">
              <w:rPr>
                <w:noProof/>
              </w:rPr>
              <w:br/>
            </w:r>
            <w:r w:rsidR="00F85240">
              <w:rPr>
                <w:noProof/>
              </w:rPr>
              <w:t xml:space="preserve">в котором зарегистрирован </w:t>
            </w:r>
            <w:r w:rsidR="00A904CF">
              <w:rPr>
                <w:noProof/>
              </w:rPr>
              <w:t>участник внешней торговли (импортер)</w:t>
            </w:r>
          </w:p>
        </w:tc>
      </w:tr>
    </w:tbl>
    <w:p w14:paraId="1F570296" w14:textId="5D397ED9" w:rsidR="00F85240" w:rsidRPr="003D3AD5" w:rsidRDefault="00F85240" w:rsidP="00F85240">
      <w:pPr>
        <w:pStyle w:val="aff4"/>
        <w:rPr>
          <w:lang w:val="ru-RU"/>
        </w:rPr>
      </w:pPr>
      <w:r w:rsidRPr="003D3AD5">
        <w:t>Таблица </w:t>
      </w:r>
      <w:r w:rsidR="00391A84">
        <w:rPr>
          <w:noProof/>
          <w:lang w:val="ru-RU"/>
        </w:rPr>
        <w:t>65</w:t>
      </w:r>
    </w:p>
    <w:p w14:paraId="680AFC32" w14:textId="5F6550EE" w:rsidR="00F85240" w:rsidRPr="003D3AD5" w:rsidRDefault="00F85240" w:rsidP="00F85240">
      <w:pPr>
        <w:pStyle w:val="aff6"/>
        <w:keepLines/>
      </w:pPr>
      <w:r w:rsidRPr="003D3AD5">
        <w:t>Описание операции «</w:t>
      </w:r>
      <w:r w:rsidR="00020E92">
        <w:rPr>
          <w:noProof/>
        </w:rPr>
        <w:t>П</w:t>
      </w:r>
      <w:r w:rsidR="00020E92" w:rsidRPr="00F85240">
        <w:rPr>
          <w:noProof/>
        </w:rPr>
        <w:t xml:space="preserve">рием сведений о результате обработки запроса подтверждения эмиссии </w:t>
      </w:r>
      <w:r w:rsidR="00020E92">
        <w:rPr>
          <w:noProof/>
        </w:rPr>
        <w:t>средств идентификации</w:t>
      </w:r>
      <w:r w:rsidR="00020E92" w:rsidRPr="00F85240">
        <w:rPr>
          <w:noProof/>
        </w:rPr>
        <w:t xml:space="preserve"> и возможности ввода в оборот товаров</w:t>
      </w:r>
      <w:r w:rsidR="00084472" w:rsidRPr="00084472">
        <w:t>» (P.LS.03.OPR.076</w:t>
      </w:r>
      <w:r w:rsidRPr="003D3AD5">
        <w:t>)</w:t>
      </w:r>
    </w:p>
    <w:p w14:paraId="087A03DA" w14:textId="77777777" w:rsidR="00F85240" w:rsidRPr="003D3AD5" w:rsidRDefault="00F85240" w:rsidP="00F85240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F85240" w:rsidRPr="003D3AD5" w14:paraId="30396657" w14:textId="77777777" w:rsidTr="00AB385E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BF27512" w14:textId="77777777" w:rsidR="00F85240" w:rsidRPr="003D3AD5" w:rsidRDefault="00F85240" w:rsidP="00AB385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F821A31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D339DCC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F85240" w:rsidRPr="003D3AD5" w14:paraId="70A68121" w14:textId="77777777" w:rsidTr="00AB385E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517D92B" w14:textId="77777777" w:rsidR="00F85240" w:rsidRPr="003D3AD5" w:rsidRDefault="00F85240" w:rsidP="00AB385E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1EF31DFD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6FD244CE" w14:textId="77777777" w:rsidR="00F85240" w:rsidRPr="003D3AD5" w:rsidRDefault="00F85240" w:rsidP="00AB385E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F85240" w:rsidRPr="003D3AD5" w14:paraId="31D8B890" w14:textId="77777777" w:rsidTr="00AB385E"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EB4B737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5E585EF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414FEA35" w14:textId="0EB7C6C3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</w:t>
            </w:r>
            <w:r w:rsidR="00084472">
              <w:rPr>
                <w:noProof/>
              </w:rPr>
              <w:t>7</w:t>
            </w:r>
            <w:r w:rsidRPr="003D3AD5">
              <w:rPr>
                <w:noProof/>
              </w:rPr>
              <w:t>6</w:t>
            </w:r>
          </w:p>
        </w:tc>
      </w:tr>
      <w:tr w:rsidR="00F85240" w:rsidRPr="003D3AD5" w14:paraId="63B1E456" w14:textId="77777777" w:rsidTr="00AB385E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2D46D3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02F6AC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2BE2583" w14:textId="61374BF3" w:rsidR="00F85240" w:rsidRPr="003D3AD5" w:rsidRDefault="00020E92" w:rsidP="0008447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</w:t>
            </w:r>
            <w:r w:rsidRPr="00F85240">
              <w:rPr>
                <w:noProof/>
              </w:rPr>
              <w:t xml:space="preserve">рием сведений о результате обработки запроса подтверждения эмиссии </w:t>
            </w:r>
            <w:r>
              <w:rPr>
                <w:noProof/>
              </w:rPr>
              <w:t>средств идентификации</w:t>
            </w:r>
            <w:r w:rsidRPr="00F85240">
              <w:rPr>
                <w:noProof/>
              </w:rPr>
              <w:t xml:space="preserve"> </w:t>
            </w:r>
            <w:r w:rsidR="00C23559">
              <w:rPr>
                <w:noProof/>
              </w:rPr>
              <w:br/>
            </w:r>
            <w:r w:rsidRPr="00F85240">
              <w:rPr>
                <w:noProof/>
              </w:rPr>
              <w:t>и возможности ввода в оборот товаров</w:t>
            </w:r>
          </w:p>
        </w:tc>
      </w:tr>
      <w:tr w:rsidR="00F85240" w:rsidRPr="003D3AD5" w14:paraId="639BBAA6" w14:textId="77777777" w:rsidTr="00AB385E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91979A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E71B90C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BD4F3D9" w14:textId="62E61637" w:rsidR="00F85240" w:rsidRPr="002B74A7" w:rsidRDefault="00F85240" w:rsidP="00AB385E">
            <w:pPr>
              <w:pStyle w:val="ab"/>
              <w:jc w:val="left"/>
              <w:rPr>
                <w:noProof/>
              </w:rPr>
            </w:pPr>
            <w:r w:rsidRPr="002B74A7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 xml:space="preserve">в котором зарегистрирован </w:t>
            </w:r>
            <w:r w:rsidR="00A904CF">
              <w:rPr>
                <w:noProof/>
              </w:rPr>
              <w:t>участник внешней торговли (импортер)</w:t>
            </w:r>
          </w:p>
        </w:tc>
      </w:tr>
      <w:tr w:rsidR="00F85240" w:rsidRPr="003D3AD5" w14:paraId="00C6A3A5" w14:textId="77777777" w:rsidTr="00AB385E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546505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8B44E2E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827FAA1" w14:textId="2169A0CA" w:rsidR="00F85240" w:rsidRPr="003D3AD5" w:rsidRDefault="00F85240" w:rsidP="00CA57E1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</w:t>
            </w:r>
            <w:r w:rsidR="00020E92">
              <w:rPr>
                <w:noProof/>
              </w:rPr>
              <w:t xml:space="preserve">уведомления </w:t>
            </w:r>
            <w:r w:rsidR="00020E92" w:rsidRPr="003D3AD5">
              <w:rPr>
                <w:noProof/>
              </w:rPr>
              <w:t xml:space="preserve">о результате обработки </w:t>
            </w:r>
            <w:r w:rsidR="00020E92">
              <w:rPr>
                <w:noProof/>
              </w:rPr>
              <w:t xml:space="preserve">запроса </w:t>
            </w:r>
            <w:r w:rsidR="00020E92" w:rsidRPr="000D1DA4">
              <w:rPr>
                <w:noProof/>
              </w:rPr>
              <w:t>подтверж</w:t>
            </w:r>
            <w:r w:rsidR="00020E92">
              <w:rPr>
                <w:noProof/>
              </w:rPr>
              <w:t>д</w:t>
            </w:r>
            <w:r w:rsidR="00020E92" w:rsidRPr="000D1DA4">
              <w:rPr>
                <w:noProof/>
              </w:rPr>
              <w:t xml:space="preserve">ения эмиссии </w:t>
            </w:r>
            <w:r w:rsidR="00020E92">
              <w:rPr>
                <w:noProof/>
              </w:rPr>
              <w:t>средств идентификации</w:t>
            </w:r>
            <w:r w:rsidR="00020E92" w:rsidRPr="000D1DA4">
              <w:rPr>
                <w:noProof/>
              </w:rPr>
              <w:t xml:space="preserve"> </w:t>
            </w:r>
            <w:r w:rsidR="00C23559">
              <w:rPr>
                <w:noProof/>
              </w:rPr>
              <w:br/>
            </w:r>
            <w:r w:rsidR="00020E92" w:rsidRPr="000D1DA4">
              <w:rPr>
                <w:noProof/>
              </w:rPr>
              <w:t>и возможности ввода в оборот товаров</w:t>
            </w:r>
            <w:r w:rsidR="00020E92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>(операция «</w:t>
            </w:r>
            <w:r w:rsidR="00020E92">
              <w:rPr>
                <w:noProof/>
              </w:rPr>
              <w:t>П</w:t>
            </w:r>
            <w:r w:rsidR="00020E92" w:rsidRPr="00F85240">
              <w:rPr>
                <w:noProof/>
              </w:rPr>
              <w:t xml:space="preserve">рием и обработка уполномоченным органом государства-члена, в котором зарегистрирован эмитент, запроса подтверждения эмиссии </w:t>
            </w:r>
            <w:r w:rsidR="00020E92">
              <w:rPr>
                <w:noProof/>
              </w:rPr>
              <w:t>средств идентификации</w:t>
            </w:r>
            <w:r w:rsidR="00020E92" w:rsidRPr="00F85240">
              <w:rPr>
                <w:noProof/>
              </w:rPr>
              <w:t xml:space="preserve"> и возможности ввода в оборот товаров</w:t>
            </w:r>
            <w:r w:rsidR="00084472" w:rsidRPr="00084472">
              <w:rPr>
                <w:noProof/>
              </w:rPr>
              <w:t>» (P.LS.03.OPR.075</w:t>
            </w:r>
            <w:r w:rsidR="00084472">
              <w:rPr>
                <w:noProof/>
              </w:rPr>
              <w:t>)</w:t>
            </w:r>
            <w:r w:rsidRPr="003D3AD5">
              <w:rPr>
                <w:noProof/>
              </w:rPr>
              <w:t>)</w:t>
            </w:r>
          </w:p>
        </w:tc>
      </w:tr>
      <w:tr w:rsidR="00F85240" w:rsidRPr="003D3AD5" w14:paraId="45E5E620" w14:textId="77777777" w:rsidTr="00AB385E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F80AA69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166432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40EC69B" w14:textId="38860D2C" w:rsidR="00F85240" w:rsidRPr="003D3AD5" w:rsidRDefault="00F85240" w:rsidP="003B6B1C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.</w:t>
            </w:r>
            <w:r>
              <w:rPr>
                <w:noProof/>
              </w:rPr>
              <w:t xml:space="preserve"> </w:t>
            </w:r>
            <w:r w:rsidRPr="003D3AD5">
              <w:rPr>
                <w:noProof/>
              </w:rPr>
              <w:t>Требуется авторизация, сведения представляются только уполномоченными органами государств-членов</w:t>
            </w:r>
            <w:r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  <w:r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 между уполномоченными органам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F85240" w:rsidRPr="003D3AD5" w14:paraId="534E1B2D" w14:textId="77777777" w:rsidTr="00AB385E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BA2DD9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7D979A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4BEB5B7" w14:textId="5223E4C9" w:rsidR="00F85240" w:rsidRPr="003D3AD5" w:rsidRDefault="00F85240" w:rsidP="00084472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исполнитель выполняет</w:t>
            </w:r>
            <w:r w:rsidR="003B6B1C">
              <w:rPr>
                <w:noProof/>
              </w:rPr>
              <w:t xml:space="preserve"> учет и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</w:t>
            </w:r>
            <w:r>
              <w:rPr>
                <w:noProof/>
              </w:rPr>
              <w:t>ого</w:t>
            </w:r>
            <w:r w:rsidRPr="003D3AD5">
              <w:rPr>
                <w:noProof/>
              </w:rPr>
              <w:t xml:space="preserve"> </w:t>
            </w:r>
            <w:r w:rsidR="00084472">
              <w:rPr>
                <w:noProof/>
              </w:rPr>
              <w:t xml:space="preserve">уведомления </w:t>
            </w:r>
            <w:r w:rsidR="00084472" w:rsidRPr="003D3AD5">
              <w:rPr>
                <w:noProof/>
              </w:rPr>
              <w:t xml:space="preserve">о результате обработки </w:t>
            </w:r>
            <w:r w:rsidR="00084472">
              <w:rPr>
                <w:noProof/>
              </w:rPr>
              <w:t xml:space="preserve">запроса </w:t>
            </w:r>
            <w:r w:rsidR="00084472" w:rsidRPr="000D1DA4">
              <w:rPr>
                <w:noProof/>
              </w:rPr>
              <w:t>подтверж</w:t>
            </w:r>
            <w:r w:rsidR="00084472">
              <w:rPr>
                <w:noProof/>
              </w:rPr>
              <w:t>д</w:t>
            </w:r>
            <w:r w:rsidR="00084472" w:rsidRPr="000D1DA4">
              <w:rPr>
                <w:noProof/>
              </w:rPr>
              <w:t xml:space="preserve">ения эмиссии </w:t>
            </w:r>
            <w:r w:rsidR="00C63A01">
              <w:rPr>
                <w:noProof/>
              </w:rPr>
              <w:t>средств</w:t>
            </w:r>
            <w:r w:rsidR="00354648">
              <w:rPr>
                <w:noProof/>
              </w:rPr>
              <w:t xml:space="preserve"> идентификации</w:t>
            </w:r>
            <w:r w:rsidR="00354648" w:rsidRPr="000D1DA4">
              <w:rPr>
                <w:noProof/>
              </w:rPr>
              <w:t xml:space="preserve"> </w:t>
            </w:r>
            <w:r w:rsidR="00084472" w:rsidRPr="000D1DA4">
              <w:rPr>
                <w:noProof/>
              </w:rPr>
              <w:t>и возможности ввода в оборот товаров</w:t>
            </w:r>
            <w:r w:rsidR="00084472" w:rsidRPr="003D3AD5"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в соответствии с Регламентом информационного взаимодействия между уполномоченными органами </w:t>
            </w:r>
            <w:r w:rsidR="00020E92">
              <w:rPr>
                <w:noProof/>
              </w:rPr>
              <w:t>государств-членов</w:t>
            </w:r>
          </w:p>
        </w:tc>
      </w:tr>
      <w:tr w:rsidR="00F85240" w:rsidRPr="003D3AD5" w14:paraId="27BEF72C" w14:textId="77777777" w:rsidTr="00AB385E">
        <w:trPr>
          <w:trHeight w:val="17"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6756430" w14:textId="77777777" w:rsidR="00F85240" w:rsidRPr="003D3AD5" w:rsidRDefault="00F85240" w:rsidP="00AB385E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0917349" w14:textId="77777777" w:rsidR="00F85240" w:rsidRPr="003D3AD5" w:rsidRDefault="00F85240" w:rsidP="00AB385E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7007616" w14:textId="6C4A345B" w:rsidR="00F85240" w:rsidRPr="003D3AD5" w:rsidRDefault="00084472" w:rsidP="003B6B1C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уведомление </w:t>
            </w:r>
            <w:r w:rsidRPr="003D3AD5">
              <w:rPr>
                <w:noProof/>
              </w:rPr>
              <w:t xml:space="preserve">о результате обработки </w:t>
            </w:r>
            <w:r>
              <w:rPr>
                <w:noProof/>
              </w:rPr>
              <w:t xml:space="preserve">запроса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эмиссии </w:t>
            </w:r>
            <w:r w:rsidR="00C63A01">
              <w:rPr>
                <w:noProof/>
              </w:rPr>
              <w:t>средств</w:t>
            </w:r>
            <w:r w:rsidR="00354648">
              <w:rPr>
                <w:noProof/>
              </w:rPr>
              <w:t xml:space="preserve"> идентификации</w:t>
            </w:r>
            <w:r w:rsidR="00354648" w:rsidRPr="000D1DA4">
              <w:rPr>
                <w:noProof/>
              </w:rPr>
              <w:t xml:space="preserve"> </w:t>
            </w:r>
            <w:r w:rsidR="00C23559">
              <w:rPr>
                <w:noProof/>
              </w:rPr>
              <w:br/>
            </w:r>
            <w:r w:rsidRPr="000D1DA4">
              <w:rPr>
                <w:noProof/>
              </w:rPr>
              <w:t>и возможности ввода в оборот товаров</w:t>
            </w:r>
            <w:r w:rsidRPr="003D3AD5">
              <w:rPr>
                <w:noProof/>
              </w:rPr>
              <w:t xml:space="preserve"> </w:t>
            </w:r>
            <w:r w:rsidR="00F85240" w:rsidRPr="003D3AD5">
              <w:rPr>
                <w:noProof/>
              </w:rPr>
              <w:t>обработано</w:t>
            </w:r>
          </w:p>
        </w:tc>
      </w:tr>
    </w:tbl>
    <w:p w14:paraId="56599C35" w14:textId="701727CF" w:rsidR="004D5DFF" w:rsidRPr="003D3AD5" w:rsidRDefault="00AB385E" w:rsidP="004D5DFF">
      <w:pPr>
        <w:pStyle w:val="3"/>
      </w:pPr>
      <w:r w:rsidRPr="003D3AD5">
        <w:lastRenderedPageBreak/>
        <w:t>Процедура «</w:t>
      </w:r>
      <w:r w:rsidRPr="004D5DFF">
        <w:rPr>
          <w:noProof/>
        </w:rPr>
        <w:t>Подтверждение подлинности средств и</w:t>
      </w:r>
      <w:r>
        <w:rPr>
          <w:noProof/>
        </w:rPr>
        <w:t>дентификации» (P.LS.03.PRC.023</w:t>
      </w:r>
      <w:r w:rsidRPr="003D3AD5">
        <w:t>)</w:t>
      </w:r>
    </w:p>
    <w:p w14:paraId="46CA7512" w14:textId="5D1B6033" w:rsidR="004D5DFF" w:rsidRPr="00AB385E" w:rsidRDefault="009E20F1" w:rsidP="004D5DFF">
      <w:pPr>
        <w:pStyle w:val="aff"/>
        <w:rPr>
          <w:lang w:val="ru-RU"/>
        </w:rPr>
      </w:pPr>
      <w:r w:rsidRPr="009E20F1">
        <w:rPr>
          <w:noProof/>
          <w:lang w:val="ru-RU"/>
        </w:rPr>
        <w:t>129</w:t>
      </w:r>
      <w:r w:rsidR="00AB385E" w:rsidRPr="003D3AD5">
        <w:rPr>
          <w:lang w:val="ru-RU"/>
        </w:rPr>
        <w:t>.</w:t>
      </w:r>
      <w:r w:rsidR="00AB385E" w:rsidRPr="003D3AD5">
        <w:rPr>
          <w:lang w:val="en-US"/>
        </w:rPr>
        <w:t> </w:t>
      </w:r>
      <w:r w:rsidR="00AB385E" w:rsidRPr="003D3AD5">
        <w:t xml:space="preserve">Схема </w:t>
      </w:r>
      <w:r w:rsidR="00AB385E" w:rsidRPr="003D3AD5">
        <w:rPr>
          <w:lang w:val="ru-RU"/>
        </w:rPr>
        <w:t>выполнения</w:t>
      </w:r>
      <w:r w:rsidR="00AB385E" w:rsidRPr="003D3AD5">
        <w:t xml:space="preserve"> процедуры </w:t>
      </w:r>
      <w:r w:rsidR="00AB385E">
        <w:rPr>
          <w:lang w:val="ru-RU"/>
        </w:rPr>
        <w:t>«</w:t>
      </w:r>
      <w:r w:rsidR="00AB385E" w:rsidRPr="004D5DFF">
        <w:t>Подтверждение подлинности средств и</w:t>
      </w:r>
      <w:r w:rsidR="00AB385E">
        <w:t>дентификации» (P.LS.03.PRC.023</w:t>
      </w:r>
      <w:r w:rsidR="00AB385E" w:rsidRPr="003D3AD5">
        <w:t>) представлена на рис</w:t>
      </w:r>
      <w:r w:rsidR="00AB385E" w:rsidRPr="003D3AD5">
        <w:rPr>
          <w:lang w:val="ru-RU"/>
        </w:rPr>
        <w:t>унке</w:t>
      </w:r>
      <w:r w:rsidR="00AB385E" w:rsidRPr="003D3AD5">
        <w:t> </w:t>
      </w:r>
      <w:r w:rsidR="003E6DE0">
        <w:rPr>
          <w:lang w:val="ru-RU"/>
        </w:rPr>
        <w:t>21</w:t>
      </w:r>
      <w:r w:rsidR="00AB385E">
        <w:rPr>
          <w:lang w:val="ru-RU"/>
        </w:rPr>
        <w:t>.</w:t>
      </w:r>
    </w:p>
    <w:p w14:paraId="5FFA08E1" w14:textId="4FC7338C" w:rsidR="004D5DFF" w:rsidRPr="003D3AD5" w:rsidRDefault="007A651B" w:rsidP="004D5DFF">
      <w:pPr>
        <w:pStyle w:val="af5"/>
        <w:spacing w:before="360"/>
        <w:rPr>
          <w:rStyle w:val="afc"/>
          <w:sz w:val="24"/>
          <w:lang w:val="ru-RU"/>
        </w:rPr>
      </w:pPr>
      <w:r>
        <w:rPr>
          <w:noProof/>
        </w:rPr>
        <w:drawing>
          <wp:inline distT="0" distB="0" distL="0" distR="0" wp14:anchorId="73A8F08B" wp14:editId="6AE0DE90">
            <wp:extent cx="5935980" cy="5615940"/>
            <wp:effectExtent l="0" t="0" r="7620" b="3810"/>
            <wp:docPr id="7" name="Рисунок 7" descr="73 PRC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73 PRC02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561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B385E" w:rsidRPr="003D3AD5">
        <w:t>Рис.</w:t>
      </w:r>
      <w:r w:rsidR="00AB385E" w:rsidRPr="003D3AD5">
        <w:rPr>
          <w:lang w:val="en-US"/>
        </w:rPr>
        <w:t> </w:t>
      </w:r>
      <w:r w:rsidR="003E6DE0">
        <w:rPr>
          <w:noProof/>
        </w:rPr>
        <w:t>21</w:t>
      </w:r>
      <w:r w:rsidR="00AB385E" w:rsidRPr="003D3AD5">
        <w:t>. Схема выполнения процедуры «</w:t>
      </w:r>
      <w:r w:rsidR="00AB385E" w:rsidRPr="004D5DFF">
        <w:t>Подтверждение подлинности средств и</w:t>
      </w:r>
      <w:r w:rsidR="00AB385E">
        <w:t>дентификации» (P.LS.03.PRC.023</w:t>
      </w:r>
      <w:r w:rsidR="00AB385E" w:rsidRPr="003D3AD5">
        <w:t>)</w:t>
      </w:r>
    </w:p>
    <w:p w14:paraId="6CF52157" w14:textId="7F724B8E" w:rsidR="00AB385E" w:rsidRDefault="00DB6DC6" w:rsidP="00AB385E">
      <w:pPr>
        <w:pStyle w:val="aff"/>
        <w:rPr>
          <w:noProof/>
          <w:lang w:val="ru-RU"/>
        </w:rPr>
      </w:pPr>
      <w:r>
        <w:rPr>
          <w:noProof/>
          <w:lang w:val="ru-RU"/>
        </w:rPr>
        <w:t>130</w:t>
      </w:r>
      <w:r w:rsidR="00AB385E" w:rsidRPr="003D3AD5">
        <w:rPr>
          <w:noProof/>
          <w:lang w:val="ru-RU"/>
        </w:rPr>
        <w:t>. Процедура «</w:t>
      </w:r>
      <w:r w:rsidR="00AB385E" w:rsidRPr="004D5DFF">
        <w:t>Подтверждение подлинности средств и</w:t>
      </w:r>
      <w:r w:rsidR="00AB385E">
        <w:t>дентификации» (P.LS.03.PRC.023</w:t>
      </w:r>
      <w:r w:rsidR="00AB385E" w:rsidRPr="003D3AD5">
        <w:rPr>
          <w:noProof/>
          <w:lang w:val="ru-RU"/>
        </w:rPr>
        <w:t xml:space="preserve">) </w:t>
      </w:r>
      <w:r w:rsidR="00AB385E" w:rsidRPr="003D3AD5">
        <w:rPr>
          <w:noProof/>
        </w:rPr>
        <w:t xml:space="preserve">выполняется </w:t>
      </w:r>
      <w:r w:rsidR="00AB385E" w:rsidRPr="003D3AD5">
        <w:rPr>
          <w:noProof/>
          <w:lang w:val="ru-RU"/>
        </w:rPr>
        <w:t>уполномоченным органом государства-члена</w:t>
      </w:r>
      <w:r w:rsidR="00AB385E">
        <w:rPr>
          <w:noProof/>
          <w:lang w:val="ru-RU"/>
        </w:rPr>
        <w:t>, в котором зарегистрирован импортер,</w:t>
      </w:r>
      <w:r w:rsidR="00AB385E" w:rsidRPr="003D3AD5">
        <w:rPr>
          <w:noProof/>
          <w:lang w:val="ru-RU"/>
        </w:rPr>
        <w:t xml:space="preserve"> </w:t>
      </w:r>
      <w:r w:rsidR="00C23559">
        <w:rPr>
          <w:noProof/>
          <w:lang w:val="ru-RU"/>
        </w:rPr>
        <w:br/>
      </w:r>
      <w:r w:rsidR="00AB385E" w:rsidRPr="003D3AD5">
        <w:rPr>
          <w:noProof/>
          <w:lang w:val="ru-RU"/>
        </w:rPr>
        <w:t xml:space="preserve">при </w:t>
      </w:r>
      <w:r w:rsidR="00AB385E">
        <w:rPr>
          <w:noProof/>
          <w:lang w:val="ru-RU"/>
        </w:rPr>
        <w:t>возникновении</w:t>
      </w:r>
      <w:r w:rsidR="00AB385E" w:rsidRPr="00AB385E">
        <w:rPr>
          <w:noProof/>
          <w:lang w:val="ru-RU"/>
        </w:rPr>
        <w:t xml:space="preserve"> необходимости осуществления проверки </w:t>
      </w:r>
      <w:r w:rsidR="00AB385E" w:rsidRPr="00AB385E">
        <w:rPr>
          <w:noProof/>
          <w:lang w:val="ru-RU"/>
        </w:rPr>
        <w:lastRenderedPageBreak/>
        <w:t>подлинности средств идентификации маркированных товаров, реализованных в рамках трансграничной торговли</w:t>
      </w:r>
      <w:r w:rsidR="001C0313">
        <w:rPr>
          <w:noProof/>
          <w:lang w:val="ru-RU"/>
        </w:rPr>
        <w:t>,</w:t>
      </w:r>
      <w:r w:rsidR="00AB385E" w:rsidRPr="003D3AD5">
        <w:rPr>
          <w:noProof/>
          <w:lang w:val="ru-RU"/>
        </w:rPr>
        <w:t xml:space="preserve"> </w:t>
      </w:r>
      <w:r w:rsidR="00AB385E">
        <w:rPr>
          <w:noProof/>
          <w:lang w:val="ru-RU"/>
        </w:rPr>
        <w:t>в случае использования имитовставки в качестве цифровой защиты средства идентификации</w:t>
      </w:r>
      <w:r w:rsidR="003C3B17">
        <w:rPr>
          <w:noProof/>
          <w:lang w:val="ru-RU"/>
        </w:rPr>
        <w:t>, а также в случае, определенном в абзаце втором пункта 33</w:t>
      </w:r>
      <w:r w:rsidR="003214C4">
        <w:rPr>
          <w:noProof/>
          <w:lang w:val="ru-RU"/>
        </w:rPr>
        <w:t xml:space="preserve"> Базовой модел</w:t>
      </w:r>
      <w:r w:rsidR="009E20F1">
        <w:rPr>
          <w:noProof/>
          <w:lang w:val="ru-RU"/>
        </w:rPr>
        <w:t>и</w:t>
      </w:r>
      <w:r w:rsidR="003214C4">
        <w:rPr>
          <w:noProof/>
          <w:lang w:val="ru-RU"/>
        </w:rPr>
        <w:t xml:space="preserve"> системы маркировки товаров</w:t>
      </w:r>
      <w:r w:rsidR="00AB385E">
        <w:rPr>
          <w:noProof/>
          <w:lang w:val="ru-RU"/>
        </w:rPr>
        <w:t>.</w:t>
      </w:r>
    </w:p>
    <w:p w14:paraId="0303E509" w14:textId="5EC97242" w:rsidR="00AB385E" w:rsidRPr="003D3AD5" w:rsidRDefault="00DB6DC6" w:rsidP="00AB385E">
      <w:pPr>
        <w:pStyle w:val="aff"/>
      </w:pPr>
      <w:r>
        <w:rPr>
          <w:noProof/>
          <w:lang w:val="ru-RU"/>
        </w:rPr>
        <w:t>131</w:t>
      </w:r>
      <w:r w:rsidR="00AB385E" w:rsidRPr="003D3AD5">
        <w:t>. </w:t>
      </w:r>
      <w:r w:rsidR="00AB385E" w:rsidRPr="003D3AD5">
        <w:rPr>
          <w:noProof/>
        </w:rPr>
        <w:t>Первой выполняется операция «</w:t>
      </w:r>
      <w:r w:rsidR="003214C4">
        <w:rPr>
          <w:noProof/>
          <w:lang w:val="ru-RU"/>
        </w:rPr>
        <w:t>Формирование и направление з</w:t>
      </w:r>
      <w:r w:rsidR="00AB385E">
        <w:rPr>
          <w:noProof/>
          <w:lang w:val="ru-RU"/>
        </w:rPr>
        <w:t>апрос</w:t>
      </w:r>
      <w:r w:rsidR="003214C4">
        <w:rPr>
          <w:noProof/>
          <w:lang w:val="ru-RU"/>
        </w:rPr>
        <w:t>а</w:t>
      </w:r>
      <w:r w:rsidR="00AB385E" w:rsidRPr="00F4608C">
        <w:t xml:space="preserve"> </w:t>
      </w:r>
      <w:r w:rsidR="00AB385E">
        <w:rPr>
          <w:noProof/>
          <w:lang w:val="ru-RU"/>
        </w:rPr>
        <w:t>подтверждения</w:t>
      </w:r>
      <w:r w:rsidR="00AB385E" w:rsidRPr="00F4608C">
        <w:rPr>
          <w:noProof/>
          <w:lang w:val="ru-RU"/>
        </w:rPr>
        <w:t xml:space="preserve"> </w:t>
      </w:r>
      <w:r w:rsidR="00AB385E" w:rsidRPr="004D5DFF">
        <w:t>подлинности средств и</w:t>
      </w:r>
      <w:r w:rsidR="00AB385E">
        <w:t>дентификации</w:t>
      </w:r>
      <w:r w:rsidR="00AB385E" w:rsidRPr="003D3AD5">
        <w:rPr>
          <w:noProof/>
        </w:rPr>
        <w:t>» (P.LS.03.OPR.0</w:t>
      </w:r>
      <w:r w:rsidR="00AB385E">
        <w:rPr>
          <w:noProof/>
          <w:lang w:val="ru-RU"/>
        </w:rPr>
        <w:t>77</w:t>
      </w:r>
      <w:r w:rsidR="00AB385E" w:rsidRPr="003D3AD5">
        <w:rPr>
          <w:noProof/>
        </w:rPr>
        <w:t xml:space="preserve">), по результатам выполнения которой </w:t>
      </w:r>
      <w:r w:rsidR="00AB385E" w:rsidRPr="003D3AD5">
        <w:rPr>
          <w:noProof/>
          <w:lang w:val="ru-RU"/>
        </w:rPr>
        <w:t>уполномоченным органом государства-члена</w:t>
      </w:r>
      <w:r w:rsidR="00AB385E">
        <w:rPr>
          <w:noProof/>
          <w:lang w:val="ru-RU"/>
        </w:rPr>
        <w:t>, в котором зарегистрирован импортер,</w:t>
      </w:r>
      <w:r w:rsidR="00AB385E" w:rsidRPr="003D3AD5">
        <w:rPr>
          <w:noProof/>
          <w:lang w:val="ru-RU"/>
        </w:rPr>
        <w:t xml:space="preserve"> формируется и направляется </w:t>
      </w:r>
      <w:r w:rsidR="00C23559">
        <w:rPr>
          <w:noProof/>
          <w:lang w:val="ru-RU"/>
        </w:rPr>
        <w:br/>
      </w:r>
      <w:r w:rsidR="00AB385E" w:rsidRPr="003D3AD5">
        <w:rPr>
          <w:noProof/>
          <w:lang w:val="ru-RU"/>
        </w:rPr>
        <w:t xml:space="preserve">в </w:t>
      </w:r>
      <w:r w:rsidR="00AB385E" w:rsidRPr="003D3AD5">
        <w:rPr>
          <w:noProof/>
        </w:rPr>
        <w:t xml:space="preserve">уполномоченный орган государства-члена, в котором зарегистрирован </w:t>
      </w:r>
      <w:r w:rsidR="00AB385E">
        <w:rPr>
          <w:noProof/>
          <w:lang w:val="ru-RU"/>
        </w:rPr>
        <w:t>эмитент</w:t>
      </w:r>
      <w:r w:rsidR="00AB385E" w:rsidRPr="003D3AD5">
        <w:rPr>
          <w:noProof/>
          <w:lang w:val="ru-RU"/>
        </w:rPr>
        <w:t xml:space="preserve">, </w:t>
      </w:r>
      <w:r w:rsidR="00AB385E">
        <w:rPr>
          <w:noProof/>
          <w:lang w:val="ru-RU"/>
        </w:rPr>
        <w:t>запрос подтверждения</w:t>
      </w:r>
      <w:r w:rsidR="00AB385E" w:rsidRPr="00F4608C">
        <w:rPr>
          <w:noProof/>
          <w:lang w:val="ru-RU"/>
        </w:rPr>
        <w:t xml:space="preserve"> </w:t>
      </w:r>
      <w:r w:rsidR="00AB385E" w:rsidRPr="004D5DFF">
        <w:t>подлинности средств и</w:t>
      </w:r>
      <w:r w:rsidR="00AB385E">
        <w:t>дентификации</w:t>
      </w:r>
      <w:r w:rsidR="00AB385E" w:rsidRPr="003D3AD5">
        <w:rPr>
          <w:noProof/>
        </w:rPr>
        <w:t>.</w:t>
      </w:r>
    </w:p>
    <w:p w14:paraId="3A99397E" w14:textId="71312890" w:rsidR="00AF2850" w:rsidRDefault="00DB6DC6" w:rsidP="00AF2850">
      <w:pPr>
        <w:pStyle w:val="aff"/>
        <w:rPr>
          <w:lang w:val="ru-RU"/>
        </w:rPr>
      </w:pPr>
      <w:r>
        <w:rPr>
          <w:noProof/>
          <w:lang w:val="ru-RU"/>
        </w:rPr>
        <w:t>132</w:t>
      </w:r>
      <w:r w:rsidR="00AF2850" w:rsidRPr="003D3AD5">
        <w:t>. </w:t>
      </w:r>
      <w:r w:rsidR="00AF2850" w:rsidRPr="003D3AD5">
        <w:rPr>
          <w:noProof/>
        </w:rPr>
        <w:t>При получении уполномоченн</w:t>
      </w:r>
      <w:r w:rsidR="00AF2850" w:rsidRPr="003D3AD5">
        <w:rPr>
          <w:noProof/>
          <w:lang w:val="ru-RU"/>
        </w:rPr>
        <w:t>ы</w:t>
      </w:r>
      <w:r w:rsidR="00AF2850" w:rsidRPr="003D3AD5">
        <w:rPr>
          <w:noProof/>
        </w:rPr>
        <w:t>м орган</w:t>
      </w:r>
      <w:r w:rsidR="00AF2850" w:rsidRPr="003D3AD5">
        <w:rPr>
          <w:noProof/>
          <w:lang w:val="ru-RU"/>
        </w:rPr>
        <w:t>ом</w:t>
      </w:r>
      <w:r w:rsidR="00AF2850" w:rsidRPr="003D3AD5">
        <w:rPr>
          <w:noProof/>
        </w:rPr>
        <w:t xml:space="preserve"> государства-члена, </w:t>
      </w:r>
      <w:r w:rsidR="00AF2850" w:rsidRPr="003D3AD5">
        <w:rPr>
          <w:noProof/>
        </w:rPr>
        <w:br/>
        <w:t xml:space="preserve">в котором зарегистрирован </w:t>
      </w:r>
      <w:r w:rsidR="00AF2850">
        <w:rPr>
          <w:noProof/>
          <w:lang w:val="ru-RU"/>
        </w:rPr>
        <w:t>эмитент</w:t>
      </w:r>
      <w:r w:rsidR="00AF2850" w:rsidRPr="003D3AD5">
        <w:rPr>
          <w:noProof/>
        </w:rPr>
        <w:t xml:space="preserve">, </w:t>
      </w:r>
      <w:r w:rsidR="00AF2850">
        <w:rPr>
          <w:noProof/>
          <w:lang w:val="ru-RU"/>
        </w:rPr>
        <w:t>запроса подтверждения</w:t>
      </w:r>
      <w:r w:rsidR="00AF2850" w:rsidRPr="00F4608C">
        <w:rPr>
          <w:noProof/>
          <w:lang w:val="ru-RU"/>
        </w:rPr>
        <w:t xml:space="preserve"> </w:t>
      </w:r>
      <w:r w:rsidR="00AF2850" w:rsidRPr="004D5DFF">
        <w:t>подлинности средств и</w:t>
      </w:r>
      <w:r w:rsidR="00AF2850">
        <w:t>дентификации</w:t>
      </w:r>
      <w:r w:rsidR="00AF2850" w:rsidRPr="003D3AD5">
        <w:rPr>
          <w:lang w:val="ru-RU"/>
        </w:rPr>
        <w:t xml:space="preserve"> </w:t>
      </w:r>
      <w:r w:rsidR="00AF2850" w:rsidRPr="003D3AD5">
        <w:rPr>
          <w:noProof/>
        </w:rPr>
        <w:t xml:space="preserve">выполняется операция «Прием </w:t>
      </w:r>
      <w:r w:rsidR="00C23559">
        <w:rPr>
          <w:noProof/>
          <w:lang w:val="ru-RU"/>
        </w:rPr>
        <w:br/>
      </w:r>
      <w:r w:rsidR="00AF2850" w:rsidRPr="003D3AD5">
        <w:rPr>
          <w:noProof/>
        </w:rPr>
        <w:t xml:space="preserve">и обработка уполномоченным органом государства-члена, в котором зарегистрирован </w:t>
      </w:r>
      <w:r w:rsidR="00AF2850">
        <w:rPr>
          <w:noProof/>
          <w:lang w:val="ru-RU"/>
        </w:rPr>
        <w:t>эмитент</w:t>
      </w:r>
      <w:r w:rsidR="00AF2850" w:rsidRPr="003D3AD5">
        <w:rPr>
          <w:noProof/>
          <w:lang w:val="ru-RU"/>
        </w:rPr>
        <w:t>,</w:t>
      </w:r>
      <w:r w:rsidR="00AF2850" w:rsidRPr="003D3AD5">
        <w:rPr>
          <w:noProof/>
        </w:rPr>
        <w:t xml:space="preserve"> </w:t>
      </w:r>
      <w:r w:rsidR="00AF2850">
        <w:rPr>
          <w:noProof/>
          <w:lang w:val="ru-RU"/>
        </w:rPr>
        <w:t>запроса подтверждения</w:t>
      </w:r>
      <w:r w:rsidR="00AF2850" w:rsidRPr="00F4608C">
        <w:rPr>
          <w:noProof/>
          <w:lang w:val="ru-RU"/>
        </w:rPr>
        <w:t xml:space="preserve"> </w:t>
      </w:r>
      <w:r w:rsidR="00AF2850" w:rsidRPr="004D5DFF">
        <w:t>подлинности средств и</w:t>
      </w:r>
      <w:r w:rsidR="00AF2850">
        <w:t>дентификации</w:t>
      </w:r>
      <w:r w:rsidR="00AF2850" w:rsidRPr="003D3AD5">
        <w:rPr>
          <w:noProof/>
        </w:rPr>
        <w:t>» (P.LS.03.OPR.0</w:t>
      </w:r>
      <w:r w:rsidR="00AF2850">
        <w:rPr>
          <w:lang w:val="ru-RU"/>
        </w:rPr>
        <w:t>78</w:t>
      </w:r>
      <w:r w:rsidR="00AF2850" w:rsidRPr="003D3AD5">
        <w:rPr>
          <w:noProof/>
        </w:rPr>
        <w:t>)</w:t>
      </w:r>
      <w:r w:rsidR="00AF2850">
        <w:rPr>
          <w:lang w:val="ru-RU"/>
        </w:rPr>
        <w:t xml:space="preserve">. </w:t>
      </w:r>
    </w:p>
    <w:p w14:paraId="2D923D2F" w14:textId="1FAF953A" w:rsidR="00AF2850" w:rsidRPr="00AF2850" w:rsidRDefault="00AF2850" w:rsidP="003214C4">
      <w:pPr>
        <w:pStyle w:val="aff"/>
        <w:outlineLvl w:val="9"/>
        <w:rPr>
          <w:noProof/>
          <w:lang w:val="ru-RU"/>
        </w:rPr>
      </w:pPr>
      <w:r w:rsidRPr="003D3AD5">
        <w:rPr>
          <w:noProof/>
        </w:rPr>
        <w:t xml:space="preserve">По результатам выполнения операции «Прием и обработка уполномоченным органом государства-члена, в котором зарегистрирован </w:t>
      </w:r>
      <w:r>
        <w:rPr>
          <w:noProof/>
          <w:lang w:val="ru-RU"/>
        </w:rPr>
        <w:t>эмитент</w:t>
      </w:r>
      <w:r w:rsidRPr="003D3AD5">
        <w:rPr>
          <w:noProof/>
          <w:lang w:val="ru-RU"/>
        </w:rPr>
        <w:t>,</w:t>
      </w:r>
      <w:r w:rsidRPr="003D3AD5">
        <w:rPr>
          <w:noProof/>
        </w:rPr>
        <w:t xml:space="preserve"> </w:t>
      </w:r>
      <w:r>
        <w:rPr>
          <w:noProof/>
          <w:lang w:val="ru-RU"/>
        </w:rPr>
        <w:t>запроса подтверждения</w:t>
      </w:r>
      <w:r w:rsidRPr="00F4608C">
        <w:rPr>
          <w:noProof/>
          <w:lang w:val="ru-RU"/>
        </w:rPr>
        <w:t xml:space="preserve"> </w:t>
      </w:r>
      <w:r w:rsidRPr="004D5DFF">
        <w:t>подлинности средств и</w:t>
      </w:r>
      <w:r>
        <w:t>дентификации</w:t>
      </w:r>
      <w:r w:rsidRPr="003D3AD5">
        <w:rPr>
          <w:noProof/>
        </w:rPr>
        <w:t>» (P.LS.03.OPR.0</w:t>
      </w:r>
      <w:r>
        <w:rPr>
          <w:lang w:val="ru-RU"/>
        </w:rPr>
        <w:t>78</w:t>
      </w:r>
      <w:r w:rsidRPr="003D3AD5">
        <w:rPr>
          <w:noProof/>
        </w:rPr>
        <w:t>)</w:t>
      </w:r>
      <w:r>
        <w:t xml:space="preserve"> уполномоченный орган</w:t>
      </w:r>
      <w:r>
        <w:rPr>
          <w:lang w:val="ru-RU"/>
        </w:rPr>
        <w:t xml:space="preserve"> </w:t>
      </w:r>
      <w:r w:rsidRPr="003D3AD5">
        <w:t xml:space="preserve">государства-члена, в котором зарегистрирован </w:t>
      </w:r>
      <w:r>
        <w:rPr>
          <w:noProof/>
          <w:lang w:val="ru-RU"/>
        </w:rPr>
        <w:t>эмитент</w:t>
      </w:r>
      <w:r w:rsidRPr="003D3AD5">
        <w:t xml:space="preserve">, формирует </w:t>
      </w:r>
      <w:r w:rsidR="00C23559">
        <w:rPr>
          <w:lang w:val="ru-RU"/>
        </w:rPr>
        <w:br/>
      </w:r>
      <w:r w:rsidRPr="003D3AD5">
        <w:t>и направляет в уполномоченный орган государства-члена</w:t>
      </w:r>
      <w:r>
        <w:rPr>
          <w:lang w:val="ru-RU"/>
        </w:rPr>
        <w:t>, в котором зарегистрирован импортер,</w:t>
      </w:r>
      <w:r w:rsidRPr="003D3AD5">
        <w:t xml:space="preserve"> </w:t>
      </w:r>
      <w:r w:rsidRPr="003D3AD5">
        <w:rPr>
          <w:noProof/>
        </w:rPr>
        <w:t xml:space="preserve">уведомление о результате обработки </w:t>
      </w:r>
      <w:r>
        <w:rPr>
          <w:noProof/>
          <w:lang w:val="ru-RU"/>
        </w:rPr>
        <w:t>запроса подтверждения</w:t>
      </w:r>
      <w:r w:rsidRPr="00F4608C">
        <w:rPr>
          <w:noProof/>
          <w:lang w:val="ru-RU"/>
        </w:rPr>
        <w:t xml:space="preserve"> </w:t>
      </w:r>
      <w:r w:rsidRPr="004D5DFF">
        <w:t>подлинности средств и</w:t>
      </w:r>
      <w:r>
        <w:t>дентификации</w:t>
      </w:r>
      <w:r>
        <w:rPr>
          <w:noProof/>
          <w:lang w:val="ru-RU"/>
        </w:rPr>
        <w:t>. У</w:t>
      </w:r>
      <w:r w:rsidRPr="003D3AD5">
        <w:rPr>
          <w:noProof/>
        </w:rPr>
        <w:t xml:space="preserve">ведомление </w:t>
      </w:r>
      <w:r w:rsidR="00EB1914">
        <w:rPr>
          <w:noProof/>
        </w:rPr>
        <w:br/>
      </w:r>
      <w:r w:rsidRPr="003D3AD5">
        <w:rPr>
          <w:noProof/>
        </w:rPr>
        <w:t xml:space="preserve">о результате обработки </w:t>
      </w:r>
      <w:r>
        <w:rPr>
          <w:noProof/>
          <w:lang w:val="ru-RU"/>
        </w:rPr>
        <w:t>запроса подтверждения</w:t>
      </w:r>
      <w:r w:rsidRPr="00F4608C">
        <w:rPr>
          <w:noProof/>
          <w:lang w:val="ru-RU"/>
        </w:rPr>
        <w:t xml:space="preserve"> </w:t>
      </w:r>
      <w:r w:rsidRPr="004D5DFF">
        <w:t xml:space="preserve">подлинности средств </w:t>
      </w:r>
      <w:r w:rsidRPr="004D5DFF">
        <w:lastRenderedPageBreak/>
        <w:t>и</w:t>
      </w:r>
      <w:r>
        <w:t>дентификации</w:t>
      </w:r>
      <w:r>
        <w:rPr>
          <w:noProof/>
          <w:lang w:val="ru-RU"/>
        </w:rPr>
        <w:t xml:space="preserve"> содержит результат</w:t>
      </w:r>
      <w:r w:rsidR="003214C4">
        <w:rPr>
          <w:noProof/>
          <w:lang w:val="ru-RU"/>
        </w:rPr>
        <w:t>ы</w:t>
      </w:r>
      <w:r>
        <w:rPr>
          <w:noProof/>
          <w:lang w:val="ru-RU"/>
        </w:rPr>
        <w:t xml:space="preserve"> обработки по каждому средству идентификации, указанному в запросе</w:t>
      </w:r>
      <w:r w:rsidR="003214C4">
        <w:rPr>
          <w:noProof/>
          <w:lang w:val="ru-RU"/>
        </w:rPr>
        <w:t xml:space="preserve">. </w:t>
      </w:r>
    </w:p>
    <w:p w14:paraId="59777CFD" w14:textId="2DFC8745" w:rsidR="00AF2850" w:rsidRPr="003D3AD5" w:rsidRDefault="00DB6DC6" w:rsidP="00AF2850">
      <w:pPr>
        <w:pStyle w:val="aff"/>
      </w:pPr>
      <w:r>
        <w:rPr>
          <w:noProof/>
          <w:lang w:val="ru-RU"/>
        </w:rPr>
        <w:t>133</w:t>
      </w:r>
      <w:r w:rsidR="00AF2850" w:rsidRPr="003D3AD5">
        <w:t>. </w:t>
      </w:r>
      <w:r w:rsidR="000F3724" w:rsidRPr="003D3AD5">
        <w:rPr>
          <w:noProof/>
        </w:rPr>
        <w:t xml:space="preserve">При поступлении </w:t>
      </w:r>
      <w:r w:rsidR="000F3724" w:rsidRPr="003D3AD5">
        <w:rPr>
          <w:noProof/>
          <w:lang w:val="ru-RU"/>
        </w:rPr>
        <w:t xml:space="preserve">уведомления </w:t>
      </w:r>
      <w:r w:rsidR="000F3724" w:rsidRPr="003D3AD5">
        <w:rPr>
          <w:noProof/>
        </w:rPr>
        <w:t xml:space="preserve">о результате обработки </w:t>
      </w:r>
      <w:r w:rsidR="000F3724">
        <w:rPr>
          <w:noProof/>
          <w:lang w:val="ru-RU"/>
        </w:rPr>
        <w:t>запроса подтверждения</w:t>
      </w:r>
      <w:r w:rsidR="000F3724" w:rsidRPr="00F4608C">
        <w:rPr>
          <w:noProof/>
          <w:lang w:val="ru-RU"/>
        </w:rPr>
        <w:t xml:space="preserve"> </w:t>
      </w:r>
      <w:r w:rsidR="000F3724" w:rsidRPr="004D5DFF">
        <w:t>подлинности средств и</w:t>
      </w:r>
      <w:r w:rsidR="000F3724">
        <w:t>дентификации</w:t>
      </w:r>
      <w:r w:rsidR="000F3724">
        <w:rPr>
          <w:noProof/>
          <w:lang w:val="ru-RU"/>
        </w:rPr>
        <w:t xml:space="preserve"> </w:t>
      </w:r>
      <w:r w:rsidR="000F3724" w:rsidRPr="003D3AD5">
        <w:rPr>
          <w:noProof/>
          <w:lang w:val="ru-RU"/>
        </w:rPr>
        <w:t>уполномоченным органом государства-члена</w:t>
      </w:r>
      <w:r w:rsidR="000F3724">
        <w:rPr>
          <w:lang w:val="ru-RU"/>
        </w:rPr>
        <w:t>, в котором зарегистрирован импортер,</w:t>
      </w:r>
      <w:r w:rsidR="000F3724" w:rsidRPr="003D3AD5">
        <w:rPr>
          <w:lang w:val="ru-RU"/>
        </w:rPr>
        <w:t xml:space="preserve"> </w:t>
      </w:r>
      <w:r w:rsidR="000F3724" w:rsidRPr="003D3AD5">
        <w:rPr>
          <w:noProof/>
        </w:rPr>
        <w:t xml:space="preserve">выполняется операция «Прием сведений о результате обработки </w:t>
      </w:r>
      <w:r w:rsidR="000F3724">
        <w:rPr>
          <w:noProof/>
          <w:lang w:val="ru-RU"/>
        </w:rPr>
        <w:t>запроса подтверждения</w:t>
      </w:r>
      <w:r w:rsidR="000F3724" w:rsidRPr="00F4608C">
        <w:rPr>
          <w:noProof/>
          <w:lang w:val="ru-RU"/>
        </w:rPr>
        <w:t xml:space="preserve"> </w:t>
      </w:r>
      <w:r w:rsidR="000F3724" w:rsidRPr="004D5DFF">
        <w:t>подлинности средств и</w:t>
      </w:r>
      <w:r w:rsidR="000F3724">
        <w:t>дентификации</w:t>
      </w:r>
      <w:r w:rsidR="000F3724">
        <w:rPr>
          <w:noProof/>
        </w:rPr>
        <w:t>»</w:t>
      </w:r>
      <w:r w:rsidR="000F3724">
        <w:rPr>
          <w:noProof/>
          <w:lang w:val="ru-RU"/>
        </w:rPr>
        <w:t xml:space="preserve"> </w:t>
      </w:r>
      <w:r w:rsidR="000F3724" w:rsidRPr="003D3AD5">
        <w:rPr>
          <w:noProof/>
        </w:rPr>
        <w:t>(P.LS.03.OPR.0</w:t>
      </w:r>
      <w:r w:rsidR="000F3724">
        <w:rPr>
          <w:noProof/>
          <w:lang w:val="ru-RU"/>
        </w:rPr>
        <w:t>79</w:t>
      </w:r>
      <w:r w:rsidR="000F3724">
        <w:rPr>
          <w:noProof/>
        </w:rPr>
        <w:t>)</w:t>
      </w:r>
      <w:r w:rsidR="000F3724">
        <w:rPr>
          <w:noProof/>
          <w:lang w:val="ru-RU"/>
        </w:rPr>
        <w:t>, в</w:t>
      </w:r>
      <w:r w:rsidR="000F3724" w:rsidRPr="003D3AD5">
        <w:rPr>
          <w:noProof/>
          <w:lang w:val="ru-RU"/>
        </w:rPr>
        <w:t xml:space="preserve"> результате выполнения </w:t>
      </w:r>
      <w:r w:rsidR="000F3724">
        <w:rPr>
          <w:noProof/>
          <w:lang w:val="ru-RU"/>
        </w:rPr>
        <w:t>которой сведения</w:t>
      </w:r>
      <w:r w:rsidR="000F3724" w:rsidRPr="003D3AD5">
        <w:rPr>
          <w:noProof/>
          <w:lang w:val="ru-RU"/>
        </w:rPr>
        <w:t xml:space="preserve">, представленные уполномоченным органом государства-члена, в котором зарегистрирован </w:t>
      </w:r>
      <w:r w:rsidR="000F3724">
        <w:rPr>
          <w:noProof/>
          <w:lang w:val="ru-RU"/>
        </w:rPr>
        <w:t>эмитент</w:t>
      </w:r>
      <w:r w:rsidR="000F3724" w:rsidRPr="003D3AD5">
        <w:rPr>
          <w:noProof/>
          <w:lang w:val="ru-RU"/>
        </w:rPr>
        <w:t xml:space="preserve">, </w:t>
      </w:r>
      <w:r w:rsidR="000F3724">
        <w:rPr>
          <w:noProof/>
          <w:lang w:val="ru-RU"/>
        </w:rPr>
        <w:t xml:space="preserve">обрабатываются и </w:t>
      </w:r>
      <w:r w:rsidR="000F3724" w:rsidRPr="003D3AD5">
        <w:rPr>
          <w:noProof/>
          <w:lang w:val="ru-RU"/>
        </w:rPr>
        <w:t xml:space="preserve">учитываются </w:t>
      </w:r>
      <w:r w:rsidR="00C23559">
        <w:rPr>
          <w:noProof/>
          <w:lang w:val="ru-RU"/>
        </w:rPr>
        <w:br/>
      </w:r>
      <w:r w:rsidR="000F3724" w:rsidRPr="003D3AD5">
        <w:rPr>
          <w:noProof/>
          <w:lang w:val="ru-RU"/>
        </w:rPr>
        <w:t>в рамках национального компонента информационной системы маркировки товаров</w:t>
      </w:r>
      <w:r w:rsidR="000F3724">
        <w:rPr>
          <w:noProof/>
          <w:lang w:val="ru-RU"/>
        </w:rPr>
        <w:t xml:space="preserve"> государства-члена, </w:t>
      </w:r>
      <w:r w:rsidR="000F3724">
        <w:rPr>
          <w:lang w:val="ru-RU"/>
        </w:rPr>
        <w:t>в котором зарегистрирован импортер.</w:t>
      </w:r>
    </w:p>
    <w:p w14:paraId="42C31CD5" w14:textId="4BDE3A8E" w:rsidR="000F3724" w:rsidRPr="000F3724" w:rsidRDefault="00DB6DC6" w:rsidP="000F3724">
      <w:pPr>
        <w:pStyle w:val="aff"/>
        <w:rPr>
          <w:lang w:val="ru-RU"/>
        </w:rPr>
      </w:pPr>
      <w:r>
        <w:rPr>
          <w:noProof/>
          <w:lang w:val="ru-RU"/>
        </w:rPr>
        <w:t>134</w:t>
      </w:r>
      <w:r w:rsidR="000F3724" w:rsidRPr="003D3AD5">
        <w:rPr>
          <w:lang w:val="ru-RU"/>
        </w:rPr>
        <w:t>.</w:t>
      </w:r>
      <w:r w:rsidR="000F3724" w:rsidRPr="003D3AD5">
        <w:rPr>
          <w:lang w:val="en-US"/>
        </w:rPr>
        <w:t> </w:t>
      </w:r>
      <w:r w:rsidR="000F3724" w:rsidRPr="003D3AD5">
        <w:t xml:space="preserve">Результатом </w:t>
      </w:r>
      <w:r w:rsidR="000F3724" w:rsidRPr="003D3AD5">
        <w:rPr>
          <w:lang w:val="ru-RU"/>
        </w:rPr>
        <w:t>выполнения</w:t>
      </w:r>
      <w:r w:rsidR="000F3724" w:rsidRPr="003D3AD5">
        <w:t xml:space="preserve"> процедуры «</w:t>
      </w:r>
      <w:r w:rsidR="000F3724" w:rsidRPr="004D5DFF">
        <w:t>Подтверждение подлинности средств и</w:t>
      </w:r>
      <w:r w:rsidR="000F3724">
        <w:t>дентификации» (P.LS.03.PRC.023</w:t>
      </w:r>
      <w:r w:rsidR="000F3724" w:rsidRPr="003D3AD5">
        <w:t xml:space="preserve">) является </w:t>
      </w:r>
      <w:r w:rsidR="000F3724">
        <w:rPr>
          <w:lang w:val="ru-RU"/>
        </w:rPr>
        <w:t>учет</w:t>
      </w:r>
      <w:r w:rsidR="006E0E11">
        <w:rPr>
          <w:lang w:val="ru-RU"/>
        </w:rPr>
        <w:t xml:space="preserve"> </w:t>
      </w:r>
      <w:r w:rsidR="00EB1914">
        <w:rPr>
          <w:lang w:val="ru-RU"/>
        </w:rPr>
        <w:br/>
      </w:r>
      <w:r w:rsidR="006E0E11">
        <w:rPr>
          <w:lang w:val="ru-RU"/>
        </w:rPr>
        <w:t>и обработка</w:t>
      </w:r>
      <w:r w:rsidR="000F3724" w:rsidRPr="003D3AD5">
        <w:rPr>
          <w:lang w:val="ru-RU"/>
        </w:rPr>
        <w:t xml:space="preserve"> в </w:t>
      </w:r>
      <w:r w:rsidR="000F3724" w:rsidRPr="003D3AD5">
        <w:rPr>
          <w:noProof/>
          <w:lang w:val="ru-RU"/>
        </w:rPr>
        <w:t>национальном компоненте информационной системы маркировки товаров</w:t>
      </w:r>
      <w:r w:rsidR="000F3724">
        <w:rPr>
          <w:noProof/>
          <w:lang w:val="ru-RU"/>
        </w:rPr>
        <w:t xml:space="preserve"> </w:t>
      </w:r>
      <w:r w:rsidR="000F3724" w:rsidRPr="003D3AD5">
        <w:rPr>
          <w:lang w:val="ru-RU"/>
        </w:rPr>
        <w:t xml:space="preserve">государства-члена, в котором зарегистрирован </w:t>
      </w:r>
      <w:r w:rsidR="000F3724">
        <w:rPr>
          <w:lang w:val="ru-RU"/>
        </w:rPr>
        <w:t xml:space="preserve">импортер, </w:t>
      </w:r>
      <w:r w:rsidR="000F3724" w:rsidRPr="003D3AD5">
        <w:rPr>
          <w:lang w:val="ru-RU"/>
        </w:rPr>
        <w:t xml:space="preserve">представленных уполномоченным органом государства-члена, в котором зарегистрирован </w:t>
      </w:r>
      <w:r w:rsidR="000F3724">
        <w:rPr>
          <w:lang w:val="ru-RU"/>
        </w:rPr>
        <w:t>эмитент</w:t>
      </w:r>
      <w:r w:rsidR="000F3724" w:rsidRPr="003D3AD5">
        <w:rPr>
          <w:lang w:val="ru-RU"/>
        </w:rPr>
        <w:t>,</w:t>
      </w:r>
      <w:r w:rsidR="000F3724">
        <w:rPr>
          <w:lang w:val="ru-RU"/>
        </w:rPr>
        <w:t xml:space="preserve"> сведений </w:t>
      </w:r>
      <w:r w:rsidR="000F3724" w:rsidRPr="003D3AD5">
        <w:rPr>
          <w:noProof/>
        </w:rPr>
        <w:t xml:space="preserve">о результате обработки </w:t>
      </w:r>
      <w:r w:rsidR="000F3724">
        <w:rPr>
          <w:noProof/>
          <w:lang w:val="ru-RU"/>
        </w:rPr>
        <w:t xml:space="preserve">запроса </w:t>
      </w:r>
      <w:r w:rsidR="000F3724" w:rsidRPr="004D5DFF">
        <w:t>подлинности средств и</w:t>
      </w:r>
      <w:r w:rsidR="000F3724">
        <w:t>дентификации</w:t>
      </w:r>
      <w:r w:rsidR="000F3724">
        <w:rPr>
          <w:lang w:val="ru-RU"/>
        </w:rPr>
        <w:t>.</w:t>
      </w:r>
    </w:p>
    <w:p w14:paraId="5D9ECCC8" w14:textId="37CE93F3" w:rsidR="00D61467" w:rsidRPr="003D3AD5" w:rsidRDefault="00DB6DC6" w:rsidP="00D61467">
      <w:pPr>
        <w:pStyle w:val="aff"/>
      </w:pPr>
      <w:r>
        <w:rPr>
          <w:noProof/>
          <w:lang w:val="ru-RU"/>
        </w:rPr>
        <w:t>135</w:t>
      </w:r>
      <w:r w:rsidR="00D61467" w:rsidRPr="003D3AD5">
        <w:rPr>
          <w:lang w:val="ru-RU"/>
        </w:rPr>
        <w:t>. </w:t>
      </w:r>
      <w:r w:rsidR="00D61467" w:rsidRPr="003D3AD5">
        <w:t>Перечень операций</w:t>
      </w:r>
      <w:r w:rsidR="00D61467" w:rsidRPr="003D3AD5">
        <w:rPr>
          <w:lang w:val="ru-RU"/>
        </w:rPr>
        <w:t xml:space="preserve"> общего процесса</w:t>
      </w:r>
      <w:r w:rsidR="00D61467" w:rsidRPr="003D3AD5">
        <w:t xml:space="preserve">, </w:t>
      </w:r>
      <w:r w:rsidR="00D61467" w:rsidRPr="003D3AD5">
        <w:rPr>
          <w:lang w:val="ru-RU"/>
        </w:rPr>
        <w:t>выполняемых в рамках</w:t>
      </w:r>
      <w:r w:rsidR="00D61467" w:rsidRPr="003D3AD5">
        <w:t xml:space="preserve"> процедуры «</w:t>
      </w:r>
      <w:r w:rsidR="00D61467" w:rsidRPr="004D5DFF">
        <w:t>Подтверждение подлинности средств и</w:t>
      </w:r>
      <w:r w:rsidR="00D61467">
        <w:t>дентификации» (P.LS.03.PRC.023</w:t>
      </w:r>
      <w:r w:rsidR="00D61467" w:rsidRPr="003D3AD5">
        <w:t xml:space="preserve">), </w:t>
      </w:r>
      <w:r w:rsidR="00D61467" w:rsidRPr="003D3AD5">
        <w:rPr>
          <w:lang w:val="ru-RU"/>
        </w:rPr>
        <w:t>приведен</w:t>
      </w:r>
      <w:r w:rsidR="00D61467" w:rsidRPr="003D3AD5">
        <w:t xml:space="preserve"> в табл</w:t>
      </w:r>
      <w:r w:rsidR="00D61467" w:rsidRPr="003D3AD5">
        <w:rPr>
          <w:lang w:val="ru-RU"/>
        </w:rPr>
        <w:t>ице</w:t>
      </w:r>
      <w:r w:rsidR="00D61467" w:rsidRPr="003D3AD5">
        <w:t> </w:t>
      </w:r>
      <w:r w:rsidR="003E6DE0">
        <w:rPr>
          <w:noProof/>
          <w:lang w:val="ru-RU"/>
        </w:rPr>
        <w:t>66</w:t>
      </w:r>
      <w:r w:rsidR="00D61467" w:rsidRPr="003D3AD5">
        <w:t>.</w:t>
      </w:r>
    </w:p>
    <w:p w14:paraId="3022FEFB" w14:textId="4DEC78A9" w:rsidR="00D61467" w:rsidRPr="003D3AD5" w:rsidRDefault="00D61467" w:rsidP="00D61467">
      <w:pPr>
        <w:pStyle w:val="aff4"/>
        <w:rPr>
          <w:lang w:val="ru-RU"/>
        </w:rPr>
      </w:pPr>
      <w:r w:rsidRPr="003D3AD5">
        <w:lastRenderedPageBreak/>
        <w:t>Табл</w:t>
      </w:r>
      <w:r w:rsidRPr="003D3AD5">
        <w:rPr>
          <w:lang w:val="ru-RU"/>
        </w:rPr>
        <w:t>ица</w:t>
      </w:r>
      <w:r w:rsidRPr="003D3AD5">
        <w:rPr>
          <w:lang w:val="en-US"/>
        </w:rPr>
        <w:t> </w:t>
      </w:r>
      <w:r w:rsidR="003E6DE0">
        <w:rPr>
          <w:noProof/>
          <w:lang w:val="ru-RU"/>
        </w:rPr>
        <w:t>66</w:t>
      </w:r>
    </w:p>
    <w:p w14:paraId="499CB35B" w14:textId="228D63B3" w:rsidR="00D61467" w:rsidRPr="003D3AD5" w:rsidRDefault="00D61467" w:rsidP="00D61467">
      <w:pPr>
        <w:pStyle w:val="aff6"/>
        <w:keepLines/>
      </w:pPr>
      <w:r w:rsidRPr="003D3AD5">
        <w:t>Перечень операций общего процесса, выполняемых в рамках процедуры «</w:t>
      </w:r>
      <w:r w:rsidRPr="004D5DFF">
        <w:t>Подтверждение подлинности средств и</w:t>
      </w:r>
      <w:r>
        <w:t>дентификации» (P.LS.03.PRC.023</w:t>
      </w:r>
      <w:r w:rsidRPr="003D3AD5">
        <w:t>)</w:t>
      </w:r>
    </w:p>
    <w:p w14:paraId="1B99918A" w14:textId="77777777" w:rsidR="00D61467" w:rsidRPr="003D3AD5" w:rsidRDefault="00D61467" w:rsidP="00D61467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D61467" w:rsidRPr="003D3AD5" w14:paraId="22D68480" w14:textId="77777777" w:rsidTr="00FF7E17">
        <w:trPr>
          <w:trHeight w:val="601"/>
          <w:tblHeader/>
        </w:trPr>
        <w:tc>
          <w:tcPr>
            <w:tcW w:w="2404" w:type="dxa"/>
            <w:vAlign w:val="top"/>
          </w:tcPr>
          <w:p w14:paraId="6D7108B0" w14:textId="77777777" w:rsidR="00D61467" w:rsidRPr="003D3AD5" w:rsidRDefault="00D61467" w:rsidP="00FF7E17">
            <w:pPr>
              <w:pStyle w:val="ad"/>
              <w:spacing w:line="264" w:lineRule="auto"/>
            </w:pPr>
            <w:r w:rsidRPr="003D3AD5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4673290" w14:textId="77777777" w:rsidR="00D61467" w:rsidRPr="003D3AD5" w:rsidRDefault="00D61467" w:rsidP="00FF7E17">
            <w:pPr>
              <w:pStyle w:val="ad"/>
              <w:spacing w:line="264" w:lineRule="auto"/>
            </w:pPr>
            <w:r w:rsidRPr="003D3AD5">
              <w:t>Наименование</w:t>
            </w:r>
          </w:p>
        </w:tc>
        <w:tc>
          <w:tcPr>
            <w:tcW w:w="2938" w:type="dxa"/>
            <w:vAlign w:val="top"/>
          </w:tcPr>
          <w:p w14:paraId="260B8413" w14:textId="77777777" w:rsidR="00D61467" w:rsidRPr="003D3AD5" w:rsidRDefault="00D61467" w:rsidP="00FF7E17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D61467" w:rsidRPr="003D3AD5" w14:paraId="20486A43" w14:textId="77777777" w:rsidTr="00FF7E17">
        <w:trPr>
          <w:trHeight w:val="301"/>
          <w:tblHeader/>
        </w:trPr>
        <w:tc>
          <w:tcPr>
            <w:tcW w:w="2404" w:type="dxa"/>
          </w:tcPr>
          <w:p w14:paraId="1AA5F3CD" w14:textId="77777777" w:rsidR="00D61467" w:rsidRPr="003D3AD5" w:rsidRDefault="00D61467" w:rsidP="00FF7E17">
            <w:pPr>
              <w:pStyle w:val="ad"/>
              <w:spacing w:line="264" w:lineRule="auto"/>
            </w:pPr>
            <w:r w:rsidRPr="003D3AD5">
              <w:t>1</w:t>
            </w:r>
          </w:p>
        </w:tc>
        <w:tc>
          <w:tcPr>
            <w:tcW w:w="4014" w:type="dxa"/>
          </w:tcPr>
          <w:p w14:paraId="6B86B605" w14:textId="77777777" w:rsidR="00D61467" w:rsidRPr="003D3AD5" w:rsidRDefault="00D61467" w:rsidP="00FF7E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2938" w:type="dxa"/>
          </w:tcPr>
          <w:p w14:paraId="2A01C0A6" w14:textId="77777777" w:rsidR="00D61467" w:rsidRPr="003D3AD5" w:rsidRDefault="00D61467" w:rsidP="00FF7E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D61467" w:rsidRPr="003D3AD5" w14:paraId="76928FAD" w14:textId="77777777" w:rsidTr="00FF7E1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5214A89" w14:textId="44BAEB10" w:rsidR="00D61467" w:rsidRPr="0056323B" w:rsidRDefault="00D61467" w:rsidP="00FF7E1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.LS.03.OPR.0</w:t>
            </w:r>
            <w:r>
              <w:rPr>
                <w:rFonts w:eastAsiaTheme="minorEastAsia"/>
                <w:noProof/>
              </w:rPr>
              <w:t>7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935141B" w14:textId="2195CA78" w:rsidR="00D61467" w:rsidRPr="003D3AD5" w:rsidRDefault="00DB6DC6" w:rsidP="00FF7E1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формирование и направление запроса</w:t>
            </w:r>
            <w:r w:rsidRPr="00F4608C">
              <w:t xml:space="preserve"> </w:t>
            </w:r>
            <w:r>
              <w:rPr>
                <w:noProof/>
              </w:rPr>
              <w:t>подтверждения</w:t>
            </w:r>
            <w:r w:rsidRPr="00F4608C">
              <w:rPr>
                <w:noProof/>
              </w:rPr>
              <w:t xml:space="preserve"> </w:t>
            </w:r>
            <w:r w:rsidRPr="004D5DFF">
              <w:t>подлинности средств и</w:t>
            </w:r>
            <w:r>
              <w:t>дентификац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4511B56" w14:textId="1099B5CB" w:rsidR="00D61467" w:rsidRPr="003D3AD5" w:rsidRDefault="00D61467" w:rsidP="00FF7E1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3E6DE0">
              <w:rPr>
                <w:rFonts w:eastAsiaTheme="minorEastAsia"/>
                <w:noProof/>
              </w:rPr>
              <w:t>67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D61467" w:rsidRPr="003D3AD5" w14:paraId="042D3436" w14:textId="77777777" w:rsidTr="00FF7E1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9ECD17" w14:textId="0DD1CE35" w:rsidR="00D61467" w:rsidRPr="003D3AD5" w:rsidRDefault="00D61467" w:rsidP="00FF7E1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.LS.03.OPR.0</w:t>
            </w:r>
            <w:r>
              <w:rPr>
                <w:rFonts w:eastAsiaTheme="minorEastAsia"/>
                <w:noProof/>
              </w:rPr>
              <w:t>7</w:t>
            </w:r>
            <w:r>
              <w:rPr>
                <w:rFonts w:eastAsiaTheme="minorEastAsia"/>
                <w:noProof/>
                <w:lang w:val="en-US"/>
              </w:rPr>
              <w:t>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A2EE544" w14:textId="0D635105" w:rsidR="00D61467" w:rsidRPr="003D3AD5" w:rsidRDefault="00DB6DC6" w:rsidP="00FF7E1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п</w:t>
            </w:r>
            <w:r w:rsidRPr="003D3AD5">
              <w:rPr>
                <w:noProof/>
              </w:rPr>
              <w:t xml:space="preserve">рием и обработка уполномоченным органом государства-члена, </w:t>
            </w:r>
            <w:r w:rsidR="00C23559"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</w:t>
            </w:r>
            <w:r>
              <w:rPr>
                <w:noProof/>
              </w:rPr>
              <w:t>эмитент</w:t>
            </w:r>
            <w:r w:rsidRPr="003D3AD5">
              <w:rPr>
                <w:noProof/>
              </w:rPr>
              <w:t xml:space="preserve">, </w:t>
            </w:r>
            <w:r>
              <w:rPr>
                <w:noProof/>
              </w:rPr>
              <w:t>запроса подтверждения</w:t>
            </w:r>
            <w:r w:rsidR="00932E6B">
              <w:rPr>
                <w:noProof/>
              </w:rPr>
              <w:t xml:space="preserve"> </w:t>
            </w:r>
            <w:r w:rsidR="00932E6B">
              <w:t xml:space="preserve">подлинности средств </w:t>
            </w:r>
            <w:r w:rsidRPr="004D5DFF">
              <w:t>и</w:t>
            </w:r>
            <w:r>
              <w:t>дентификац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41E298F" w14:textId="0732DBEC" w:rsidR="00D61467" w:rsidRPr="003D3AD5" w:rsidRDefault="003E6DE0" w:rsidP="00FF7E1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</w:rPr>
              <w:t>приведено в таблице 68</w:t>
            </w:r>
            <w:r w:rsidR="00D61467"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  <w:tr w:rsidR="00D61467" w:rsidRPr="003D3AD5" w14:paraId="34AE6F38" w14:textId="77777777" w:rsidTr="00FF7E1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538A640" w14:textId="6734E171" w:rsidR="00D61467" w:rsidRPr="003D3AD5" w:rsidRDefault="00D61467" w:rsidP="00FF7E1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rFonts w:eastAsiaTheme="minorEastAsia"/>
                <w:noProof/>
                <w:lang w:val="en-US"/>
              </w:rPr>
              <w:t>P</w:t>
            </w:r>
            <w:r w:rsidRPr="00C23559">
              <w:rPr>
                <w:rFonts w:eastAsiaTheme="minorEastAsia"/>
                <w:noProof/>
              </w:rPr>
              <w:t>.</w:t>
            </w:r>
            <w:r>
              <w:rPr>
                <w:rFonts w:eastAsiaTheme="minorEastAsia"/>
                <w:noProof/>
                <w:lang w:val="en-US"/>
              </w:rPr>
              <w:t>LS</w:t>
            </w:r>
            <w:r w:rsidRPr="00C23559">
              <w:rPr>
                <w:rFonts w:eastAsiaTheme="minorEastAsia"/>
                <w:noProof/>
              </w:rPr>
              <w:t>.03.</w:t>
            </w:r>
            <w:r>
              <w:rPr>
                <w:rFonts w:eastAsiaTheme="minorEastAsia"/>
                <w:noProof/>
                <w:lang w:val="en-US"/>
              </w:rPr>
              <w:t>OPR</w:t>
            </w:r>
            <w:r w:rsidRPr="00C23559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7</w:t>
            </w:r>
            <w:r w:rsidRPr="00C23559">
              <w:rPr>
                <w:rFonts w:eastAsiaTheme="minorEastAsia"/>
                <w:noProof/>
              </w:rPr>
              <w:t>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94ECCA6" w14:textId="0185A26E" w:rsidR="00D61467" w:rsidRPr="003D3AD5" w:rsidRDefault="00DB6DC6" w:rsidP="00FF7E1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>
              <w:rPr>
                <w:noProof/>
              </w:rPr>
              <w:t>п</w:t>
            </w:r>
            <w:r w:rsidRPr="003D3AD5">
              <w:rPr>
                <w:noProof/>
              </w:rPr>
              <w:t xml:space="preserve">рием сведений о результате обработки </w:t>
            </w:r>
            <w:r>
              <w:rPr>
                <w:noProof/>
              </w:rPr>
              <w:t>запроса подтверждения</w:t>
            </w:r>
            <w:r w:rsidRPr="00F4608C">
              <w:rPr>
                <w:noProof/>
              </w:rPr>
              <w:t xml:space="preserve"> </w:t>
            </w:r>
            <w:r w:rsidRPr="004D5DFF">
              <w:t>подлинности средств и</w:t>
            </w:r>
            <w:r>
              <w:t>дентификации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0DEF9E" w14:textId="33350160" w:rsidR="00D61467" w:rsidRPr="003D3AD5" w:rsidRDefault="00D61467" w:rsidP="00FF7E17">
            <w:pPr>
              <w:pStyle w:val="ab"/>
              <w:keepLines/>
              <w:jc w:val="left"/>
              <w:rPr>
                <w:rFonts w:eastAsiaTheme="minorEastAsia"/>
                <w:noProof/>
              </w:rPr>
            </w:pPr>
            <w:r w:rsidRPr="003D3AD5">
              <w:rPr>
                <w:rFonts w:eastAsiaTheme="minorEastAsia"/>
                <w:noProof/>
              </w:rPr>
              <w:t xml:space="preserve">приведено в таблице </w:t>
            </w:r>
            <w:r w:rsidR="003E6DE0">
              <w:rPr>
                <w:rFonts w:eastAsiaTheme="minorEastAsia"/>
                <w:noProof/>
              </w:rPr>
              <w:t>69</w:t>
            </w:r>
            <w:r w:rsidRPr="003D3AD5">
              <w:rPr>
                <w:rFonts w:eastAsiaTheme="minorEastAsia"/>
                <w:noProof/>
              </w:rPr>
              <w:t xml:space="preserve"> настоящих Правил</w:t>
            </w:r>
          </w:p>
        </w:tc>
      </w:tr>
    </w:tbl>
    <w:p w14:paraId="5444A027" w14:textId="79E09BD7" w:rsidR="00047628" w:rsidRPr="003D3AD5" w:rsidRDefault="00047628" w:rsidP="00047628">
      <w:pPr>
        <w:pStyle w:val="aff4"/>
        <w:rPr>
          <w:lang w:val="ru-RU"/>
        </w:rPr>
      </w:pPr>
      <w:r w:rsidRPr="003D3AD5">
        <w:t>Таблица </w:t>
      </w:r>
      <w:r w:rsidR="003E6DE0">
        <w:rPr>
          <w:noProof/>
          <w:lang w:val="ru-RU"/>
        </w:rPr>
        <w:t>67</w:t>
      </w:r>
    </w:p>
    <w:p w14:paraId="67C0DC6B" w14:textId="17692F44" w:rsidR="00047628" w:rsidRPr="003D3AD5" w:rsidRDefault="00047628" w:rsidP="00047628">
      <w:pPr>
        <w:pStyle w:val="aff6"/>
        <w:keepLines/>
      </w:pPr>
      <w:r w:rsidRPr="003D3AD5">
        <w:t>Описание операции «</w:t>
      </w:r>
      <w:r w:rsidR="00932E6B">
        <w:rPr>
          <w:noProof/>
        </w:rPr>
        <w:t>Формирование и направление запроса</w:t>
      </w:r>
      <w:r w:rsidR="00932E6B" w:rsidRPr="00F4608C">
        <w:t xml:space="preserve"> </w:t>
      </w:r>
      <w:r w:rsidR="00932E6B">
        <w:rPr>
          <w:noProof/>
        </w:rPr>
        <w:t>подтверждения</w:t>
      </w:r>
      <w:r w:rsidR="00932E6B" w:rsidRPr="00F4608C">
        <w:rPr>
          <w:noProof/>
        </w:rPr>
        <w:t xml:space="preserve"> </w:t>
      </w:r>
      <w:r w:rsidR="00932E6B" w:rsidRPr="004D5DFF">
        <w:t>подлинности средств и</w:t>
      </w:r>
      <w:r w:rsidR="00932E6B">
        <w:t>дентификации</w:t>
      </w:r>
      <w:r w:rsidRPr="003D3AD5">
        <w:t>» (</w:t>
      </w:r>
      <w:r>
        <w:rPr>
          <w:lang w:val="en-US"/>
        </w:rPr>
        <w:t>P</w:t>
      </w:r>
      <w:r w:rsidRPr="007C5FB4">
        <w:t>.</w:t>
      </w:r>
      <w:r>
        <w:rPr>
          <w:lang w:val="en-US"/>
        </w:rPr>
        <w:t>LS</w:t>
      </w:r>
      <w:r w:rsidRPr="007C5FB4">
        <w:t>.03.</w:t>
      </w:r>
      <w:r>
        <w:rPr>
          <w:lang w:val="en-US"/>
        </w:rPr>
        <w:t>OPR</w:t>
      </w:r>
      <w:r w:rsidRPr="007C5FB4">
        <w:t>.0</w:t>
      </w:r>
      <w:r w:rsidR="001C0313">
        <w:t>7</w:t>
      </w:r>
      <w:r>
        <w:t>7</w:t>
      </w:r>
      <w:r w:rsidRPr="003D3AD5">
        <w:t>)</w:t>
      </w:r>
    </w:p>
    <w:p w14:paraId="6CD4F66B" w14:textId="77777777" w:rsidR="00047628" w:rsidRPr="003D3AD5" w:rsidRDefault="00047628" w:rsidP="00047628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047628" w:rsidRPr="003D3AD5" w14:paraId="13FA2D01" w14:textId="77777777" w:rsidTr="00FF7E1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0FE693F" w14:textId="77777777" w:rsidR="00047628" w:rsidRPr="003D3AD5" w:rsidRDefault="00047628" w:rsidP="00FF7E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B1871D2" w14:textId="77777777" w:rsidR="00047628" w:rsidRPr="003D3AD5" w:rsidRDefault="00047628" w:rsidP="00FF7E17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3D3809E" w14:textId="77777777" w:rsidR="00047628" w:rsidRPr="003D3AD5" w:rsidRDefault="00047628" w:rsidP="00FF7E17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047628" w:rsidRPr="003D3AD5" w14:paraId="5677D46A" w14:textId="77777777" w:rsidTr="00FF7E1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F9D3FB9" w14:textId="77777777" w:rsidR="00047628" w:rsidRPr="003D3AD5" w:rsidRDefault="00047628" w:rsidP="00FF7E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EA29D88" w14:textId="77777777" w:rsidR="00047628" w:rsidRPr="003D3AD5" w:rsidRDefault="00047628" w:rsidP="00FF7E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4F825807" w14:textId="77777777" w:rsidR="00047628" w:rsidRPr="003D3AD5" w:rsidRDefault="00047628" w:rsidP="00FF7E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047628" w:rsidRPr="003D3AD5" w14:paraId="2E5A66A1" w14:textId="77777777" w:rsidTr="00FF7E1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E1CD879" w14:textId="77777777" w:rsidR="00047628" w:rsidRPr="003D3AD5" w:rsidRDefault="0004762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A97E5C" w14:textId="77777777" w:rsidR="00047628" w:rsidRPr="003D3AD5" w:rsidRDefault="0004762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861788C" w14:textId="08906EA7" w:rsidR="00047628" w:rsidRPr="003D3AD5" w:rsidRDefault="00047628" w:rsidP="00FF7E1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</w:t>
            </w:r>
            <w:r w:rsidR="001C0313">
              <w:rPr>
                <w:noProof/>
              </w:rPr>
              <w:t>7</w:t>
            </w:r>
            <w:r>
              <w:rPr>
                <w:noProof/>
              </w:rPr>
              <w:t>7</w:t>
            </w:r>
          </w:p>
        </w:tc>
      </w:tr>
      <w:tr w:rsidR="00047628" w:rsidRPr="003D3AD5" w14:paraId="78DEECF1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200B2C" w14:textId="77777777" w:rsidR="00047628" w:rsidRPr="003D3AD5" w:rsidRDefault="0004762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1598B46" w14:textId="77777777" w:rsidR="00047628" w:rsidRPr="003D3AD5" w:rsidRDefault="0004762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340D2AC" w14:textId="75DB2AF8" w:rsidR="00047628" w:rsidRPr="003D3AD5" w:rsidRDefault="00932E6B" w:rsidP="00FF7E1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формирование и направление запроса</w:t>
            </w:r>
            <w:r w:rsidRPr="00F4608C">
              <w:t xml:space="preserve"> </w:t>
            </w:r>
            <w:r>
              <w:rPr>
                <w:noProof/>
              </w:rPr>
              <w:t>подтверждения</w:t>
            </w:r>
            <w:r w:rsidRPr="00F4608C">
              <w:rPr>
                <w:noProof/>
              </w:rPr>
              <w:t xml:space="preserve"> </w:t>
            </w:r>
            <w:r w:rsidRPr="004D5DFF">
              <w:t>подлинности средств и</w:t>
            </w:r>
            <w:r>
              <w:t>дентификации</w:t>
            </w:r>
          </w:p>
        </w:tc>
      </w:tr>
      <w:tr w:rsidR="00047628" w:rsidRPr="003D3AD5" w14:paraId="10BCDD45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34DF4D" w14:textId="77777777" w:rsidR="00047628" w:rsidRPr="003D3AD5" w:rsidRDefault="0004762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67494A" w14:textId="77777777" w:rsidR="00047628" w:rsidRPr="003D3AD5" w:rsidRDefault="0004762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3737E30" w14:textId="397B718B" w:rsidR="00047628" w:rsidRPr="003D3AD5" w:rsidRDefault="001C0313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>в котором зарегистрирован импортер</w:t>
            </w:r>
          </w:p>
        </w:tc>
      </w:tr>
      <w:tr w:rsidR="00047628" w:rsidRPr="003D3AD5" w14:paraId="5B9555B3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8814DC6" w14:textId="77777777" w:rsidR="00047628" w:rsidRPr="003D3AD5" w:rsidRDefault="0004762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3917720" w14:textId="77777777" w:rsidR="00047628" w:rsidRPr="003D3AD5" w:rsidRDefault="0004762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0E93EA6F" w14:textId="3627EA8F" w:rsidR="00932E6B" w:rsidRPr="00932E6B" w:rsidRDefault="001C0313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выполняется </w:t>
            </w:r>
            <w:r w:rsidRPr="003D3AD5">
              <w:rPr>
                <w:noProof/>
              </w:rPr>
              <w:t xml:space="preserve">при </w:t>
            </w:r>
            <w:r>
              <w:rPr>
                <w:noProof/>
              </w:rPr>
              <w:t>возникновении</w:t>
            </w:r>
            <w:r w:rsidRPr="00AB385E">
              <w:rPr>
                <w:noProof/>
              </w:rPr>
              <w:t xml:space="preserve"> необходимости осуществления проверки подлинности средств идентификации маркированных товаров, реализованных в рамках трансграничной торговли</w:t>
            </w:r>
            <w:r>
              <w:rPr>
                <w:noProof/>
              </w:rPr>
              <w:t>,</w:t>
            </w:r>
            <w:r w:rsidRPr="003D3AD5">
              <w:rPr>
                <w:noProof/>
              </w:rPr>
              <w:t xml:space="preserve"> </w:t>
            </w:r>
            <w:r w:rsidR="00C23559">
              <w:rPr>
                <w:noProof/>
              </w:rPr>
              <w:br/>
            </w:r>
            <w:r>
              <w:rPr>
                <w:noProof/>
              </w:rPr>
              <w:t>в случае использования имитовставки в качестве цифровой защиты средства идентификации</w:t>
            </w:r>
            <w:r w:rsidR="00607E73">
              <w:rPr>
                <w:noProof/>
              </w:rPr>
              <w:t xml:space="preserve">, а также </w:t>
            </w:r>
            <w:r w:rsidR="00607E73">
              <w:rPr>
                <w:noProof/>
              </w:rPr>
              <w:br/>
              <w:t>в случае, определенном в абзаце втором пункта 33 Базовой мо</w:t>
            </w:r>
            <w:r w:rsidR="00932E6B">
              <w:rPr>
                <w:noProof/>
              </w:rPr>
              <w:t>дели системы маркировки товаров</w:t>
            </w:r>
          </w:p>
        </w:tc>
      </w:tr>
      <w:tr w:rsidR="00047628" w:rsidRPr="003D3AD5" w14:paraId="5A1CE9BA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05A8C5" w14:textId="77777777" w:rsidR="00047628" w:rsidRPr="003D3AD5" w:rsidRDefault="0004762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32840E4" w14:textId="77777777" w:rsidR="00047628" w:rsidRPr="003D3AD5" w:rsidRDefault="0004762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BD984B0" w14:textId="77777777" w:rsidR="00047628" w:rsidRDefault="0004762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</w:t>
            </w:r>
            <w:r w:rsidR="00607E73">
              <w:rPr>
                <w:noProof/>
              </w:rPr>
              <w:t>.</w:t>
            </w:r>
          </w:p>
          <w:p w14:paraId="6A4E54ED" w14:textId="5BDD944C" w:rsidR="00607E73" w:rsidRPr="003D3AD5" w:rsidRDefault="00607E73" w:rsidP="00FF7E17">
            <w:pPr>
              <w:pStyle w:val="ab"/>
              <w:jc w:val="left"/>
            </w:pPr>
            <w:r>
              <w:rPr>
                <w:noProof/>
              </w:rPr>
              <w:t xml:space="preserve">Запрос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4D5DFF">
              <w:t>подлинности средств и</w:t>
            </w:r>
            <w:r>
              <w:t>дентификации</w:t>
            </w:r>
            <w:r>
              <w:rPr>
                <w:noProof/>
              </w:rPr>
              <w:t xml:space="preserve"> может содержать не более 1000 экземпляров средств идентификации</w:t>
            </w:r>
          </w:p>
        </w:tc>
      </w:tr>
      <w:tr w:rsidR="001C0313" w:rsidRPr="003D3AD5" w14:paraId="3827D203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3F7869" w14:textId="22C432CC" w:rsidR="001C0313" w:rsidRPr="003D3AD5" w:rsidRDefault="001C0313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FB26F0" w14:textId="77777777" w:rsidR="001C0313" w:rsidRPr="003D3AD5" w:rsidRDefault="001C0313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911BA5F" w14:textId="1A015C6E" w:rsidR="001C0313" w:rsidRPr="003D3AD5" w:rsidRDefault="001C0313" w:rsidP="00607E73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формирует и направляет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в котором зарегистрирован</w:t>
            </w:r>
            <w:r>
              <w:rPr>
                <w:noProof/>
              </w:rPr>
              <w:t xml:space="preserve"> эмитент</w:t>
            </w:r>
            <w:r w:rsidRPr="003D3AD5">
              <w:rPr>
                <w:noProof/>
              </w:rPr>
              <w:t>, запрос</w:t>
            </w:r>
            <w:r>
              <w:rPr>
                <w:noProof/>
              </w:rPr>
              <w:t xml:space="preserve"> подтверждения</w:t>
            </w:r>
            <w:r w:rsidRPr="00F4608C">
              <w:rPr>
                <w:noProof/>
              </w:rPr>
              <w:t xml:space="preserve"> </w:t>
            </w:r>
            <w:r w:rsidRPr="004D5DFF">
              <w:t>подлинности средств и</w:t>
            </w:r>
            <w:r>
              <w:t>дентификации</w:t>
            </w:r>
            <w:r w:rsidRPr="003D3AD5">
              <w:rPr>
                <w:noProof/>
              </w:rPr>
              <w:t xml:space="preserve"> в соответствии с Регламентом информационного взаимодействия между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</w:p>
        </w:tc>
      </w:tr>
      <w:tr w:rsidR="001C0313" w:rsidRPr="003D3AD5" w14:paraId="7E510789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AB08E89" w14:textId="77777777" w:rsidR="001C0313" w:rsidRPr="003D3AD5" w:rsidRDefault="001C0313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259089F" w14:textId="77777777" w:rsidR="001C0313" w:rsidRPr="003D3AD5" w:rsidRDefault="001C0313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CAC6FFC" w14:textId="37CC34C0" w:rsidR="001C0313" w:rsidRPr="003D3AD5" w:rsidRDefault="001C0313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запрос</w:t>
            </w:r>
            <w:r>
              <w:rPr>
                <w:noProof/>
              </w:rPr>
              <w:t xml:space="preserve"> подтверждения</w:t>
            </w:r>
            <w:r w:rsidRPr="00F4608C">
              <w:rPr>
                <w:noProof/>
              </w:rPr>
              <w:t xml:space="preserve"> </w:t>
            </w:r>
            <w:r w:rsidRPr="004D5DFF">
              <w:t>подлинности средств и</w:t>
            </w:r>
            <w:r>
              <w:t>дентификации</w:t>
            </w:r>
            <w:r w:rsidRPr="003D3AD5">
              <w:rPr>
                <w:noProof/>
              </w:rPr>
              <w:t xml:space="preserve"> направлен в уполномоченный орган </w:t>
            </w:r>
            <w:r w:rsidRPr="003D3AD5">
              <w:rPr>
                <w:noProof/>
              </w:rPr>
              <w:br/>
              <w:t>государства-члена, в котором зарегистрирован</w:t>
            </w:r>
            <w:r>
              <w:rPr>
                <w:noProof/>
              </w:rPr>
              <w:t xml:space="preserve"> эмитент</w:t>
            </w:r>
          </w:p>
        </w:tc>
      </w:tr>
    </w:tbl>
    <w:p w14:paraId="61042962" w14:textId="2A839D8A" w:rsidR="002532D8" w:rsidRPr="003D3AD5" w:rsidRDefault="002532D8" w:rsidP="002532D8">
      <w:pPr>
        <w:pStyle w:val="aff4"/>
        <w:rPr>
          <w:lang w:val="ru-RU"/>
        </w:rPr>
      </w:pPr>
      <w:r w:rsidRPr="003D3AD5">
        <w:t>Таблица </w:t>
      </w:r>
      <w:r w:rsidR="003E6DE0">
        <w:rPr>
          <w:noProof/>
          <w:lang w:val="ru-RU"/>
        </w:rPr>
        <w:t>68</w:t>
      </w:r>
    </w:p>
    <w:p w14:paraId="77B470AF" w14:textId="3FCC88D5" w:rsidR="002532D8" w:rsidRPr="003D3AD5" w:rsidRDefault="002532D8" w:rsidP="002532D8">
      <w:pPr>
        <w:pStyle w:val="aff6"/>
        <w:keepLines/>
      </w:pPr>
      <w:r w:rsidRPr="003D3AD5">
        <w:t>Описание операции «</w:t>
      </w:r>
      <w:r w:rsidR="00932E6B">
        <w:rPr>
          <w:noProof/>
        </w:rPr>
        <w:t>П</w:t>
      </w:r>
      <w:r w:rsidR="00932E6B" w:rsidRPr="003D3AD5">
        <w:rPr>
          <w:noProof/>
        </w:rPr>
        <w:t xml:space="preserve">рием и обработка уполномоченным органом государства-члена, в котором зарегистрирован </w:t>
      </w:r>
      <w:r w:rsidR="00932E6B">
        <w:rPr>
          <w:noProof/>
        </w:rPr>
        <w:t>эмитент</w:t>
      </w:r>
      <w:r w:rsidR="00932E6B" w:rsidRPr="003D3AD5">
        <w:rPr>
          <w:noProof/>
        </w:rPr>
        <w:t xml:space="preserve">, </w:t>
      </w:r>
      <w:r w:rsidR="00932E6B">
        <w:rPr>
          <w:noProof/>
        </w:rPr>
        <w:t xml:space="preserve">запроса подтверждения </w:t>
      </w:r>
      <w:r w:rsidR="00932E6B">
        <w:t xml:space="preserve">подлинности средств </w:t>
      </w:r>
      <w:r w:rsidR="00932E6B" w:rsidRPr="004D5DFF">
        <w:t>и</w:t>
      </w:r>
      <w:r w:rsidR="00932E6B">
        <w:t>дентификации</w:t>
      </w:r>
      <w:r w:rsidRPr="003D3AD5">
        <w:t>» (</w:t>
      </w:r>
      <w:r>
        <w:rPr>
          <w:lang w:val="en-US"/>
        </w:rPr>
        <w:t>P</w:t>
      </w:r>
      <w:r w:rsidRPr="007C5FB4">
        <w:t>.</w:t>
      </w:r>
      <w:r>
        <w:rPr>
          <w:lang w:val="en-US"/>
        </w:rPr>
        <w:t>LS</w:t>
      </w:r>
      <w:r w:rsidRPr="007C5FB4">
        <w:t>.03.</w:t>
      </w:r>
      <w:r>
        <w:rPr>
          <w:lang w:val="en-US"/>
        </w:rPr>
        <w:t>OPR</w:t>
      </w:r>
      <w:r>
        <w:t>.07</w:t>
      </w:r>
      <w:r w:rsidRPr="007C5FB4">
        <w:t>8</w:t>
      </w:r>
      <w:r w:rsidRPr="003D3AD5">
        <w:t>)</w:t>
      </w:r>
    </w:p>
    <w:p w14:paraId="6053F2D7" w14:textId="77777777" w:rsidR="002532D8" w:rsidRPr="003D3AD5" w:rsidRDefault="002532D8" w:rsidP="002532D8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2532D8" w:rsidRPr="003D3AD5" w14:paraId="6E4B06CF" w14:textId="77777777" w:rsidTr="00FF7E1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F981952" w14:textId="77777777" w:rsidR="002532D8" w:rsidRPr="003D3AD5" w:rsidRDefault="002532D8" w:rsidP="00FF7E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91011E4" w14:textId="77777777" w:rsidR="002532D8" w:rsidRPr="003D3AD5" w:rsidRDefault="002532D8" w:rsidP="00FF7E17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88B2D05" w14:textId="77777777" w:rsidR="002532D8" w:rsidRPr="003D3AD5" w:rsidRDefault="002532D8" w:rsidP="00FF7E17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2532D8" w:rsidRPr="003D3AD5" w14:paraId="216EBA28" w14:textId="77777777" w:rsidTr="00FF7E1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F5125EA" w14:textId="77777777" w:rsidR="002532D8" w:rsidRPr="003D3AD5" w:rsidRDefault="002532D8" w:rsidP="00FF7E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77285F71" w14:textId="77777777" w:rsidR="002532D8" w:rsidRPr="003D3AD5" w:rsidRDefault="002532D8" w:rsidP="00FF7E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62E25F4B" w14:textId="77777777" w:rsidR="002532D8" w:rsidRPr="003D3AD5" w:rsidRDefault="002532D8" w:rsidP="00FF7E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2532D8" w:rsidRPr="003D3AD5" w14:paraId="5E470696" w14:textId="77777777" w:rsidTr="00FF7E1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FE85850" w14:textId="77777777" w:rsidR="002532D8" w:rsidRPr="003D3AD5" w:rsidRDefault="002532D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F90CF59" w14:textId="77777777" w:rsidR="002532D8" w:rsidRPr="003D3AD5" w:rsidRDefault="002532D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16F84D0" w14:textId="6E253C14" w:rsidR="002532D8" w:rsidRPr="003D3AD5" w:rsidRDefault="002532D8" w:rsidP="00FF7E1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P.LS.03.OPR.078</w:t>
            </w:r>
          </w:p>
        </w:tc>
      </w:tr>
      <w:tr w:rsidR="002532D8" w:rsidRPr="003D3AD5" w14:paraId="40DEBDEF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5D49F67" w14:textId="77777777" w:rsidR="002532D8" w:rsidRPr="003D3AD5" w:rsidRDefault="002532D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lastRenderedPageBreak/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F41660" w14:textId="77777777" w:rsidR="002532D8" w:rsidRPr="003D3AD5" w:rsidRDefault="002532D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70B2031" w14:textId="2E95BA87" w:rsidR="002532D8" w:rsidRPr="003D3AD5" w:rsidRDefault="00932E6B" w:rsidP="00FF7E17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</w:t>
            </w:r>
            <w:r w:rsidRPr="003D3AD5">
              <w:rPr>
                <w:noProof/>
              </w:rPr>
              <w:t xml:space="preserve">рием и обработка уполномоченным органом государства-члена, в котором зарегистрирован </w:t>
            </w:r>
            <w:r>
              <w:rPr>
                <w:noProof/>
              </w:rPr>
              <w:t>эмитент</w:t>
            </w:r>
            <w:r w:rsidRPr="003D3AD5">
              <w:rPr>
                <w:noProof/>
              </w:rPr>
              <w:t xml:space="preserve">, </w:t>
            </w:r>
            <w:r>
              <w:rPr>
                <w:noProof/>
              </w:rPr>
              <w:t xml:space="preserve">запроса подтверждения </w:t>
            </w:r>
            <w:r>
              <w:t xml:space="preserve">подлинности средств </w:t>
            </w:r>
            <w:r w:rsidRPr="004D5DFF">
              <w:t>и</w:t>
            </w:r>
            <w:r>
              <w:t>дентификации</w:t>
            </w:r>
          </w:p>
        </w:tc>
      </w:tr>
      <w:tr w:rsidR="002532D8" w:rsidRPr="003D3AD5" w14:paraId="53D92F8B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295443" w14:textId="77777777" w:rsidR="002532D8" w:rsidRPr="003D3AD5" w:rsidRDefault="002532D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8927166" w14:textId="77777777" w:rsidR="002532D8" w:rsidRPr="003D3AD5" w:rsidRDefault="002532D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5150E7A" w14:textId="3D7ACF92" w:rsidR="002532D8" w:rsidRPr="003D3AD5" w:rsidRDefault="002532D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уполномоченный орган государства-члена,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в котором зарегистрирован </w:t>
            </w:r>
            <w:r>
              <w:rPr>
                <w:noProof/>
              </w:rPr>
              <w:t>эмитент</w:t>
            </w:r>
            <w:r w:rsidRPr="003D3AD5">
              <w:rPr>
                <w:noProof/>
              </w:rPr>
              <w:t xml:space="preserve"> </w:t>
            </w:r>
          </w:p>
        </w:tc>
      </w:tr>
      <w:tr w:rsidR="002532D8" w:rsidRPr="003D3AD5" w14:paraId="71A2E7BC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E01BD70" w14:textId="77777777" w:rsidR="002532D8" w:rsidRPr="003D3AD5" w:rsidRDefault="002532D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CD58A4" w14:textId="77777777" w:rsidR="002532D8" w:rsidRPr="003D3AD5" w:rsidRDefault="002532D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7CE5515" w14:textId="5B670CD8" w:rsidR="002532D8" w:rsidRPr="003D3AD5" w:rsidRDefault="002532D8" w:rsidP="00607E73">
            <w:pPr>
              <w:pStyle w:val="ab"/>
              <w:jc w:val="left"/>
            </w:pPr>
            <w:r w:rsidRPr="003D3AD5">
              <w:rPr>
                <w:noProof/>
              </w:rPr>
              <w:t>выполняется при поступлении запрос</w:t>
            </w:r>
            <w:r>
              <w:rPr>
                <w:noProof/>
              </w:rPr>
              <w:t>а подтверждения</w:t>
            </w:r>
            <w:r w:rsidRPr="00F4608C">
              <w:rPr>
                <w:noProof/>
              </w:rPr>
              <w:t xml:space="preserve"> </w:t>
            </w:r>
            <w:r w:rsidRPr="004D5DFF">
              <w:t>подлинности средств и</w:t>
            </w:r>
            <w:r>
              <w:t>дентификации</w:t>
            </w:r>
            <w:r w:rsidRPr="003D3AD5">
              <w:rPr>
                <w:noProof/>
              </w:rPr>
              <w:t xml:space="preserve"> (операция «</w:t>
            </w:r>
            <w:r w:rsidR="00932E6B">
              <w:rPr>
                <w:noProof/>
              </w:rPr>
              <w:t>Формирование и направление запроса</w:t>
            </w:r>
            <w:r w:rsidR="00932E6B" w:rsidRPr="00F4608C">
              <w:t xml:space="preserve"> </w:t>
            </w:r>
            <w:r w:rsidR="00932E6B">
              <w:rPr>
                <w:noProof/>
              </w:rPr>
              <w:t>подтверждения</w:t>
            </w:r>
            <w:r w:rsidR="00932E6B" w:rsidRPr="00F4608C">
              <w:rPr>
                <w:noProof/>
              </w:rPr>
              <w:t xml:space="preserve"> </w:t>
            </w:r>
            <w:r w:rsidR="00932E6B" w:rsidRPr="004D5DFF">
              <w:t>подлинности средств и</w:t>
            </w:r>
            <w:r w:rsidR="00932E6B">
              <w:t>дентификации</w:t>
            </w:r>
            <w:r w:rsidRPr="003D3AD5">
              <w:t>» (</w:t>
            </w:r>
            <w:r>
              <w:rPr>
                <w:lang w:val="en-US"/>
              </w:rPr>
              <w:t>P</w:t>
            </w:r>
            <w:r w:rsidRPr="007C5FB4">
              <w:t>.</w:t>
            </w:r>
            <w:r>
              <w:rPr>
                <w:lang w:val="en-US"/>
              </w:rPr>
              <w:t>LS</w:t>
            </w:r>
            <w:r w:rsidRPr="007C5FB4">
              <w:t>.03.</w:t>
            </w:r>
            <w:r>
              <w:rPr>
                <w:lang w:val="en-US"/>
              </w:rPr>
              <w:t>OPR</w:t>
            </w:r>
            <w:r w:rsidRPr="007C5FB4">
              <w:t>.0</w:t>
            </w:r>
            <w:r>
              <w:t>77</w:t>
            </w:r>
            <w:r w:rsidRPr="003D3AD5">
              <w:rPr>
                <w:noProof/>
              </w:rPr>
              <w:t>))</w:t>
            </w:r>
          </w:p>
        </w:tc>
      </w:tr>
      <w:tr w:rsidR="002532D8" w:rsidRPr="003D3AD5" w14:paraId="29998E3A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A100B9" w14:textId="77777777" w:rsidR="002532D8" w:rsidRPr="003D3AD5" w:rsidRDefault="002532D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A5828F" w14:textId="77777777" w:rsidR="002532D8" w:rsidRPr="003D3AD5" w:rsidRDefault="002532D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197B230" w14:textId="77777777" w:rsidR="002532D8" w:rsidRPr="003D3AD5" w:rsidRDefault="002532D8" w:rsidP="002532D8">
            <w:pPr>
              <w:pStyle w:val="ab"/>
              <w:jc w:val="left"/>
            </w:pPr>
            <w:r w:rsidRPr="003D3AD5">
              <w:rPr>
                <w:noProof/>
              </w:rPr>
              <w:t xml:space="preserve">формат и структура представляемых сведений должны соответствовать Описанию форматов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и структур электронных документов и сведений.</w:t>
            </w:r>
          </w:p>
          <w:p w14:paraId="6AD5DD59" w14:textId="345E3D34" w:rsidR="002532D8" w:rsidRPr="003D3AD5" w:rsidRDefault="002532D8" w:rsidP="00607E73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Требуется авторизация, сведения представляются только уполномоченными органами </w:t>
            </w:r>
            <w:r w:rsidRPr="003D3AD5">
              <w:rPr>
                <w:noProof/>
              </w:rPr>
              <w:br/>
              <w:t>государств-членов</w:t>
            </w:r>
            <w:r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  <w:r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Реквизиты сообщения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и электронного документа (сведений) должны соответствовать требованиям, предусмотренным Регламентом информационного взаимодействия между уполномоченными органами </w:t>
            </w:r>
            <w:r w:rsidR="00C23559">
              <w:rPr>
                <w:noProof/>
              </w:rPr>
              <w:br/>
            </w:r>
            <w:r w:rsidR="00932E6B">
              <w:rPr>
                <w:noProof/>
              </w:rPr>
              <w:t>государств-</w:t>
            </w:r>
            <w:r w:rsidRPr="003D3AD5">
              <w:rPr>
                <w:noProof/>
              </w:rPr>
              <w:t>членов</w:t>
            </w:r>
          </w:p>
        </w:tc>
      </w:tr>
      <w:tr w:rsidR="002532D8" w:rsidRPr="003D3AD5" w14:paraId="19075BC0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F21A52" w14:textId="77777777" w:rsidR="002532D8" w:rsidRPr="003D3AD5" w:rsidRDefault="002532D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E867B3" w14:textId="77777777" w:rsidR="002532D8" w:rsidRPr="003D3AD5" w:rsidRDefault="002532D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86D6D4F" w14:textId="7C1DB603" w:rsidR="002532D8" w:rsidRPr="003D3AD5" w:rsidRDefault="002532D8" w:rsidP="00932E6B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выполняет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ых сведений</w:t>
            </w:r>
            <w:r w:rsidR="00607E73">
              <w:rPr>
                <w:noProof/>
              </w:rPr>
              <w:t>,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формирует и </w:t>
            </w:r>
            <w:r w:rsidRPr="003D3AD5">
              <w:rPr>
                <w:noProof/>
              </w:rPr>
              <w:t xml:space="preserve">направляет уведомление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 результате обработки </w:t>
            </w:r>
            <w:r>
              <w:rPr>
                <w:noProof/>
              </w:rPr>
              <w:t xml:space="preserve">запроса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4D5DFF">
              <w:t>подлинности средств и</w:t>
            </w:r>
            <w:r>
              <w:t>дентификации</w:t>
            </w:r>
            <w:r w:rsidRPr="003D3AD5">
              <w:rPr>
                <w:noProof/>
              </w:rPr>
              <w:t xml:space="preserve"> в соответствии с Регламентом информационного взаимодействия между уполномоченн</w:t>
            </w:r>
            <w:r w:rsidR="00932E6B">
              <w:rPr>
                <w:noProof/>
              </w:rPr>
              <w:t>ыми органами государств-членов</w:t>
            </w:r>
          </w:p>
        </w:tc>
      </w:tr>
      <w:tr w:rsidR="002532D8" w:rsidRPr="003D3AD5" w14:paraId="3562ED6F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A578587" w14:textId="77777777" w:rsidR="002532D8" w:rsidRPr="003D3AD5" w:rsidRDefault="002532D8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AA6F67" w14:textId="77777777" w:rsidR="002532D8" w:rsidRPr="003D3AD5" w:rsidRDefault="002532D8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780705A" w14:textId="31D720D8" w:rsidR="002532D8" w:rsidRPr="003D3AD5" w:rsidRDefault="002532D8" w:rsidP="00607E73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запрос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4D5DFF">
              <w:t>подлинности средств и</w:t>
            </w:r>
            <w:r>
              <w:t>дентификации</w:t>
            </w:r>
            <w:r w:rsidRPr="003D3AD5">
              <w:rPr>
                <w:noProof/>
              </w:rPr>
              <w:t xml:space="preserve"> </w:t>
            </w:r>
            <w:r w:rsidR="00932E6B">
              <w:rPr>
                <w:noProof/>
              </w:rPr>
              <w:t>обработан.</w:t>
            </w:r>
            <w:r>
              <w:rPr>
                <w:noProof/>
              </w:rPr>
              <w:t xml:space="preserve"> </w:t>
            </w:r>
            <w:r w:rsidR="00932E6B">
              <w:rPr>
                <w:noProof/>
              </w:rPr>
              <w:t>У</w:t>
            </w:r>
            <w:r w:rsidRPr="003D3AD5">
              <w:rPr>
                <w:noProof/>
              </w:rPr>
              <w:t xml:space="preserve">ведомление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 xml:space="preserve">о результате обработки </w:t>
            </w:r>
            <w:r>
              <w:rPr>
                <w:noProof/>
              </w:rPr>
              <w:t xml:space="preserve">запроса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4D5DFF">
              <w:t>подлинности средств и</w:t>
            </w:r>
            <w:r>
              <w:t>дентификации</w:t>
            </w:r>
            <w:r w:rsidRPr="003D3AD5">
              <w:rPr>
                <w:noProof/>
              </w:rPr>
              <w:t xml:space="preserve"> нап</w:t>
            </w:r>
            <w:r w:rsidR="00932E6B">
              <w:rPr>
                <w:noProof/>
              </w:rPr>
              <w:t xml:space="preserve">равлено </w:t>
            </w:r>
            <w:r w:rsidR="00C23559">
              <w:rPr>
                <w:noProof/>
              </w:rPr>
              <w:br/>
            </w:r>
            <w:r w:rsidR="00932E6B">
              <w:rPr>
                <w:noProof/>
              </w:rPr>
              <w:t xml:space="preserve">в уполномоченный орган </w:t>
            </w:r>
            <w:r w:rsidRPr="003D3AD5">
              <w:rPr>
                <w:noProof/>
              </w:rPr>
              <w:t>государства-члена</w:t>
            </w:r>
            <w:r>
              <w:rPr>
                <w:noProof/>
              </w:rPr>
              <w:t xml:space="preserve">, </w:t>
            </w:r>
            <w:r w:rsidR="00C23559">
              <w:rPr>
                <w:noProof/>
              </w:rPr>
              <w:br/>
            </w:r>
            <w:r>
              <w:rPr>
                <w:noProof/>
              </w:rPr>
              <w:t>в котором зарегистрирован импортер</w:t>
            </w:r>
          </w:p>
        </w:tc>
      </w:tr>
    </w:tbl>
    <w:p w14:paraId="1FEFA75D" w14:textId="179ED1E3" w:rsidR="008161C8" w:rsidRPr="003D3AD5" w:rsidRDefault="008161C8" w:rsidP="008161C8">
      <w:pPr>
        <w:pStyle w:val="aff4"/>
        <w:rPr>
          <w:lang w:val="ru-RU"/>
        </w:rPr>
      </w:pPr>
      <w:r w:rsidRPr="003D3AD5">
        <w:lastRenderedPageBreak/>
        <w:t>Таблица </w:t>
      </w:r>
      <w:r w:rsidR="003E6DE0">
        <w:rPr>
          <w:noProof/>
          <w:lang w:val="ru-RU"/>
        </w:rPr>
        <w:t>69</w:t>
      </w:r>
    </w:p>
    <w:p w14:paraId="47F4693C" w14:textId="5AC70954" w:rsidR="008161C8" w:rsidRPr="003D3AD5" w:rsidRDefault="008161C8" w:rsidP="008161C8">
      <w:pPr>
        <w:pStyle w:val="aff6"/>
        <w:keepLines/>
      </w:pPr>
      <w:r w:rsidRPr="003D3AD5">
        <w:t>Описание операции «</w:t>
      </w:r>
      <w:r w:rsidR="001E302E">
        <w:rPr>
          <w:noProof/>
        </w:rPr>
        <w:t>П</w:t>
      </w:r>
      <w:r w:rsidR="001E302E" w:rsidRPr="003D3AD5">
        <w:rPr>
          <w:noProof/>
        </w:rPr>
        <w:t xml:space="preserve">рием сведений о результате обработки </w:t>
      </w:r>
      <w:r w:rsidR="001E302E">
        <w:rPr>
          <w:noProof/>
        </w:rPr>
        <w:t>запроса подтверждения</w:t>
      </w:r>
      <w:r w:rsidR="001E302E" w:rsidRPr="00F4608C">
        <w:rPr>
          <w:noProof/>
        </w:rPr>
        <w:t xml:space="preserve"> </w:t>
      </w:r>
      <w:r w:rsidR="001E302E" w:rsidRPr="004D5DFF">
        <w:t>подлинности средств и</w:t>
      </w:r>
      <w:r w:rsidR="001E302E">
        <w:t>дентификации</w:t>
      </w:r>
      <w:r w:rsidR="00E26D42">
        <w:rPr>
          <w:noProof/>
        </w:rPr>
        <w:t xml:space="preserve">» </w:t>
      </w:r>
      <w:r w:rsidR="00E26D42" w:rsidRPr="003D3AD5">
        <w:rPr>
          <w:noProof/>
        </w:rPr>
        <w:t>(P.LS.03.OPR.0</w:t>
      </w:r>
      <w:r w:rsidR="00E26D42">
        <w:rPr>
          <w:noProof/>
        </w:rPr>
        <w:t>79</w:t>
      </w:r>
      <w:r w:rsidRPr="003D3AD5">
        <w:t>)</w:t>
      </w:r>
    </w:p>
    <w:p w14:paraId="06760375" w14:textId="77777777" w:rsidR="008161C8" w:rsidRPr="003D3AD5" w:rsidRDefault="008161C8" w:rsidP="008161C8">
      <w:pPr>
        <w:pStyle w:val="aff3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8161C8" w:rsidRPr="003D3AD5" w14:paraId="6859B359" w14:textId="77777777" w:rsidTr="00FF7E17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86F5F1D" w14:textId="77777777" w:rsidR="008161C8" w:rsidRPr="003D3AD5" w:rsidRDefault="008161C8" w:rsidP="00FF7E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3A0E3E7" w14:textId="77777777" w:rsidR="008161C8" w:rsidRPr="003D3AD5" w:rsidRDefault="008161C8" w:rsidP="00FF7E17">
            <w:pPr>
              <w:pStyle w:val="ad"/>
              <w:spacing w:line="264" w:lineRule="auto"/>
            </w:pPr>
            <w:r w:rsidRPr="003D3AD5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E54053D" w14:textId="77777777" w:rsidR="008161C8" w:rsidRPr="003D3AD5" w:rsidRDefault="008161C8" w:rsidP="00FF7E17">
            <w:pPr>
              <w:pStyle w:val="ad"/>
              <w:spacing w:line="264" w:lineRule="auto"/>
            </w:pPr>
            <w:r w:rsidRPr="003D3AD5">
              <w:t>Описание</w:t>
            </w:r>
          </w:p>
        </w:tc>
      </w:tr>
      <w:tr w:rsidR="008161C8" w:rsidRPr="003D3AD5" w14:paraId="4618DE8A" w14:textId="77777777" w:rsidTr="00FF7E1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4425464" w14:textId="77777777" w:rsidR="008161C8" w:rsidRPr="003D3AD5" w:rsidRDefault="008161C8" w:rsidP="00FF7E17">
            <w:pPr>
              <w:pStyle w:val="ad"/>
              <w:spacing w:line="264" w:lineRule="auto"/>
              <w:rPr>
                <w:color w:val="auto"/>
              </w:rPr>
            </w:pPr>
            <w:r w:rsidRPr="003D3AD5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FAC7239" w14:textId="77777777" w:rsidR="008161C8" w:rsidRPr="003D3AD5" w:rsidRDefault="008161C8" w:rsidP="00FF7E17">
            <w:pPr>
              <w:pStyle w:val="ad"/>
              <w:spacing w:line="264" w:lineRule="auto"/>
            </w:pPr>
            <w:r w:rsidRPr="003D3AD5">
              <w:t>2</w:t>
            </w:r>
          </w:p>
        </w:tc>
        <w:tc>
          <w:tcPr>
            <w:tcW w:w="5818" w:type="dxa"/>
          </w:tcPr>
          <w:p w14:paraId="65A6ABC7" w14:textId="77777777" w:rsidR="008161C8" w:rsidRPr="003D3AD5" w:rsidRDefault="008161C8" w:rsidP="00FF7E17">
            <w:pPr>
              <w:pStyle w:val="ad"/>
              <w:spacing w:line="264" w:lineRule="auto"/>
            </w:pPr>
            <w:r w:rsidRPr="003D3AD5">
              <w:t>3</w:t>
            </w:r>
          </w:p>
        </w:tc>
      </w:tr>
      <w:tr w:rsidR="00E26D42" w:rsidRPr="003D3AD5" w14:paraId="2E46B81A" w14:textId="77777777" w:rsidTr="00FF7E1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31E2787" w14:textId="77777777" w:rsidR="00E26D42" w:rsidRPr="003D3AD5" w:rsidRDefault="00E26D42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6DF463F" w14:textId="77777777" w:rsidR="00E26D42" w:rsidRPr="003D3AD5" w:rsidRDefault="00E26D42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6E96E7C7" w14:textId="37F64DF1" w:rsidR="00E26D42" w:rsidRPr="003D3AD5" w:rsidRDefault="00E26D42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>P.LS.03.OPR.0</w:t>
            </w:r>
            <w:r>
              <w:rPr>
                <w:noProof/>
              </w:rPr>
              <w:t>79</w:t>
            </w:r>
          </w:p>
        </w:tc>
      </w:tr>
      <w:tr w:rsidR="00E26D42" w:rsidRPr="003D3AD5" w14:paraId="5BC2DA04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A118C31" w14:textId="77777777" w:rsidR="00E26D42" w:rsidRPr="003D3AD5" w:rsidRDefault="00E26D42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E3C3055" w14:textId="77777777" w:rsidR="00E26D42" w:rsidRPr="003D3AD5" w:rsidRDefault="00E26D42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26170260" w14:textId="2B75781E" w:rsidR="00E26D42" w:rsidRPr="003D3AD5" w:rsidRDefault="001E302E" w:rsidP="00E26D42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>п</w:t>
            </w:r>
            <w:r w:rsidRPr="003D3AD5">
              <w:rPr>
                <w:noProof/>
              </w:rPr>
              <w:t xml:space="preserve">рием сведений о результате обработки </w:t>
            </w:r>
            <w:r>
              <w:rPr>
                <w:noProof/>
              </w:rPr>
              <w:t>запроса подтверждения</w:t>
            </w:r>
            <w:r w:rsidRPr="00F4608C">
              <w:rPr>
                <w:noProof/>
              </w:rPr>
              <w:t xml:space="preserve"> </w:t>
            </w:r>
            <w:r w:rsidRPr="004D5DFF">
              <w:t>подлинности средств и</w:t>
            </w:r>
            <w:r>
              <w:t>дентификации</w:t>
            </w:r>
          </w:p>
        </w:tc>
      </w:tr>
      <w:tr w:rsidR="00E26D42" w:rsidRPr="003D3AD5" w14:paraId="6B8124D9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D32ADAF" w14:textId="77777777" w:rsidR="00E26D42" w:rsidRPr="003D3AD5" w:rsidRDefault="00E26D42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3DF16E" w14:textId="77777777" w:rsidR="00E26D42" w:rsidRPr="003D3AD5" w:rsidRDefault="00E26D42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F640783" w14:textId="33F16B71" w:rsidR="00E26D42" w:rsidRPr="003D3AD5" w:rsidRDefault="00E26D42" w:rsidP="00FF7E17">
            <w:pPr>
              <w:pStyle w:val="ab"/>
              <w:jc w:val="left"/>
              <w:rPr>
                <w:noProof/>
              </w:rPr>
            </w:pPr>
            <w:r w:rsidRPr="002B74A7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>в котором зарегистрирован импортер</w:t>
            </w:r>
          </w:p>
        </w:tc>
      </w:tr>
      <w:tr w:rsidR="00E26D42" w:rsidRPr="003D3AD5" w14:paraId="17A91A69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6F8733" w14:textId="77777777" w:rsidR="00E26D42" w:rsidRPr="003D3AD5" w:rsidRDefault="00E26D42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5A29ECB" w14:textId="77777777" w:rsidR="00E26D42" w:rsidRPr="003D3AD5" w:rsidRDefault="00E26D42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AB2C7D5" w14:textId="6161943F" w:rsidR="00E26D42" w:rsidRPr="003D3AD5" w:rsidRDefault="00E26D42" w:rsidP="001E302E">
            <w:pPr>
              <w:pStyle w:val="ab"/>
              <w:jc w:val="left"/>
            </w:pPr>
            <w:r w:rsidRPr="003D3AD5">
              <w:rPr>
                <w:noProof/>
              </w:rPr>
              <w:t xml:space="preserve">выполняется при получении исполнителем </w:t>
            </w:r>
            <w:r>
              <w:rPr>
                <w:noProof/>
              </w:rPr>
              <w:t xml:space="preserve">уведомления </w:t>
            </w:r>
            <w:r w:rsidRPr="003D3AD5">
              <w:rPr>
                <w:noProof/>
              </w:rPr>
              <w:t xml:space="preserve">о результате обработки </w:t>
            </w:r>
            <w:r>
              <w:rPr>
                <w:noProof/>
              </w:rPr>
              <w:t xml:space="preserve">запроса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4D5DFF">
              <w:t>подлинности средств и</w:t>
            </w:r>
            <w:r>
              <w:t>дентификации</w:t>
            </w:r>
            <w:r w:rsidRPr="003D3AD5">
              <w:rPr>
                <w:noProof/>
              </w:rPr>
              <w:t xml:space="preserve"> (операция «</w:t>
            </w:r>
            <w:r w:rsidR="001E302E">
              <w:rPr>
                <w:noProof/>
              </w:rPr>
              <w:t>П</w:t>
            </w:r>
            <w:r w:rsidR="001E302E" w:rsidRPr="003D3AD5">
              <w:rPr>
                <w:noProof/>
              </w:rPr>
              <w:t xml:space="preserve">рием и обработка уполномоченным органом государства-члена, в котором зарегистрирован </w:t>
            </w:r>
            <w:r w:rsidR="001E302E">
              <w:rPr>
                <w:noProof/>
              </w:rPr>
              <w:t>эмитент</w:t>
            </w:r>
            <w:r w:rsidR="001E302E" w:rsidRPr="003D3AD5">
              <w:rPr>
                <w:noProof/>
              </w:rPr>
              <w:t xml:space="preserve">, </w:t>
            </w:r>
            <w:r w:rsidR="001E302E">
              <w:rPr>
                <w:noProof/>
              </w:rPr>
              <w:t xml:space="preserve">запроса подтверждения </w:t>
            </w:r>
            <w:r w:rsidR="001E302E">
              <w:t xml:space="preserve">подлинности средств </w:t>
            </w:r>
            <w:r w:rsidR="001E302E" w:rsidRPr="004D5DFF">
              <w:t>и</w:t>
            </w:r>
            <w:r w:rsidR="001E302E">
              <w:t>дентификации</w:t>
            </w:r>
            <w:r w:rsidRPr="003D3AD5">
              <w:t>» (</w:t>
            </w:r>
            <w:r>
              <w:rPr>
                <w:lang w:val="en-US"/>
              </w:rPr>
              <w:t>P</w:t>
            </w:r>
            <w:r w:rsidRPr="007C5FB4">
              <w:t>.</w:t>
            </w:r>
            <w:r>
              <w:rPr>
                <w:lang w:val="en-US"/>
              </w:rPr>
              <w:t>LS</w:t>
            </w:r>
            <w:r w:rsidRPr="007C5FB4">
              <w:t>.03.</w:t>
            </w:r>
            <w:r>
              <w:rPr>
                <w:lang w:val="en-US"/>
              </w:rPr>
              <w:t>OPR</w:t>
            </w:r>
            <w:r>
              <w:t>.07</w:t>
            </w:r>
            <w:r w:rsidRPr="007C5FB4">
              <w:t>8</w:t>
            </w:r>
            <w:r>
              <w:rPr>
                <w:noProof/>
              </w:rPr>
              <w:t>)</w:t>
            </w:r>
            <w:r w:rsidRPr="003D3AD5">
              <w:rPr>
                <w:noProof/>
              </w:rPr>
              <w:t>)</w:t>
            </w:r>
          </w:p>
        </w:tc>
      </w:tr>
      <w:tr w:rsidR="00E26D42" w:rsidRPr="003D3AD5" w14:paraId="5F537E9A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66F46D" w14:textId="77777777" w:rsidR="00E26D42" w:rsidRPr="003D3AD5" w:rsidRDefault="00E26D42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BBE1FA" w14:textId="77777777" w:rsidR="00E26D42" w:rsidRPr="003D3AD5" w:rsidRDefault="00E26D42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FD8E846" w14:textId="6860B176" w:rsidR="00E26D42" w:rsidRPr="003D3AD5" w:rsidRDefault="00E26D42" w:rsidP="00607E73">
            <w:pPr>
              <w:pStyle w:val="ab"/>
              <w:jc w:val="left"/>
            </w:pPr>
            <w:r w:rsidRPr="003D3AD5">
              <w:rPr>
                <w:noProof/>
              </w:rPr>
              <w:t>формат и структура уведомления должны соответствовать Описанию форматов и структур электронных документов и сведений.</w:t>
            </w:r>
            <w:r>
              <w:rPr>
                <w:noProof/>
              </w:rPr>
              <w:t xml:space="preserve"> </w:t>
            </w:r>
            <w:r w:rsidRPr="003D3AD5">
              <w:rPr>
                <w:noProof/>
              </w:rPr>
              <w:t>Требуется авторизация, сведения представляются только уполномоченными органами государств-членов</w:t>
            </w:r>
            <w:r>
              <w:rPr>
                <w:noProof/>
              </w:rPr>
              <w:t>, которые являются участниками общего процесса</w:t>
            </w:r>
            <w:r w:rsidRPr="003D3AD5">
              <w:rPr>
                <w:noProof/>
              </w:rPr>
              <w:t>.</w:t>
            </w:r>
            <w:r>
              <w:rPr>
                <w:noProof/>
              </w:rPr>
              <w:t xml:space="preserve"> </w:t>
            </w:r>
            <w:r w:rsidRPr="003D3AD5">
              <w:rPr>
                <w:noProof/>
              </w:rPr>
              <w:t xml:space="preserve">Реквизиты сообщения и электронного документа (сведений) должны соответствовать требованиям, предусмотренным Регламентом информационного взаимодействия между уполномоченными органами </w:t>
            </w:r>
            <w:r>
              <w:rPr>
                <w:noProof/>
              </w:rPr>
              <w:br/>
            </w:r>
            <w:r w:rsidRPr="003D3AD5">
              <w:rPr>
                <w:noProof/>
              </w:rPr>
              <w:t>государств-членов</w:t>
            </w:r>
          </w:p>
        </w:tc>
      </w:tr>
      <w:tr w:rsidR="00E26D42" w:rsidRPr="003D3AD5" w14:paraId="46637A66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2CBB21" w14:textId="77777777" w:rsidR="00E26D42" w:rsidRPr="003D3AD5" w:rsidRDefault="00E26D42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C13AB04" w14:textId="77777777" w:rsidR="00E26D42" w:rsidRPr="003D3AD5" w:rsidRDefault="00E26D42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994A3FA" w14:textId="097CFD06" w:rsidR="00E26D42" w:rsidRPr="00C9156E" w:rsidRDefault="00E26D42" w:rsidP="00C9156E">
            <w:pPr>
              <w:pStyle w:val="ab"/>
              <w:jc w:val="left"/>
              <w:rPr>
                <w:noProof/>
              </w:rPr>
            </w:pPr>
            <w:r w:rsidRPr="003D3AD5">
              <w:rPr>
                <w:noProof/>
              </w:rPr>
              <w:t xml:space="preserve">исполнитель выполняет </w:t>
            </w:r>
            <w:r>
              <w:rPr>
                <w:noProof/>
              </w:rPr>
              <w:t>обработку</w:t>
            </w:r>
            <w:r w:rsidRPr="003D3AD5">
              <w:rPr>
                <w:noProof/>
              </w:rPr>
              <w:t xml:space="preserve"> полученн</w:t>
            </w:r>
            <w:r>
              <w:rPr>
                <w:noProof/>
              </w:rPr>
              <w:t>ого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уведомления </w:t>
            </w:r>
            <w:r w:rsidRPr="003D3AD5">
              <w:rPr>
                <w:noProof/>
              </w:rPr>
              <w:t xml:space="preserve">о результате обработки </w:t>
            </w:r>
            <w:r>
              <w:rPr>
                <w:noProof/>
              </w:rPr>
              <w:t xml:space="preserve">запроса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4D5DFF">
              <w:t>подлинности средств и</w:t>
            </w:r>
            <w:r>
              <w:t>дентификации</w:t>
            </w:r>
            <w:r>
              <w:rPr>
                <w:noProof/>
              </w:rPr>
              <w:t xml:space="preserve"> </w:t>
            </w:r>
            <w:r w:rsidRPr="003D3AD5">
              <w:rPr>
                <w:noProof/>
              </w:rPr>
              <w:t>в соответствии с Регламентом информационного взаимодействия между уполномоченными органами государств-чле</w:t>
            </w:r>
            <w:r w:rsidR="00C9156E">
              <w:rPr>
                <w:noProof/>
              </w:rPr>
              <w:t>нов</w:t>
            </w:r>
          </w:p>
        </w:tc>
      </w:tr>
      <w:tr w:rsidR="00E26D42" w:rsidRPr="003D3AD5" w14:paraId="2F96265C" w14:textId="77777777" w:rsidTr="00FF7E1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15B66F4" w14:textId="77777777" w:rsidR="00E26D42" w:rsidRPr="003D3AD5" w:rsidRDefault="00E26D42" w:rsidP="00FF7E17">
            <w:pPr>
              <w:pStyle w:val="ab"/>
              <w:rPr>
                <w:noProof/>
              </w:rPr>
            </w:pPr>
            <w:r w:rsidRPr="003D3AD5">
              <w:rPr>
                <w:noProof/>
              </w:rPr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A899EEB" w14:textId="77777777" w:rsidR="00E26D42" w:rsidRPr="003D3AD5" w:rsidRDefault="00E26D42" w:rsidP="00FF7E17">
            <w:pPr>
              <w:pStyle w:val="ab"/>
              <w:jc w:val="left"/>
              <w:rPr>
                <w:noProof/>
              </w:rPr>
            </w:pPr>
            <w:r w:rsidRPr="003D3AD5">
              <w:rPr>
                <w:bCs w:val="0"/>
                <w:noProof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CA27602" w14:textId="2F36C5CB" w:rsidR="00E26D42" w:rsidRPr="003D3AD5" w:rsidRDefault="00E26D42" w:rsidP="00607E73">
            <w:pPr>
              <w:pStyle w:val="ab"/>
              <w:jc w:val="left"/>
              <w:rPr>
                <w:noProof/>
              </w:rPr>
            </w:pPr>
            <w:r>
              <w:rPr>
                <w:noProof/>
              </w:rPr>
              <w:t xml:space="preserve">уведомление </w:t>
            </w:r>
            <w:r w:rsidRPr="003D3AD5">
              <w:rPr>
                <w:noProof/>
              </w:rPr>
              <w:t xml:space="preserve">о результате обработки </w:t>
            </w:r>
            <w:r>
              <w:rPr>
                <w:noProof/>
              </w:rPr>
              <w:t xml:space="preserve">запроса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4D5DFF">
              <w:t>подлинности средств и</w:t>
            </w:r>
            <w:r>
              <w:t>дентификации</w:t>
            </w:r>
            <w:r>
              <w:rPr>
                <w:noProof/>
              </w:rPr>
              <w:t xml:space="preserve"> </w:t>
            </w:r>
            <w:r w:rsidRPr="003D3AD5">
              <w:rPr>
                <w:noProof/>
              </w:rPr>
              <w:t>обработано</w:t>
            </w:r>
          </w:p>
        </w:tc>
      </w:tr>
    </w:tbl>
    <w:p w14:paraId="77D3FB9F" w14:textId="25108062" w:rsidR="00274706" w:rsidRPr="003D3AD5" w:rsidRDefault="00152C8F" w:rsidP="00857B8B">
      <w:pPr>
        <w:pStyle w:val="1"/>
      </w:pPr>
      <w:r w:rsidRPr="003D3AD5">
        <w:rPr>
          <w:lang w:val="en-US"/>
        </w:rPr>
        <w:lastRenderedPageBreak/>
        <w:t>I</w:t>
      </w:r>
      <w:r w:rsidR="000B52FD" w:rsidRPr="003D3AD5">
        <w:rPr>
          <w:lang w:val="en-US"/>
        </w:rPr>
        <w:t>X</w:t>
      </w:r>
      <w:r w:rsidR="00E6007B" w:rsidRPr="003D3AD5">
        <w:t>.</w:t>
      </w:r>
      <w:r w:rsidR="00C23E21" w:rsidRPr="003D3AD5">
        <w:rPr>
          <w:lang w:val="en-US"/>
        </w:rPr>
        <w:t> </w:t>
      </w:r>
      <w:r w:rsidR="009725E7" w:rsidRPr="003D3AD5">
        <w:t>Порядок действий в нештатных ситуациях</w:t>
      </w:r>
    </w:p>
    <w:p w14:paraId="4813C0B4" w14:textId="7EFEF1F8" w:rsidR="0058102F" w:rsidRPr="003D3AD5" w:rsidRDefault="00DB6DC6" w:rsidP="0058102F">
      <w:pPr>
        <w:pStyle w:val="aff"/>
      </w:pPr>
      <w:bookmarkStart w:id="50" w:name="_Toc369271103"/>
      <w:r>
        <w:rPr>
          <w:lang w:val="ru-RU"/>
        </w:rPr>
        <w:t>136</w:t>
      </w:r>
      <w:r w:rsidR="0058102F" w:rsidRPr="003D3AD5">
        <w:rPr>
          <w:lang w:val="ru-RU"/>
        </w:rPr>
        <w:t>. При выполнении</w:t>
      </w:r>
      <w:r w:rsidR="0058102F" w:rsidRPr="003D3AD5">
        <w:t xml:space="preserve"> процедур общего процесса </w:t>
      </w:r>
      <w:r w:rsidR="0058102F" w:rsidRPr="003D3AD5">
        <w:rPr>
          <w:lang w:val="ru-RU"/>
        </w:rPr>
        <w:t>возможны исключительные</w:t>
      </w:r>
      <w:r w:rsidR="0058102F" w:rsidRPr="003D3AD5">
        <w:t xml:space="preserve"> ситуации, </w:t>
      </w:r>
      <w:r w:rsidR="0058102F" w:rsidRPr="003D3AD5">
        <w:rPr>
          <w:lang w:val="ru-RU"/>
        </w:rPr>
        <w:t>при которых</w:t>
      </w:r>
      <w:r w:rsidR="0058102F" w:rsidRPr="003D3AD5">
        <w:t xml:space="preserve"> обработка данных не может быть произведена в обычном режиме. </w:t>
      </w:r>
      <w:r w:rsidR="0058102F" w:rsidRPr="003D3AD5">
        <w:rPr>
          <w:lang w:val="ru-RU"/>
        </w:rPr>
        <w:t xml:space="preserve">Это может произойти </w:t>
      </w:r>
      <w:r w:rsidR="00953806">
        <w:rPr>
          <w:lang w:val="ru-RU"/>
        </w:rPr>
        <w:br/>
      </w:r>
      <w:r w:rsidR="0058102F" w:rsidRPr="003D3AD5">
        <w:rPr>
          <w:lang w:val="ru-RU"/>
        </w:rPr>
        <w:t>при возникновении</w:t>
      </w:r>
      <w:r w:rsidR="0058102F" w:rsidRPr="003D3AD5">
        <w:t xml:space="preserve"> технических </w:t>
      </w:r>
      <w:r w:rsidR="0058102F" w:rsidRPr="003D3AD5">
        <w:rPr>
          <w:lang w:val="ru-RU"/>
        </w:rPr>
        <w:t>сбоев</w:t>
      </w:r>
      <w:r w:rsidR="0058102F" w:rsidRPr="003D3AD5">
        <w:t xml:space="preserve">, </w:t>
      </w:r>
      <w:r w:rsidR="0058102F" w:rsidRPr="003D3AD5">
        <w:rPr>
          <w:lang w:val="ru-RU"/>
        </w:rPr>
        <w:t xml:space="preserve">ошибок структурного </w:t>
      </w:r>
      <w:r w:rsidR="00B344B6">
        <w:rPr>
          <w:lang w:val="ru-RU"/>
        </w:rPr>
        <w:br/>
      </w:r>
      <w:r w:rsidR="0058102F" w:rsidRPr="003D3AD5">
        <w:rPr>
          <w:lang w:val="ru-RU"/>
        </w:rPr>
        <w:t>и логического контроля</w:t>
      </w:r>
      <w:r w:rsidR="0058102F" w:rsidRPr="003D3AD5">
        <w:t xml:space="preserve"> и </w:t>
      </w:r>
      <w:r w:rsidR="0058102F" w:rsidRPr="003D3AD5">
        <w:rPr>
          <w:lang w:val="ru-RU"/>
        </w:rPr>
        <w:t>в иных случаях</w:t>
      </w:r>
      <w:r w:rsidR="0058102F" w:rsidRPr="003D3AD5">
        <w:t>.</w:t>
      </w:r>
    </w:p>
    <w:p w14:paraId="38D499E6" w14:textId="27794748" w:rsidR="0058102F" w:rsidRPr="003D3AD5" w:rsidRDefault="00DB6DC6" w:rsidP="0058102F">
      <w:pPr>
        <w:pStyle w:val="aff"/>
      </w:pPr>
      <w:r>
        <w:rPr>
          <w:lang w:val="ru-RU"/>
        </w:rPr>
        <w:t>137</w:t>
      </w:r>
      <w:r w:rsidR="0058102F" w:rsidRPr="003D3AD5">
        <w:rPr>
          <w:lang w:val="ru-RU"/>
        </w:rPr>
        <w:t>. </w:t>
      </w:r>
      <w:r w:rsidR="0058102F" w:rsidRPr="003D3AD5">
        <w:t xml:space="preserve">В случае возникновения ошибок структурного и логического контроля уполномоченный орган </w:t>
      </w:r>
      <w:r w:rsidR="0058102F" w:rsidRPr="003D3AD5">
        <w:rPr>
          <w:lang w:val="ru-RU"/>
        </w:rPr>
        <w:t>государства-члена осуществляет</w:t>
      </w:r>
      <w:r w:rsidR="0058102F" w:rsidRPr="003D3AD5">
        <w:t xml:space="preserve"> проверку сообщения, относительно которого получено уведомление </w:t>
      </w:r>
      <w:r w:rsidR="00953806">
        <w:br/>
      </w:r>
      <w:r w:rsidR="0058102F" w:rsidRPr="003D3AD5">
        <w:t xml:space="preserve">об ошибке, на соответствие </w:t>
      </w:r>
      <w:r w:rsidR="0058102F" w:rsidRPr="003D3AD5">
        <w:rPr>
          <w:lang w:val="ru-RU"/>
        </w:rPr>
        <w:t>О</w:t>
      </w:r>
      <w:r w:rsidR="0058102F" w:rsidRPr="003D3AD5">
        <w:t>писани</w:t>
      </w:r>
      <w:r w:rsidR="0058102F" w:rsidRPr="003D3AD5">
        <w:rPr>
          <w:lang w:val="ru-RU"/>
        </w:rPr>
        <w:t>ю</w:t>
      </w:r>
      <w:r w:rsidR="0058102F" w:rsidRPr="003D3AD5">
        <w:t xml:space="preserve"> форматов </w:t>
      </w:r>
      <w:r w:rsidR="0058102F" w:rsidRPr="003D3AD5">
        <w:rPr>
          <w:lang w:val="ru-RU"/>
        </w:rPr>
        <w:t xml:space="preserve">и структур </w:t>
      </w:r>
      <w:r w:rsidR="0058102F" w:rsidRPr="003D3AD5">
        <w:t>электронных документов</w:t>
      </w:r>
      <w:r w:rsidR="0058102F" w:rsidRPr="003D3AD5">
        <w:rPr>
          <w:lang w:val="ru-RU"/>
        </w:rPr>
        <w:t xml:space="preserve"> и сведений и требованиям</w:t>
      </w:r>
      <w:r w:rsidR="0058102F" w:rsidRPr="003D3AD5">
        <w:t xml:space="preserve"> к </w:t>
      </w:r>
      <w:r w:rsidR="0058102F" w:rsidRPr="003D3AD5">
        <w:rPr>
          <w:lang w:val="ru-RU"/>
        </w:rPr>
        <w:t>заполнению</w:t>
      </w:r>
      <w:r w:rsidR="0058102F" w:rsidRPr="003D3AD5">
        <w:t xml:space="preserve"> </w:t>
      </w:r>
      <w:r w:rsidR="0058102F" w:rsidRPr="003D3AD5">
        <w:rPr>
          <w:lang w:val="ru-RU"/>
        </w:rPr>
        <w:t>электронных документов и сведений</w:t>
      </w:r>
      <w:r w:rsidR="0058102F" w:rsidRPr="003D3AD5">
        <w:t xml:space="preserve"> в</w:t>
      </w:r>
      <w:r w:rsidR="0058102F" w:rsidRPr="003D3AD5">
        <w:rPr>
          <w:lang w:val="ru-RU"/>
        </w:rPr>
        <w:t xml:space="preserve"> соответствии с</w:t>
      </w:r>
      <w:r w:rsidR="0058102F" w:rsidRPr="003D3AD5">
        <w:t xml:space="preserve"> Регламентом информационного взаимодействия</w:t>
      </w:r>
      <w:r w:rsidR="00114B34" w:rsidRPr="003D3AD5">
        <w:rPr>
          <w:lang w:val="ru-RU"/>
        </w:rPr>
        <w:t xml:space="preserve"> между уполномоченными органами государств членов </w:t>
      </w:r>
      <w:r w:rsidR="00EB1914">
        <w:rPr>
          <w:lang w:val="ru-RU"/>
        </w:rPr>
        <w:br/>
      </w:r>
      <w:bookmarkStart w:id="51" w:name="_GoBack"/>
      <w:bookmarkEnd w:id="51"/>
      <w:r w:rsidR="00114B34" w:rsidRPr="003D3AD5">
        <w:rPr>
          <w:lang w:val="ru-RU"/>
        </w:rPr>
        <w:t xml:space="preserve">и </w:t>
      </w:r>
      <w:r w:rsidR="00114B34" w:rsidRPr="003D3AD5">
        <w:t>Регламентом информационного взаимодействия</w:t>
      </w:r>
      <w:r w:rsidR="00114B34" w:rsidRPr="003D3AD5">
        <w:rPr>
          <w:lang w:val="ru-RU"/>
        </w:rPr>
        <w:t xml:space="preserve"> между уполномоченными органами государств членов и Комиссией</w:t>
      </w:r>
      <w:r w:rsidR="0058102F" w:rsidRPr="003D3AD5">
        <w:t xml:space="preserve">. </w:t>
      </w:r>
      <w:r w:rsidR="00953806">
        <w:br/>
      </w:r>
      <w:r w:rsidR="0058102F" w:rsidRPr="003D3AD5">
        <w:t xml:space="preserve">В случае </w:t>
      </w:r>
      <w:r w:rsidR="0058102F" w:rsidRPr="003D3AD5">
        <w:rPr>
          <w:lang w:val="ru-RU"/>
        </w:rPr>
        <w:t>выявления</w:t>
      </w:r>
      <w:r w:rsidR="0058102F" w:rsidRPr="003D3AD5">
        <w:t xml:space="preserve"> </w:t>
      </w:r>
      <w:r w:rsidR="0058102F" w:rsidRPr="003D3AD5">
        <w:rPr>
          <w:lang w:val="ru-RU"/>
        </w:rPr>
        <w:t>несоответствия сведений требованиям указанных документов</w:t>
      </w:r>
      <w:r w:rsidR="0058102F" w:rsidRPr="003D3AD5">
        <w:t xml:space="preserve"> уполномоченный орган</w:t>
      </w:r>
      <w:r w:rsidR="0058102F" w:rsidRPr="003D3AD5">
        <w:rPr>
          <w:lang w:val="ru-RU"/>
        </w:rPr>
        <w:t xml:space="preserve"> государства-члена принимает</w:t>
      </w:r>
      <w:r w:rsidR="0058102F" w:rsidRPr="003D3AD5">
        <w:t xml:space="preserve"> необходимые меры для </w:t>
      </w:r>
      <w:r w:rsidR="0058102F" w:rsidRPr="003D3AD5">
        <w:rPr>
          <w:lang w:val="ru-RU"/>
        </w:rPr>
        <w:t xml:space="preserve">устранения выявленной ошибки в соответствии </w:t>
      </w:r>
      <w:r w:rsidR="004313BF">
        <w:rPr>
          <w:lang w:val="ru-RU"/>
        </w:rPr>
        <w:br/>
      </w:r>
      <w:r w:rsidR="0058102F" w:rsidRPr="003D3AD5">
        <w:rPr>
          <w:lang w:val="ru-RU"/>
        </w:rPr>
        <w:t>с установленным порядком</w:t>
      </w:r>
      <w:r w:rsidR="0058102F" w:rsidRPr="003D3AD5">
        <w:t>.</w:t>
      </w:r>
    </w:p>
    <w:p w14:paraId="4F20E498" w14:textId="2B21764F" w:rsidR="0058102F" w:rsidRDefault="00DB6DC6" w:rsidP="0058102F">
      <w:pPr>
        <w:pStyle w:val="aff"/>
        <w:rPr>
          <w:lang w:val="ru-RU"/>
        </w:rPr>
      </w:pPr>
      <w:r>
        <w:rPr>
          <w:lang w:val="ru-RU"/>
        </w:rPr>
        <w:t>138</w:t>
      </w:r>
      <w:r w:rsidR="0058102F" w:rsidRPr="003D3AD5">
        <w:rPr>
          <w:lang w:val="ru-RU"/>
        </w:rPr>
        <w:t>. В целях</w:t>
      </w:r>
      <w:r w:rsidR="0058102F" w:rsidRPr="003D3AD5">
        <w:t xml:space="preserve"> разрешения </w:t>
      </w:r>
      <w:r w:rsidR="0058102F" w:rsidRPr="003D3AD5">
        <w:rPr>
          <w:lang w:val="ru-RU"/>
        </w:rPr>
        <w:t>нештатных</w:t>
      </w:r>
      <w:r w:rsidR="0058102F" w:rsidRPr="003D3AD5">
        <w:t xml:space="preserve"> ситуаций государства-члены</w:t>
      </w:r>
      <w:r w:rsidR="0058102F" w:rsidRPr="003D3AD5">
        <w:rPr>
          <w:lang w:val="ru-RU"/>
        </w:rPr>
        <w:t xml:space="preserve"> </w:t>
      </w:r>
      <w:r w:rsidR="0058102F" w:rsidRPr="003D3AD5">
        <w:t xml:space="preserve">информируют друг друга и </w:t>
      </w:r>
      <w:r w:rsidR="0058102F" w:rsidRPr="003D3AD5">
        <w:rPr>
          <w:lang w:val="ru-RU"/>
        </w:rPr>
        <w:t>Комиссию</w:t>
      </w:r>
      <w:r w:rsidR="0058102F" w:rsidRPr="003D3AD5">
        <w:t xml:space="preserve"> об уполномоченных органах</w:t>
      </w:r>
      <w:r w:rsidR="0058102F" w:rsidRPr="003D3AD5">
        <w:rPr>
          <w:lang w:val="ru-RU"/>
        </w:rPr>
        <w:t xml:space="preserve"> государств-членов</w:t>
      </w:r>
      <w:r w:rsidR="0058102F" w:rsidRPr="003D3AD5">
        <w:t xml:space="preserve">, </w:t>
      </w:r>
      <w:r w:rsidR="0058102F" w:rsidRPr="003D3AD5">
        <w:rPr>
          <w:lang w:val="ru-RU"/>
        </w:rPr>
        <w:t xml:space="preserve">к компетенции </w:t>
      </w:r>
      <w:r w:rsidR="0058102F" w:rsidRPr="003D3AD5">
        <w:t>которы</w:t>
      </w:r>
      <w:r w:rsidR="0058102F" w:rsidRPr="003D3AD5">
        <w:rPr>
          <w:lang w:val="ru-RU"/>
        </w:rPr>
        <w:t>х</w:t>
      </w:r>
      <w:r w:rsidR="0058102F" w:rsidRPr="003D3AD5">
        <w:t xml:space="preserve"> относится выполнение </w:t>
      </w:r>
      <w:r w:rsidR="0058102F" w:rsidRPr="003D3AD5">
        <w:rPr>
          <w:lang w:val="ru-RU"/>
        </w:rPr>
        <w:t>требований</w:t>
      </w:r>
      <w:r w:rsidR="0058102F" w:rsidRPr="003D3AD5">
        <w:t>, предусмотренных настоящим</w:t>
      </w:r>
      <w:r w:rsidR="0058102F" w:rsidRPr="003D3AD5">
        <w:rPr>
          <w:lang w:val="ru-RU"/>
        </w:rPr>
        <w:t>и</w:t>
      </w:r>
      <w:r w:rsidR="0058102F" w:rsidRPr="003D3AD5">
        <w:t xml:space="preserve"> </w:t>
      </w:r>
      <w:r w:rsidR="0058102F" w:rsidRPr="003D3AD5">
        <w:rPr>
          <w:lang w:val="ru-RU"/>
        </w:rPr>
        <w:t>Правилами</w:t>
      </w:r>
      <w:r w:rsidR="0058102F" w:rsidRPr="003D3AD5">
        <w:t xml:space="preserve">, а также представляют </w:t>
      </w:r>
      <w:r w:rsidR="0058102F" w:rsidRPr="003D3AD5">
        <w:rPr>
          <w:lang w:val="ru-RU"/>
        </w:rPr>
        <w:t xml:space="preserve">сведения о лицах, </w:t>
      </w:r>
      <w:r w:rsidR="0058102F" w:rsidRPr="003D3AD5">
        <w:t xml:space="preserve">ответственных за </w:t>
      </w:r>
      <w:r w:rsidR="0058102F" w:rsidRPr="003D3AD5">
        <w:rPr>
          <w:lang w:val="ru-RU"/>
        </w:rPr>
        <w:t>обеспечение технической поддержки при реализации общего процесса</w:t>
      </w:r>
      <w:r w:rsidR="0058102F" w:rsidRPr="003D3AD5">
        <w:t>.</w:t>
      </w:r>
    </w:p>
    <w:bookmarkEnd w:id="50"/>
    <w:tbl>
      <w:tblPr>
        <w:tblStyle w:val="aa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</w:tblGrid>
      <w:tr w:rsidR="00833F46" w14:paraId="0E608950" w14:textId="77777777" w:rsidTr="005810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tcBorders>
              <w:top w:val="nil"/>
              <w:left w:val="nil"/>
              <w:right w:val="nil"/>
            </w:tcBorders>
          </w:tcPr>
          <w:p w14:paraId="1CA50FBE" w14:textId="77777777" w:rsidR="00833F46" w:rsidRDefault="00833F46" w:rsidP="00EB6B88">
            <w:pPr>
              <w:pStyle w:val="aff"/>
              <w:ind w:firstLine="0"/>
              <w:outlineLvl w:val="9"/>
              <w:rPr>
                <w:lang w:val="ru-RU"/>
              </w:rPr>
            </w:pPr>
          </w:p>
          <w:p w14:paraId="1EF093BD" w14:textId="77777777" w:rsidR="009441AB" w:rsidRDefault="009441AB" w:rsidP="00EB6B88">
            <w:pPr>
              <w:pStyle w:val="aff"/>
              <w:ind w:firstLine="0"/>
              <w:outlineLvl w:val="9"/>
              <w:rPr>
                <w:lang w:val="ru-RU"/>
              </w:rPr>
            </w:pPr>
          </w:p>
        </w:tc>
      </w:tr>
    </w:tbl>
    <w:p w14:paraId="711C673E" w14:textId="77777777" w:rsidR="00833F46" w:rsidRPr="00391502" w:rsidRDefault="00833F46" w:rsidP="00EB6B88">
      <w:pPr>
        <w:pStyle w:val="aff"/>
        <w:ind w:firstLine="0"/>
        <w:outlineLvl w:val="9"/>
        <w:rPr>
          <w:lang w:val="ru-RU"/>
        </w:rPr>
      </w:pPr>
    </w:p>
    <w:sectPr w:rsidR="00833F46" w:rsidRPr="00391502" w:rsidSect="000F65FD">
      <w:headerReference w:type="default" r:id="rId35"/>
      <w:footerReference w:type="default" r:id="rId36"/>
      <w:headerReference w:type="first" r:id="rId37"/>
      <w:pgSz w:w="11906" w:h="16838"/>
      <w:pgMar w:top="1134" w:right="851" w:bottom="1134" w:left="1701" w:header="709" w:footer="232" w:gutter="0"/>
      <w:cols w:space="708"/>
      <w:titlePg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70C38D" w14:textId="77777777" w:rsidR="00D4716B" w:rsidRDefault="00D4716B" w:rsidP="00A47881">
      <w:pPr>
        <w:spacing w:after="0" w:line="240" w:lineRule="auto"/>
      </w:pPr>
      <w:r>
        <w:separator/>
      </w:r>
    </w:p>
  </w:endnote>
  <w:endnote w:type="continuationSeparator" w:id="0">
    <w:p w14:paraId="643DA094" w14:textId="77777777" w:rsidR="00D4716B" w:rsidRDefault="00D4716B" w:rsidP="00A47881">
      <w:pPr>
        <w:spacing w:after="0" w:line="240" w:lineRule="auto"/>
      </w:pPr>
      <w:r>
        <w:continuationSeparator/>
      </w:r>
    </w:p>
  </w:endnote>
  <w:endnote w:type="continuationNotice" w:id="1">
    <w:p w14:paraId="3EC60755" w14:textId="77777777" w:rsidR="00D4716B" w:rsidRDefault="00D4716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FC7F4F" w14:textId="77777777" w:rsidR="00A63DDC" w:rsidRDefault="00A63DD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0807E8" w14:textId="77777777" w:rsidR="00D4716B" w:rsidRDefault="00D4716B" w:rsidP="00A47881">
      <w:pPr>
        <w:spacing w:after="0" w:line="240" w:lineRule="auto"/>
      </w:pPr>
      <w:r>
        <w:separator/>
      </w:r>
    </w:p>
  </w:footnote>
  <w:footnote w:type="continuationSeparator" w:id="0">
    <w:p w14:paraId="545A962C" w14:textId="77777777" w:rsidR="00D4716B" w:rsidRDefault="00D4716B" w:rsidP="00A47881">
      <w:pPr>
        <w:spacing w:after="0" w:line="240" w:lineRule="auto"/>
      </w:pPr>
      <w:r>
        <w:continuationSeparator/>
      </w:r>
    </w:p>
  </w:footnote>
  <w:footnote w:type="continuationNotice" w:id="1">
    <w:p w14:paraId="5ACED897" w14:textId="77777777" w:rsidR="00D4716B" w:rsidRDefault="00D4716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5030671"/>
      <w:docPartObj>
        <w:docPartGallery w:val="Page Numbers (Top of Page)"/>
        <w:docPartUnique/>
      </w:docPartObj>
    </w:sdtPr>
    <w:sdtEndPr>
      <w:rPr>
        <w:rStyle w:val="a7"/>
      </w:rPr>
    </w:sdtEndPr>
    <w:sdtContent>
      <w:p w14:paraId="0B1E8D68" w14:textId="175B1AFC" w:rsidR="00A63DDC" w:rsidRPr="003A5799" w:rsidRDefault="00A63DDC" w:rsidP="001C3E57">
        <w:pPr>
          <w:pStyle w:val="a6"/>
          <w:spacing w:after="0"/>
          <w:rPr>
            <w:rStyle w:val="a7"/>
          </w:rPr>
        </w:pPr>
        <w:r w:rsidRPr="003A5799">
          <w:rPr>
            <w:rStyle w:val="a7"/>
          </w:rPr>
          <w:fldChar w:fldCharType="begin"/>
        </w:r>
        <w:r w:rsidRPr="003A5799">
          <w:rPr>
            <w:rStyle w:val="a7"/>
          </w:rPr>
          <w:instrText>PAGE  \* Arabic  \* MERGEFORMAT</w:instrText>
        </w:r>
        <w:r w:rsidRPr="003A5799">
          <w:rPr>
            <w:rStyle w:val="a7"/>
          </w:rPr>
          <w:fldChar w:fldCharType="separate"/>
        </w:r>
        <w:r w:rsidR="00EB1914">
          <w:rPr>
            <w:rStyle w:val="a7"/>
            <w:noProof/>
          </w:rPr>
          <w:t>204</w:t>
        </w:r>
        <w:r w:rsidRPr="003A5799">
          <w:rPr>
            <w:rStyle w:val="a7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415252" w14:textId="77777777" w:rsidR="00A63DDC" w:rsidRDefault="00A63DDC" w:rsidP="00A07F36">
    <w:pPr>
      <w:pStyle w:val="a6"/>
      <w:spacing w:after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475337"/>
    <w:multiLevelType w:val="multilevel"/>
    <w:tmpl w:val="9B94137A"/>
    <w:lvl w:ilvl="0">
      <w:start w:val="1"/>
      <w:numFmt w:val="decimal"/>
      <w:suff w:val="nothing"/>
      <w:lvlText w:val="Приложение №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83" w:hanging="14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520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92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64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36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08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80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523" w:hanging="180"/>
      </w:pPr>
      <w:rPr>
        <w:rFonts w:hint="default"/>
      </w:rPr>
    </w:lvl>
  </w:abstractNum>
  <w:abstractNum w:abstractNumId="1">
    <w:nsid w:val="109A1DFA"/>
    <w:multiLevelType w:val="hybridMultilevel"/>
    <w:tmpl w:val="7E3655FA"/>
    <w:lvl w:ilvl="0" w:tplc="2C701F1E">
      <w:start w:val="1"/>
      <w:numFmt w:val="decimal"/>
      <w:lvlText w:val="%1."/>
      <w:lvlJc w:val="left"/>
      <w:pPr>
        <w:ind w:left="1570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2">
    <w:nsid w:val="116F1577"/>
    <w:multiLevelType w:val="hybridMultilevel"/>
    <w:tmpl w:val="CB1EEE7C"/>
    <w:lvl w:ilvl="0" w:tplc="BFDA99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F921B8"/>
    <w:multiLevelType w:val="multilevel"/>
    <w:tmpl w:val="AC34F5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CE770AB"/>
    <w:multiLevelType w:val="hybridMultilevel"/>
    <w:tmpl w:val="45A6612C"/>
    <w:lvl w:ilvl="0" w:tplc="092E85E6">
      <w:start w:val="1"/>
      <w:numFmt w:val="decimal"/>
      <w:lvlText w:val="%1."/>
      <w:lvlJc w:val="left"/>
      <w:pPr>
        <w:ind w:left="3763" w:hanging="360"/>
      </w:pPr>
    </w:lvl>
    <w:lvl w:ilvl="1" w:tplc="04190019" w:tentative="1">
      <w:start w:val="1"/>
      <w:numFmt w:val="lowerLetter"/>
      <w:lvlText w:val="%2."/>
      <w:lvlJc w:val="left"/>
      <w:pPr>
        <w:ind w:left="4483" w:hanging="360"/>
      </w:pPr>
    </w:lvl>
    <w:lvl w:ilvl="2" w:tplc="0419001B" w:tentative="1">
      <w:start w:val="1"/>
      <w:numFmt w:val="lowerRoman"/>
      <w:lvlText w:val="%3."/>
      <w:lvlJc w:val="right"/>
      <w:pPr>
        <w:ind w:left="5203" w:hanging="180"/>
      </w:pPr>
    </w:lvl>
    <w:lvl w:ilvl="3" w:tplc="0419000F" w:tentative="1">
      <w:start w:val="1"/>
      <w:numFmt w:val="decimal"/>
      <w:lvlText w:val="%4."/>
      <w:lvlJc w:val="left"/>
      <w:pPr>
        <w:ind w:left="5923" w:hanging="360"/>
      </w:pPr>
    </w:lvl>
    <w:lvl w:ilvl="4" w:tplc="04190019" w:tentative="1">
      <w:start w:val="1"/>
      <w:numFmt w:val="lowerLetter"/>
      <w:lvlText w:val="%5."/>
      <w:lvlJc w:val="left"/>
      <w:pPr>
        <w:ind w:left="6643" w:hanging="360"/>
      </w:pPr>
    </w:lvl>
    <w:lvl w:ilvl="5" w:tplc="0419001B" w:tentative="1">
      <w:start w:val="1"/>
      <w:numFmt w:val="lowerRoman"/>
      <w:lvlText w:val="%6."/>
      <w:lvlJc w:val="right"/>
      <w:pPr>
        <w:ind w:left="7363" w:hanging="180"/>
      </w:pPr>
    </w:lvl>
    <w:lvl w:ilvl="6" w:tplc="0419000F" w:tentative="1">
      <w:start w:val="1"/>
      <w:numFmt w:val="decimal"/>
      <w:lvlText w:val="%7."/>
      <w:lvlJc w:val="left"/>
      <w:pPr>
        <w:ind w:left="8083" w:hanging="360"/>
      </w:pPr>
    </w:lvl>
    <w:lvl w:ilvl="7" w:tplc="04190019" w:tentative="1">
      <w:start w:val="1"/>
      <w:numFmt w:val="lowerLetter"/>
      <w:lvlText w:val="%8."/>
      <w:lvlJc w:val="left"/>
      <w:pPr>
        <w:ind w:left="8803" w:hanging="360"/>
      </w:pPr>
    </w:lvl>
    <w:lvl w:ilvl="8" w:tplc="0419001B" w:tentative="1">
      <w:start w:val="1"/>
      <w:numFmt w:val="lowerRoman"/>
      <w:lvlText w:val="%9."/>
      <w:lvlJc w:val="right"/>
      <w:pPr>
        <w:ind w:left="9523" w:hanging="180"/>
      </w:pPr>
    </w:lvl>
  </w:abstractNum>
  <w:abstractNum w:abstractNumId="6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D9B546F"/>
    <w:multiLevelType w:val="multilevel"/>
    <w:tmpl w:val="7C008D24"/>
    <w:styleLink w:val="a"/>
    <w:lvl w:ilvl="0">
      <w:start w:val="1"/>
      <w:numFmt w:val="decimal"/>
      <w:lvlText w:val="%1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2520" w:hanging="18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30"/>
        </w:tabs>
        <w:ind w:left="85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37" w:hanging="17"/>
      </w:pPr>
      <w:rPr>
        <w:rFonts w:hint="default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8">
    <w:nsid w:val="2E7D33F3"/>
    <w:multiLevelType w:val="hybridMultilevel"/>
    <w:tmpl w:val="C0E6C9A6"/>
    <w:lvl w:ilvl="0" w:tplc="66C28286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9">
    <w:nsid w:val="2ECA42EF"/>
    <w:multiLevelType w:val="hybridMultilevel"/>
    <w:tmpl w:val="2A64A0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FFA4CEF"/>
    <w:multiLevelType w:val="hybridMultilevel"/>
    <w:tmpl w:val="EFC4B752"/>
    <w:lvl w:ilvl="0" w:tplc="6F84B4E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672F59"/>
    <w:multiLevelType w:val="hybridMultilevel"/>
    <w:tmpl w:val="A2947F5A"/>
    <w:lvl w:ilvl="0" w:tplc="FEFCAA8C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CE83EE4"/>
    <w:multiLevelType w:val="hybridMultilevel"/>
    <w:tmpl w:val="02D2A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C147B4"/>
    <w:multiLevelType w:val="hybridMultilevel"/>
    <w:tmpl w:val="33CC6E4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B993981"/>
    <w:multiLevelType w:val="multilevel"/>
    <w:tmpl w:val="067C0FE4"/>
    <w:lvl w:ilvl="0">
      <w:start w:val="1"/>
      <w:numFmt w:val="decimal"/>
      <w:lvlText w:val="%1."/>
      <w:lvlJc w:val="left"/>
      <w:pPr>
        <w:tabs>
          <w:tab w:val="num" w:pos="567"/>
        </w:tabs>
        <w:ind w:left="0" w:firstLine="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2061" w:hanging="206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hint="default"/>
      </w:rPr>
    </w:lvl>
  </w:abstractNum>
  <w:abstractNum w:abstractNumId="15">
    <w:nsid w:val="67853990"/>
    <w:multiLevelType w:val="multilevel"/>
    <w:tmpl w:val="B678CFAA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color w:val="auto"/>
      </w:rPr>
    </w:lvl>
    <w:lvl w:ilvl="1">
      <w:start w:val="1"/>
      <w:numFmt w:val="lowerLetter"/>
      <w:lvlText w:val="%2."/>
      <w:lvlJc w:val="left"/>
      <w:pPr>
        <w:ind w:left="22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0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0" w:hanging="180"/>
      </w:pPr>
      <w:rPr>
        <w:rFonts w:hint="default"/>
      </w:rPr>
    </w:lvl>
  </w:abstractNum>
  <w:abstractNum w:abstractNumId="16">
    <w:nsid w:val="70A958F5"/>
    <w:multiLevelType w:val="multilevel"/>
    <w:tmpl w:val="7C008D24"/>
    <w:numStyleLink w:val="a"/>
  </w:abstractNum>
  <w:abstractNum w:abstractNumId="17">
    <w:nsid w:val="76544B9B"/>
    <w:multiLevelType w:val="multilevel"/>
    <w:tmpl w:val="7C008D24"/>
    <w:numStyleLink w:val="a"/>
  </w:abstractNum>
  <w:num w:numId="1">
    <w:abstractNumId w:val="7"/>
  </w:num>
  <w:num w:numId="2">
    <w:abstractNumId w:val="4"/>
  </w:num>
  <w:num w:numId="3">
    <w:abstractNumId w:val="0"/>
  </w:num>
  <w:num w:numId="4">
    <w:abstractNumId w:val="3"/>
  </w:num>
  <w:num w:numId="5">
    <w:abstractNumId w:val="8"/>
  </w:num>
  <w:num w:numId="6">
    <w:abstractNumId w:val="17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7">
    <w:abstractNumId w:val="2"/>
  </w:num>
  <w:num w:numId="8">
    <w:abstractNumId w:val="14"/>
  </w:num>
  <w:num w:numId="9">
    <w:abstractNumId w:val="16"/>
  </w:num>
  <w:num w:numId="10">
    <w:abstractNumId w:val="11"/>
  </w:num>
  <w:num w:numId="11">
    <w:abstractNumId w:val="1"/>
  </w:num>
  <w:num w:numId="12">
    <w:abstractNumId w:val="15"/>
  </w:num>
  <w:num w:numId="13">
    <w:abstractNumId w:val="5"/>
  </w:num>
  <w:num w:numId="14">
    <w:abstractNumId w:val="6"/>
  </w:num>
  <w:num w:numId="15">
    <w:abstractNumId w:val="11"/>
    <w:lvlOverride w:ilvl="0">
      <w:startOverride w:val="1"/>
    </w:lvlOverride>
  </w:num>
  <w:num w:numId="16">
    <w:abstractNumId w:val="15"/>
  </w:num>
  <w:num w:numId="17">
    <w:abstractNumId w:val="17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8">
    <w:abstractNumId w:val="17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9">
    <w:abstractNumId w:val="17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0">
    <w:abstractNumId w:val="17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1">
    <w:abstractNumId w:val="17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7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3">
    <w:abstractNumId w:val="17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17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15"/>
  </w:num>
  <w:num w:numId="26">
    <w:abstractNumId w:val="15"/>
  </w:num>
  <w:num w:numId="27">
    <w:abstractNumId w:val="15"/>
  </w:num>
  <w:num w:numId="28">
    <w:abstractNumId w:val="15"/>
  </w:num>
  <w:num w:numId="29">
    <w:abstractNumId w:val="15"/>
  </w:num>
  <w:num w:numId="30">
    <w:abstractNumId w:val="15"/>
  </w:num>
  <w:num w:numId="31">
    <w:abstractNumId w:val="15"/>
  </w:num>
  <w:num w:numId="32">
    <w:abstractNumId w:val="15"/>
  </w:num>
  <w:num w:numId="33">
    <w:abstractNumId w:val="15"/>
  </w:num>
  <w:num w:numId="34">
    <w:abstractNumId w:val="15"/>
  </w:num>
  <w:num w:numId="35">
    <w:abstractNumId w:val="15"/>
  </w:num>
  <w:num w:numId="36">
    <w:abstractNumId w:val="15"/>
  </w:num>
  <w:num w:numId="37">
    <w:abstractNumId w:val="15"/>
  </w:num>
  <w:num w:numId="38">
    <w:abstractNumId w:val="15"/>
  </w:num>
  <w:num w:numId="39">
    <w:abstractNumId w:val="15"/>
  </w:num>
  <w:num w:numId="40">
    <w:abstractNumId w:val="15"/>
  </w:num>
  <w:num w:numId="41">
    <w:abstractNumId w:val="15"/>
  </w:num>
  <w:num w:numId="42">
    <w:abstractNumId w:val="15"/>
  </w:num>
  <w:num w:numId="43">
    <w:abstractNumId w:val="15"/>
  </w:num>
  <w:num w:numId="44">
    <w:abstractNumId w:val="12"/>
  </w:num>
  <w:num w:numId="45">
    <w:abstractNumId w:val="13"/>
  </w:num>
  <w:num w:numId="46">
    <w:abstractNumId w:val="10"/>
  </w:num>
  <w:num w:numId="47">
    <w:abstractNumId w:val="9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removePersonalInformation/>
  <w:removeDateAndTime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2tLAwNDA1MzM3MTZR0lEKTi0uzszPAykwNKsFAIcx+LItAAAA"/>
  </w:docVars>
  <w:rsids>
    <w:rsidRoot w:val="0007240D"/>
    <w:rsid w:val="00000081"/>
    <w:rsid w:val="00000274"/>
    <w:rsid w:val="000007F4"/>
    <w:rsid w:val="000008D4"/>
    <w:rsid w:val="00000D60"/>
    <w:rsid w:val="00000F81"/>
    <w:rsid w:val="000020AC"/>
    <w:rsid w:val="00002494"/>
    <w:rsid w:val="000027C2"/>
    <w:rsid w:val="000029BD"/>
    <w:rsid w:val="00002B62"/>
    <w:rsid w:val="0000336C"/>
    <w:rsid w:val="000033E3"/>
    <w:rsid w:val="00003892"/>
    <w:rsid w:val="00003A5B"/>
    <w:rsid w:val="00003AAD"/>
    <w:rsid w:val="00003C44"/>
    <w:rsid w:val="0000437E"/>
    <w:rsid w:val="00004E3D"/>
    <w:rsid w:val="000052DB"/>
    <w:rsid w:val="00005817"/>
    <w:rsid w:val="0000628E"/>
    <w:rsid w:val="00006B0E"/>
    <w:rsid w:val="00006E77"/>
    <w:rsid w:val="00007134"/>
    <w:rsid w:val="000071CA"/>
    <w:rsid w:val="0000739A"/>
    <w:rsid w:val="0000744E"/>
    <w:rsid w:val="00007470"/>
    <w:rsid w:val="00007BE4"/>
    <w:rsid w:val="00007F16"/>
    <w:rsid w:val="00010252"/>
    <w:rsid w:val="000102DD"/>
    <w:rsid w:val="00010ADB"/>
    <w:rsid w:val="000110BE"/>
    <w:rsid w:val="00011133"/>
    <w:rsid w:val="00011289"/>
    <w:rsid w:val="0001143F"/>
    <w:rsid w:val="00012182"/>
    <w:rsid w:val="00012343"/>
    <w:rsid w:val="0001243A"/>
    <w:rsid w:val="00012671"/>
    <w:rsid w:val="000127EB"/>
    <w:rsid w:val="0001293F"/>
    <w:rsid w:val="000133C5"/>
    <w:rsid w:val="00013D54"/>
    <w:rsid w:val="00013FC7"/>
    <w:rsid w:val="000141F3"/>
    <w:rsid w:val="00014404"/>
    <w:rsid w:val="000147AB"/>
    <w:rsid w:val="00014909"/>
    <w:rsid w:val="00014E50"/>
    <w:rsid w:val="00014F5A"/>
    <w:rsid w:val="00014FE5"/>
    <w:rsid w:val="000163CF"/>
    <w:rsid w:val="0001649F"/>
    <w:rsid w:val="00016628"/>
    <w:rsid w:val="00016712"/>
    <w:rsid w:val="00016768"/>
    <w:rsid w:val="00016964"/>
    <w:rsid w:val="00017006"/>
    <w:rsid w:val="000170CB"/>
    <w:rsid w:val="00017302"/>
    <w:rsid w:val="00017397"/>
    <w:rsid w:val="0001745F"/>
    <w:rsid w:val="00017749"/>
    <w:rsid w:val="000178AE"/>
    <w:rsid w:val="0001793C"/>
    <w:rsid w:val="000179CB"/>
    <w:rsid w:val="00017A00"/>
    <w:rsid w:val="00017CDE"/>
    <w:rsid w:val="000200DB"/>
    <w:rsid w:val="000204B5"/>
    <w:rsid w:val="000206BC"/>
    <w:rsid w:val="000207FD"/>
    <w:rsid w:val="000209E1"/>
    <w:rsid w:val="00020D0C"/>
    <w:rsid w:val="00020D82"/>
    <w:rsid w:val="00020E92"/>
    <w:rsid w:val="0002124A"/>
    <w:rsid w:val="000215FC"/>
    <w:rsid w:val="000218C8"/>
    <w:rsid w:val="000219EB"/>
    <w:rsid w:val="00021A34"/>
    <w:rsid w:val="00021BCE"/>
    <w:rsid w:val="00021E82"/>
    <w:rsid w:val="00021F6C"/>
    <w:rsid w:val="00022549"/>
    <w:rsid w:val="0002270D"/>
    <w:rsid w:val="00022E42"/>
    <w:rsid w:val="00023357"/>
    <w:rsid w:val="00023818"/>
    <w:rsid w:val="0002416C"/>
    <w:rsid w:val="00024560"/>
    <w:rsid w:val="00024613"/>
    <w:rsid w:val="00024944"/>
    <w:rsid w:val="000249E9"/>
    <w:rsid w:val="00024A2F"/>
    <w:rsid w:val="00024B24"/>
    <w:rsid w:val="000259DD"/>
    <w:rsid w:val="00025B84"/>
    <w:rsid w:val="00026816"/>
    <w:rsid w:val="000268DA"/>
    <w:rsid w:val="00026C61"/>
    <w:rsid w:val="000274D9"/>
    <w:rsid w:val="000277DC"/>
    <w:rsid w:val="000277E8"/>
    <w:rsid w:val="00027957"/>
    <w:rsid w:val="00027C6F"/>
    <w:rsid w:val="0003071F"/>
    <w:rsid w:val="0003082C"/>
    <w:rsid w:val="00030DE4"/>
    <w:rsid w:val="00031FF0"/>
    <w:rsid w:val="00032440"/>
    <w:rsid w:val="00032AF5"/>
    <w:rsid w:val="00032BDC"/>
    <w:rsid w:val="00032CA6"/>
    <w:rsid w:val="00033B15"/>
    <w:rsid w:val="00033C19"/>
    <w:rsid w:val="00033D27"/>
    <w:rsid w:val="0003446A"/>
    <w:rsid w:val="00034951"/>
    <w:rsid w:val="00034CAE"/>
    <w:rsid w:val="0003546D"/>
    <w:rsid w:val="000354ED"/>
    <w:rsid w:val="000356FF"/>
    <w:rsid w:val="000360BF"/>
    <w:rsid w:val="0003653B"/>
    <w:rsid w:val="00036560"/>
    <w:rsid w:val="000369DA"/>
    <w:rsid w:val="00036EDE"/>
    <w:rsid w:val="000373C4"/>
    <w:rsid w:val="00037636"/>
    <w:rsid w:val="000378FC"/>
    <w:rsid w:val="00037AF1"/>
    <w:rsid w:val="00037D05"/>
    <w:rsid w:val="00037FEA"/>
    <w:rsid w:val="00040942"/>
    <w:rsid w:val="00040B71"/>
    <w:rsid w:val="00040B85"/>
    <w:rsid w:val="00040CA3"/>
    <w:rsid w:val="00040D7E"/>
    <w:rsid w:val="000411FA"/>
    <w:rsid w:val="00041439"/>
    <w:rsid w:val="0004145F"/>
    <w:rsid w:val="00041930"/>
    <w:rsid w:val="00041C4F"/>
    <w:rsid w:val="00041D04"/>
    <w:rsid w:val="0004206C"/>
    <w:rsid w:val="000429B6"/>
    <w:rsid w:val="00042BB3"/>
    <w:rsid w:val="000431BC"/>
    <w:rsid w:val="00043F07"/>
    <w:rsid w:val="00043F48"/>
    <w:rsid w:val="00044302"/>
    <w:rsid w:val="000443E3"/>
    <w:rsid w:val="000445E1"/>
    <w:rsid w:val="000446B2"/>
    <w:rsid w:val="0004480E"/>
    <w:rsid w:val="00044E98"/>
    <w:rsid w:val="00045AAD"/>
    <w:rsid w:val="0004601A"/>
    <w:rsid w:val="00046DE3"/>
    <w:rsid w:val="0004715F"/>
    <w:rsid w:val="00047628"/>
    <w:rsid w:val="00050283"/>
    <w:rsid w:val="00050734"/>
    <w:rsid w:val="00050796"/>
    <w:rsid w:val="000512BC"/>
    <w:rsid w:val="0005150E"/>
    <w:rsid w:val="00051E2D"/>
    <w:rsid w:val="00051E9F"/>
    <w:rsid w:val="00052079"/>
    <w:rsid w:val="000520EA"/>
    <w:rsid w:val="00052473"/>
    <w:rsid w:val="000525CE"/>
    <w:rsid w:val="000526F2"/>
    <w:rsid w:val="00052846"/>
    <w:rsid w:val="00052C76"/>
    <w:rsid w:val="00052EFA"/>
    <w:rsid w:val="000531F1"/>
    <w:rsid w:val="00053312"/>
    <w:rsid w:val="00053B08"/>
    <w:rsid w:val="000542A7"/>
    <w:rsid w:val="00054ABC"/>
    <w:rsid w:val="000552EF"/>
    <w:rsid w:val="000552F3"/>
    <w:rsid w:val="000553A7"/>
    <w:rsid w:val="00055468"/>
    <w:rsid w:val="000554B9"/>
    <w:rsid w:val="00055F93"/>
    <w:rsid w:val="00055FA1"/>
    <w:rsid w:val="0005610D"/>
    <w:rsid w:val="00056AB7"/>
    <w:rsid w:val="00056C65"/>
    <w:rsid w:val="000571AF"/>
    <w:rsid w:val="00057888"/>
    <w:rsid w:val="00057AF6"/>
    <w:rsid w:val="00057B25"/>
    <w:rsid w:val="0006004A"/>
    <w:rsid w:val="0006004F"/>
    <w:rsid w:val="000610AF"/>
    <w:rsid w:val="000611DE"/>
    <w:rsid w:val="00061D66"/>
    <w:rsid w:val="00061E8D"/>
    <w:rsid w:val="000623A4"/>
    <w:rsid w:val="00062536"/>
    <w:rsid w:val="000625B0"/>
    <w:rsid w:val="00062722"/>
    <w:rsid w:val="0006347A"/>
    <w:rsid w:val="00063B8A"/>
    <w:rsid w:val="00064135"/>
    <w:rsid w:val="00064579"/>
    <w:rsid w:val="00064943"/>
    <w:rsid w:val="00064ED1"/>
    <w:rsid w:val="00064F38"/>
    <w:rsid w:val="000653E1"/>
    <w:rsid w:val="000655B6"/>
    <w:rsid w:val="00065B2B"/>
    <w:rsid w:val="00065B5B"/>
    <w:rsid w:val="00065E18"/>
    <w:rsid w:val="00066100"/>
    <w:rsid w:val="000663D5"/>
    <w:rsid w:val="00066929"/>
    <w:rsid w:val="00067162"/>
    <w:rsid w:val="00067745"/>
    <w:rsid w:val="00067D03"/>
    <w:rsid w:val="00070BCF"/>
    <w:rsid w:val="000712E1"/>
    <w:rsid w:val="00071A9E"/>
    <w:rsid w:val="00071AC1"/>
    <w:rsid w:val="00071EE3"/>
    <w:rsid w:val="00071F84"/>
    <w:rsid w:val="000720DF"/>
    <w:rsid w:val="0007240D"/>
    <w:rsid w:val="0007283F"/>
    <w:rsid w:val="0007297F"/>
    <w:rsid w:val="000729BA"/>
    <w:rsid w:val="00072BB4"/>
    <w:rsid w:val="00072FC6"/>
    <w:rsid w:val="00073068"/>
    <w:rsid w:val="000732A8"/>
    <w:rsid w:val="00073558"/>
    <w:rsid w:val="00073F8E"/>
    <w:rsid w:val="00073FC9"/>
    <w:rsid w:val="000740F5"/>
    <w:rsid w:val="00074CB6"/>
    <w:rsid w:val="00075172"/>
    <w:rsid w:val="000756C6"/>
    <w:rsid w:val="00075FF1"/>
    <w:rsid w:val="00076708"/>
    <w:rsid w:val="0007765C"/>
    <w:rsid w:val="00077830"/>
    <w:rsid w:val="00077BD4"/>
    <w:rsid w:val="00077F0A"/>
    <w:rsid w:val="000808FB"/>
    <w:rsid w:val="00081035"/>
    <w:rsid w:val="0008142E"/>
    <w:rsid w:val="00081A69"/>
    <w:rsid w:val="00081C1A"/>
    <w:rsid w:val="0008269C"/>
    <w:rsid w:val="00082700"/>
    <w:rsid w:val="000827A1"/>
    <w:rsid w:val="00082839"/>
    <w:rsid w:val="00082B06"/>
    <w:rsid w:val="00082E9B"/>
    <w:rsid w:val="00083F05"/>
    <w:rsid w:val="0008424B"/>
    <w:rsid w:val="00084472"/>
    <w:rsid w:val="00084517"/>
    <w:rsid w:val="00084578"/>
    <w:rsid w:val="00084C9B"/>
    <w:rsid w:val="00084DB5"/>
    <w:rsid w:val="00084EC5"/>
    <w:rsid w:val="00085879"/>
    <w:rsid w:val="00085930"/>
    <w:rsid w:val="00086738"/>
    <w:rsid w:val="0008689A"/>
    <w:rsid w:val="00086A19"/>
    <w:rsid w:val="00086A51"/>
    <w:rsid w:val="00086D2F"/>
    <w:rsid w:val="00086F11"/>
    <w:rsid w:val="00087030"/>
    <w:rsid w:val="00087B09"/>
    <w:rsid w:val="00087B62"/>
    <w:rsid w:val="00087F10"/>
    <w:rsid w:val="00087F3F"/>
    <w:rsid w:val="0009048D"/>
    <w:rsid w:val="000905D5"/>
    <w:rsid w:val="00090BF6"/>
    <w:rsid w:val="00091941"/>
    <w:rsid w:val="00091A76"/>
    <w:rsid w:val="00091AC9"/>
    <w:rsid w:val="00091C2A"/>
    <w:rsid w:val="000920F8"/>
    <w:rsid w:val="00092AE0"/>
    <w:rsid w:val="00093831"/>
    <w:rsid w:val="00093913"/>
    <w:rsid w:val="00093C1A"/>
    <w:rsid w:val="00093CCA"/>
    <w:rsid w:val="00093D22"/>
    <w:rsid w:val="000949E0"/>
    <w:rsid w:val="00094F60"/>
    <w:rsid w:val="0009556F"/>
    <w:rsid w:val="000955C1"/>
    <w:rsid w:val="00095677"/>
    <w:rsid w:val="000956FE"/>
    <w:rsid w:val="00095E94"/>
    <w:rsid w:val="0009735D"/>
    <w:rsid w:val="0009736A"/>
    <w:rsid w:val="0009781D"/>
    <w:rsid w:val="000978E3"/>
    <w:rsid w:val="00097D54"/>
    <w:rsid w:val="000A1B4C"/>
    <w:rsid w:val="000A1C1B"/>
    <w:rsid w:val="000A29F4"/>
    <w:rsid w:val="000A2D80"/>
    <w:rsid w:val="000A31C6"/>
    <w:rsid w:val="000A343A"/>
    <w:rsid w:val="000A3F6A"/>
    <w:rsid w:val="000A406A"/>
    <w:rsid w:val="000A47D4"/>
    <w:rsid w:val="000A4962"/>
    <w:rsid w:val="000A513B"/>
    <w:rsid w:val="000A5240"/>
    <w:rsid w:val="000A5245"/>
    <w:rsid w:val="000A5429"/>
    <w:rsid w:val="000A69BD"/>
    <w:rsid w:val="000A6CE4"/>
    <w:rsid w:val="000A6F1C"/>
    <w:rsid w:val="000A7308"/>
    <w:rsid w:val="000A7F41"/>
    <w:rsid w:val="000A7FA1"/>
    <w:rsid w:val="000B0407"/>
    <w:rsid w:val="000B0761"/>
    <w:rsid w:val="000B087D"/>
    <w:rsid w:val="000B0B73"/>
    <w:rsid w:val="000B1527"/>
    <w:rsid w:val="000B16AD"/>
    <w:rsid w:val="000B1FF1"/>
    <w:rsid w:val="000B25D4"/>
    <w:rsid w:val="000B297B"/>
    <w:rsid w:val="000B2BDC"/>
    <w:rsid w:val="000B2FC9"/>
    <w:rsid w:val="000B316F"/>
    <w:rsid w:val="000B32BA"/>
    <w:rsid w:val="000B32FF"/>
    <w:rsid w:val="000B39FA"/>
    <w:rsid w:val="000B3ABF"/>
    <w:rsid w:val="000B41D5"/>
    <w:rsid w:val="000B4207"/>
    <w:rsid w:val="000B445F"/>
    <w:rsid w:val="000B4A10"/>
    <w:rsid w:val="000B4CE3"/>
    <w:rsid w:val="000B4FD0"/>
    <w:rsid w:val="000B5221"/>
    <w:rsid w:val="000B52FD"/>
    <w:rsid w:val="000B533B"/>
    <w:rsid w:val="000B53CD"/>
    <w:rsid w:val="000B569B"/>
    <w:rsid w:val="000B57CA"/>
    <w:rsid w:val="000B5ECE"/>
    <w:rsid w:val="000B6375"/>
    <w:rsid w:val="000B65C3"/>
    <w:rsid w:val="000B69FD"/>
    <w:rsid w:val="000B7508"/>
    <w:rsid w:val="000B7A78"/>
    <w:rsid w:val="000C01BC"/>
    <w:rsid w:val="000C0678"/>
    <w:rsid w:val="000C0ADF"/>
    <w:rsid w:val="000C1157"/>
    <w:rsid w:val="000C185B"/>
    <w:rsid w:val="000C215C"/>
    <w:rsid w:val="000C2773"/>
    <w:rsid w:val="000C2812"/>
    <w:rsid w:val="000C288A"/>
    <w:rsid w:val="000C2B15"/>
    <w:rsid w:val="000C32B4"/>
    <w:rsid w:val="000C3896"/>
    <w:rsid w:val="000C43E2"/>
    <w:rsid w:val="000C4909"/>
    <w:rsid w:val="000C4E45"/>
    <w:rsid w:val="000C562B"/>
    <w:rsid w:val="000C5BEC"/>
    <w:rsid w:val="000C5E33"/>
    <w:rsid w:val="000C601A"/>
    <w:rsid w:val="000C6097"/>
    <w:rsid w:val="000C6602"/>
    <w:rsid w:val="000C666D"/>
    <w:rsid w:val="000C6803"/>
    <w:rsid w:val="000C69F1"/>
    <w:rsid w:val="000C6EE9"/>
    <w:rsid w:val="000C7538"/>
    <w:rsid w:val="000C7669"/>
    <w:rsid w:val="000C76A8"/>
    <w:rsid w:val="000C7940"/>
    <w:rsid w:val="000C79D0"/>
    <w:rsid w:val="000C7F9F"/>
    <w:rsid w:val="000D02BF"/>
    <w:rsid w:val="000D08E8"/>
    <w:rsid w:val="000D0AC8"/>
    <w:rsid w:val="000D0DD8"/>
    <w:rsid w:val="000D1095"/>
    <w:rsid w:val="000D1207"/>
    <w:rsid w:val="000D1431"/>
    <w:rsid w:val="000D1AE0"/>
    <w:rsid w:val="000D1DA4"/>
    <w:rsid w:val="000D242F"/>
    <w:rsid w:val="000D2713"/>
    <w:rsid w:val="000D2F16"/>
    <w:rsid w:val="000D364D"/>
    <w:rsid w:val="000D3686"/>
    <w:rsid w:val="000D3750"/>
    <w:rsid w:val="000D395B"/>
    <w:rsid w:val="000D4013"/>
    <w:rsid w:val="000D415F"/>
    <w:rsid w:val="000D41B7"/>
    <w:rsid w:val="000D4407"/>
    <w:rsid w:val="000D49F0"/>
    <w:rsid w:val="000D49FF"/>
    <w:rsid w:val="000D4A4B"/>
    <w:rsid w:val="000D50C1"/>
    <w:rsid w:val="000D5624"/>
    <w:rsid w:val="000D6301"/>
    <w:rsid w:val="000D66F6"/>
    <w:rsid w:val="000D6C6D"/>
    <w:rsid w:val="000D6D87"/>
    <w:rsid w:val="000D714E"/>
    <w:rsid w:val="000D7D39"/>
    <w:rsid w:val="000D7DC3"/>
    <w:rsid w:val="000E0601"/>
    <w:rsid w:val="000E070A"/>
    <w:rsid w:val="000E08DE"/>
    <w:rsid w:val="000E0CE3"/>
    <w:rsid w:val="000E12C9"/>
    <w:rsid w:val="000E133C"/>
    <w:rsid w:val="000E169A"/>
    <w:rsid w:val="000E16C6"/>
    <w:rsid w:val="000E24F7"/>
    <w:rsid w:val="000E318E"/>
    <w:rsid w:val="000E3429"/>
    <w:rsid w:val="000E385A"/>
    <w:rsid w:val="000E3FC6"/>
    <w:rsid w:val="000E413C"/>
    <w:rsid w:val="000E4214"/>
    <w:rsid w:val="000E42B5"/>
    <w:rsid w:val="000E4641"/>
    <w:rsid w:val="000E4C60"/>
    <w:rsid w:val="000E4E89"/>
    <w:rsid w:val="000E55F4"/>
    <w:rsid w:val="000E57DF"/>
    <w:rsid w:val="000E5BDB"/>
    <w:rsid w:val="000E6322"/>
    <w:rsid w:val="000E74CA"/>
    <w:rsid w:val="000E7537"/>
    <w:rsid w:val="000E7A88"/>
    <w:rsid w:val="000F018F"/>
    <w:rsid w:val="000F09D1"/>
    <w:rsid w:val="000F1AC8"/>
    <w:rsid w:val="000F1F0F"/>
    <w:rsid w:val="000F23D6"/>
    <w:rsid w:val="000F270C"/>
    <w:rsid w:val="000F27D6"/>
    <w:rsid w:val="000F2DB5"/>
    <w:rsid w:val="000F3122"/>
    <w:rsid w:val="000F336B"/>
    <w:rsid w:val="000F343D"/>
    <w:rsid w:val="000F3724"/>
    <w:rsid w:val="000F388E"/>
    <w:rsid w:val="000F3A80"/>
    <w:rsid w:val="000F3FB6"/>
    <w:rsid w:val="000F3FDD"/>
    <w:rsid w:val="000F4297"/>
    <w:rsid w:val="000F431C"/>
    <w:rsid w:val="000F4E7E"/>
    <w:rsid w:val="000F535E"/>
    <w:rsid w:val="000F5512"/>
    <w:rsid w:val="000F567A"/>
    <w:rsid w:val="000F5D3B"/>
    <w:rsid w:val="000F5D68"/>
    <w:rsid w:val="000F65FD"/>
    <w:rsid w:val="000F6A8F"/>
    <w:rsid w:val="000F6C77"/>
    <w:rsid w:val="000F6E70"/>
    <w:rsid w:val="000F6FD4"/>
    <w:rsid w:val="000F7132"/>
    <w:rsid w:val="000F7682"/>
    <w:rsid w:val="000F7B8C"/>
    <w:rsid w:val="000F7FB9"/>
    <w:rsid w:val="00100177"/>
    <w:rsid w:val="001007C9"/>
    <w:rsid w:val="001017A3"/>
    <w:rsid w:val="00101AB9"/>
    <w:rsid w:val="001029F5"/>
    <w:rsid w:val="00102E3A"/>
    <w:rsid w:val="0010342F"/>
    <w:rsid w:val="00103F36"/>
    <w:rsid w:val="00103FF9"/>
    <w:rsid w:val="00104148"/>
    <w:rsid w:val="00104465"/>
    <w:rsid w:val="00104AB2"/>
    <w:rsid w:val="001051A8"/>
    <w:rsid w:val="00105C1C"/>
    <w:rsid w:val="00105FD3"/>
    <w:rsid w:val="001066D9"/>
    <w:rsid w:val="00106A32"/>
    <w:rsid w:val="00106C1E"/>
    <w:rsid w:val="00106F60"/>
    <w:rsid w:val="00106F63"/>
    <w:rsid w:val="00107F1D"/>
    <w:rsid w:val="0011040A"/>
    <w:rsid w:val="0011073C"/>
    <w:rsid w:val="00110921"/>
    <w:rsid w:val="00111796"/>
    <w:rsid w:val="001119E1"/>
    <w:rsid w:val="00111CE2"/>
    <w:rsid w:val="00111D3F"/>
    <w:rsid w:val="001123F1"/>
    <w:rsid w:val="0011258E"/>
    <w:rsid w:val="00112B51"/>
    <w:rsid w:val="00112CB9"/>
    <w:rsid w:val="00113536"/>
    <w:rsid w:val="001140B1"/>
    <w:rsid w:val="0011418F"/>
    <w:rsid w:val="00114223"/>
    <w:rsid w:val="0011428C"/>
    <w:rsid w:val="00114346"/>
    <w:rsid w:val="0011447E"/>
    <w:rsid w:val="00114521"/>
    <w:rsid w:val="001149ED"/>
    <w:rsid w:val="00114B34"/>
    <w:rsid w:val="00115FA2"/>
    <w:rsid w:val="001165AA"/>
    <w:rsid w:val="0011674A"/>
    <w:rsid w:val="00116EBF"/>
    <w:rsid w:val="0011719B"/>
    <w:rsid w:val="00117871"/>
    <w:rsid w:val="001178B3"/>
    <w:rsid w:val="0011797E"/>
    <w:rsid w:val="00117EFA"/>
    <w:rsid w:val="0012046B"/>
    <w:rsid w:val="0012050E"/>
    <w:rsid w:val="00120772"/>
    <w:rsid w:val="00120897"/>
    <w:rsid w:val="00120C03"/>
    <w:rsid w:val="00120EB6"/>
    <w:rsid w:val="00120FA7"/>
    <w:rsid w:val="001213A9"/>
    <w:rsid w:val="0012141D"/>
    <w:rsid w:val="00121B5A"/>
    <w:rsid w:val="00121CE4"/>
    <w:rsid w:val="00121E4D"/>
    <w:rsid w:val="00122146"/>
    <w:rsid w:val="00122D58"/>
    <w:rsid w:val="00123007"/>
    <w:rsid w:val="0012316D"/>
    <w:rsid w:val="00123C12"/>
    <w:rsid w:val="001243AF"/>
    <w:rsid w:val="00124848"/>
    <w:rsid w:val="0012487B"/>
    <w:rsid w:val="00124977"/>
    <w:rsid w:val="001258CB"/>
    <w:rsid w:val="0012669C"/>
    <w:rsid w:val="00126902"/>
    <w:rsid w:val="00126B2B"/>
    <w:rsid w:val="00126B58"/>
    <w:rsid w:val="0012707A"/>
    <w:rsid w:val="0012734D"/>
    <w:rsid w:val="0012776A"/>
    <w:rsid w:val="00127CFA"/>
    <w:rsid w:val="00130066"/>
    <w:rsid w:val="0013022F"/>
    <w:rsid w:val="0013098C"/>
    <w:rsid w:val="00130AAA"/>
    <w:rsid w:val="001312C3"/>
    <w:rsid w:val="00131661"/>
    <w:rsid w:val="00132185"/>
    <w:rsid w:val="001321E7"/>
    <w:rsid w:val="001323D0"/>
    <w:rsid w:val="001325C7"/>
    <w:rsid w:val="00132E32"/>
    <w:rsid w:val="00132EDB"/>
    <w:rsid w:val="001333C2"/>
    <w:rsid w:val="001335A4"/>
    <w:rsid w:val="00133B94"/>
    <w:rsid w:val="00133BBC"/>
    <w:rsid w:val="001342EE"/>
    <w:rsid w:val="001344A3"/>
    <w:rsid w:val="0013483B"/>
    <w:rsid w:val="001353E7"/>
    <w:rsid w:val="001355FC"/>
    <w:rsid w:val="00135629"/>
    <w:rsid w:val="001362F0"/>
    <w:rsid w:val="00136344"/>
    <w:rsid w:val="00136693"/>
    <w:rsid w:val="001367C2"/>
    <w:rsid w:val="00136EAE"/>
    <w:rsid w:val="00136FE6"/>
    <w:rsid w:val="0013701B"/>
    <w:rsid w:val="001370DF"/>
    <w:rsid w:val="0013734A"/>
    <w:rsid w:val="001377A1"/>
    <w:rsid w:val="00137882"/>
    <w:rsid w:val="00137BC1"/>
    <w:rsid w:val="00137DA3"/>
    <w:rsid w:val="00140A12"/>
    <w:rsid w:val="00140FA3"/>
    <w:rsid w:val="0014104A"/>
    <w:rsid w:val="001412A2"/>
    <w:rsid w:val="001419D0"/>
    <w:rsid w:val="00141D26"/>
    <w:rsid w:val="00141E25"/>
    <w:rsid w:val="00141F3C"/>
    <w:rsid w:val="00142109"/>
    <w:rsid w:val="00142576"/>
    <w:rsid w:val="0014275A"/>
    <w:rsid w:val="0014356C"/>
    <w:rsid w:val="00143F5F"/>
    <w:rsid w:val="00143F63"/>
    <w:rsid w:val="0014401E"/>
    <w:rsid w:val="001441D2"/>
    <w:rsid w:val="001443BF"/>
    <w:rsid w:val="001444BB"/>
    <w:rsid w:val="001445FA"/>
    <w:rsid w:val="001452D0"/>
    <w:rsid w:val="00145542"/>
    <w:rsid w:val="00145564"/>
    <w:rsid w:val="001458F3"/>
    <w:rsid w:val="00146A1B"/>
    <w:rsid w:val="00146AEF"/>
    <w:rsid w:val="00146D31"/>
    <w:rsid w:val="001471B2"/>
    <w:rsid w:val="00147272"/>
    <w:rsid w:val="001502FD"/>
    <w:rsid w:val="0015048D"/>
    <w:rsid w:val="00150865"/>
    <w:rsid w:val="001509C0"/>
    <w:rsid w:val="00150ABC"/>
    <w:rsid w:val="00150AD5"/>
    <w:rsid w:val="00150C38"/>
    <w:rsid w:val="0015118C"/>
    <w:rsid w:val="001512C3"/>
    <w:rsid w:val="001512E5"/>
    <w:rsid w:val="00151553"/>
    <w:rsid w:val="00151D89"/>
    <w:rsid w:val="001526BA"/>
    <w:rsid w:val="001528CD"/>
    <w:rsid w:val="00152C8F"/>
    <w:rsid w:val="00153128"/>
    <w:rsid w:val="00153179"/>
    <w:rsid w:val="0015396F"/>
    <w:rsid w:val="00154040"/>
    <w:rsid w:val="0015457B"/>
    <w:rsid w:val="00154A4B"/>
    <w:rsid w:val="00154DED"/>
    <w:rsid w:val="00154FE0"/>
    <w:rsid w:val="00155587"/>
    <w:rsid w:val="001559FD"/>
    <w:rsid w:val="00155A55"/>
    <w:rsid w:val="00155EF4"/>
    <w:rsid w:val="00156698"/>
    <w:rsid w:val="0015673A"/>
    <w:rsid w:val="00156A97"/>
    <w:rsid w:val="00156B10"/>
    <w:rsid w:val="00156D64"/>
    <w:rsid w:val="00156F5F"/>
    <w:rsid w:val="00156FDB"/>
    <w:rsid w:val="001573F9"/>
    <w:rsid w:val="00157567"/>
    <w:rsid w:val="00157783"/>
    <w:rsid w:val="00157F53"/>
    <w:rsid w:val="001602D8"/>
    <w:rsid w:val="0016062E"/>
    <w:rsid w:val="00160B00"/>
    <w:rsid w:val="0016101F"/>
    <w:rsid w:val="001622E0"/>
    <w:rsid w:val="0016251E"/>
    <w:rsid w:val="00162521"/>
    <w:rsid w:val="00162CC0"/>
    <w:rsid w:val="00163047"/>
    <w:rsid w:val="001632AD"/>
    <w:rsid w:val="00164445"/>
    <w:rsid w:val="001649DE"/>
    <w:rsid w:val="00164B28"/>
    <w:rsid w:val="00164BEE"/>
    <w:rsid w:val="00164C25"/>
    <w:rsid w:val="00164CB0"/>
    <w:rsid w:val="00164E16"/>
    <w:rsid w:val="00165A20"/>
    <w:rsid w:val="00165AFC"/>
    <w:rsid w:val="00166448"/>
    <w:rsid w:val="00166456"/>
    <w:rsid w:val="001666E4"/>
    <w:rsid w:val="00166D81"/>
    <w:rsid w:val="00166E09"/>
    <w:rsid w:val="00167401"/>
    <w:rsid w:val="001679DE"/>
    <w:rsid w:val="00167BDA"/>
    <w:rsid w:val="001705C5"/>
    <w:rsid w:val="00170873"/>
    <w:rsid w:val="00170B22"/>
    <w:rsid w:val="001715CD"/>
    <w:rsid w:val="0017199A"/>
    <w:rsid w:val="00171F55"/>
    <w:rsid w:val="00171FE2"/>
    <w:rsid w:val="0017218A"/>
    <w:rsid w:val="001721D8"/>
    <w:rsid w:val="00172280"/>
    <w:rsid w:val="00172314"/>
    <w:rsid w:val="00172AE2"/>
    <w:rsid w:val="00172B16"/>
    <w:rsid w:val="0017345D"/>
    <w:rsid w:val="00174CCA"/>
    <w:rsid w:val="00175DF7"/>
    <w:rsid w:val="00175F56"/>
    <w:rsid w:val="00175F85"/>
    <w:rsid w:val="0017628E"/>
    <w:rsid w:val="0017636C"/>
    <w:rsid w:val="001764FD"/>
    <w:rsid w:val="00177048"/>
    <w:rsid w:val="00177519"/>
    <w:rsid w:val="00177C74"/>
    <w:rsid w:val="00180B13"/>
    <w:rsid w:val="00180EDF"/>
    <w:rsid w:val="00180FA0"/>
    <w:rsid w:val="00181424"/>
    <w:rsid w:val="0018193A"/>
    <w:rsid w:val="00181BEF"/>
    <w:rsid w:val="00181C62"/>
    <w:rsid w:val="00181E2E"/>
    <w:rsid w:val="00182031"/>
    <w:rsid w:val="001821F7"/>
    <w:rsid w:val="00182386"/>
    <w:rsid w:val="0018239F"/>
    <w:rsid w:val="0018256A"/>
    <w:rsid w:val="001827F9"/>
    <w:rsid w:val="00183466"/>
    <w:rsid w:val="00183DAB"/>
    <w:rsid w:val="00183F1A"/>
    <w:rsid w:val="0018401F"/>
    <w:rsid w:val="001840D2"/>
    <w:rsid w:val="00184A55"/>
    <w:rsid w:val="001856F5"/>
    <w:rsid w:val="00185935"/>
    <w:rsid w:val="00186318"/>
    <w:rsid w:val="001864AA"/>
    <w:rsid w:val="001864B3"/>
    <w:rsid w:val="00186766"/>
    <w:rsid w:val="00186E93"/>
    <w:rsid w:val="0019094B"/>
    <w:rsid w:val="00190D05"/>
    <w:rsid w:val="001914B6"/>
    <w:rsid w:val="0019163A"/>
    <w:rsid w:val="001924A9"/>
    <w:rsid w:val="001928BB"/>
    <w:rsid w:val="00192ABF"/>
    <w:rsid w:val="00192E72"/>
    <w:rsid w:val="00193338"/>
    <w:rsid w:val="0019338C"/>
    <w:rsid w:val="00193648"/>
    <w:rsid w:val="00193CE8"/>
    <w:rsid w:val="00194010"/>
    <w:rsid w:val="0019454F"/>
    <w:rsid w:val="0019578A"/>
    <w:rsid w:val="00196308"/>
    <w:rsid w:val="00196352"/>
    <w:rsid w:val="001964C7"/>
    <w:rsid w:val="00196AA8"/>
    <w:rsid w:val="00196FD1"/>
    <w:rsid w:val="00197738"/>
    <w:rsid w:val="001978C8"/>
    <w:rsid w:val="001A0375"/>
    <w:rsid w:val="001A0481"/>
    <w:rsid w:val="001A0C28"/>
    <w:rsid w:val="001A1201"/>
    <w:rsid w:val="001A1210"/>
    <w:rsid w:val="001A12CA"/>
    <w:rsid w:val="001A1336"/>
    <w:rsid w:val="001A1353"/>
    <w:rsid w:val="001A19E5"/>
    <w:rsid w:val="001A1F34"/>
    <w:rsid w:val="001A23D5"/>
    <w:rsid w:val="001A253C"/>
    <w:rsid w:val="001A255C"/>
    <w:rsid w:val="001A2ADC"/>
    <w:rsid w:val="001A2F05"/>
    <w:rsid w:val="001A353A"/>
    <w:rsid w:val="001A3846"/>
    <w:rsid w:val="001A3B20"/>
    <w:rsid w:val="001A3BE7"/>
    <w:rsid w:val="001A411E"/>
    <w:rsid w:val="001A4364"/>
    <w:rsid w:val="001A4389"/>
    <w:rsid w:val="001A52E9"/>
    <w:rsid w:val="001A571A"/>
    <w:rsid w:val="001A5857"/>
    <w:rsid w:val="001A5B95"/>
    <w:rsid w:val="001A5EB3"/>
    <w:rsid w:val="001A6072"/>
    <w:rsid w:val="001A621F"/>
    <w:rsid w:val="001A64DB"/>
    <w:rsid w:val="001A6541"/>
    <w:rsid w:val="001A7083"/>
    <w:rsid w:val="001A7130"/>
    <w:rsid w:val="001A7F3A"/>
    <w:rsid w:val="001B0228"/>
    <w:rsid w:val="001B068A"/>
    <w:rsid w:val="001B0F48"/>
    <w:rsid w:val="001B1C06"/>
    <w:rsid w:val="001B1D0E"/>
    <w:rsid w:val="001B25BF"/>
    <w:rsid w:val="001B28F9"/>
    <w:rsid w:val="001B2D8A"/>
    <w:rsid w:val="001B2ED5"/>
    <w:rsid w:val="001B3D9A"/>
    <w:rsid w:val="001B4A5B"/>
    <w:rsid w:val="001B523D"/>
    <w:rsid w:val="001B53E5"/>
    <w:rsid w:val="001B5CCA"/>
    <w:rsid w:val="001B5E88"/>
    <w:rsid w:val="001B6C0E"/>
    <w:rsid w:val="001B6F98"/>
    <w:rsid w:val="001B77AB"/>
    <w:rsid w:val="001B77D8"/>
    <w:rsid w:val="001B7C36"/>
    <w:rsid w:val="001B7DF8"/>
    <w:rsid w:val="001B7FD6"/>
    <w:rsid w:val="001C001C"/>
    <w:rsid w:val="001C0184"/>
    <w:rsid w:val="001C0313"/>
    <w:rsid w:val="001C0D2F"/>
    <w:rsid w:val="001C14DD"/>
    <w:rsid w:val="001C183C"/>
    <w:rsid w:val="001C198A"/>
    <w:rsid w:val="001C1ABB"/>
    <w:rsid w:val="001C1B4B"/>
    <w:rsid w:val="001C1B93"/>
    <w:rsid w:val="001C203D"/>
    <w:rsid w:val="001C208F"/>
    <w:rsid w:val="001C21A7"/>
    <w:rsid w:val="001C2501"/>
    <w:rsid w:val="001C2674"/>
    <w:rsid w:val="001C2956"/>
    <w:rsid w:val="001C2E4A"/>
    <w:rsid w:val="001C3224"/>
    <w:rsid w:val="001C343F"/>
    <w:rsid w:val="001C3E57"/>
    <w:rsid w:val="001C4623"/>
    <w:rsid w:val="001C495A"/>
    <w:rsid w:val="001C4D67"/>
    <w:rsid w:val="001C4DDD"/>
    <w:rsid w:val="001C5238"/>
    <w:rsid w:val="001C5352"/>
    <w:rsid w:val="001C5526"/>
    <w:rsid w:val="001C5B24"/>
    <w:rsid w:val="001C5D54"/>
    <w:rsid w:val="001C6493"/>
    <w:rsid w:val="001C68DA"/>
    <w:rsid w:val="001C6AED"/>
    <w:rsid w:val="001D0C66"/>
    <w:rsid w:val="001D0D61"/>
    <w:rsid w:val="001D11AF"/>
    <w:rsid w:val="001D19A8"/>
    <w:rsid w:val="001D24DA"/>
    <w:rsid w:val="001D2B85"/>
    <w:rsid w:val="001D2DAD"/>
    <w:rsid w:val="001D32EE"/>
    <w:rsid w:val="001D362E"/>
    <w:rsid w:val="001D3B5B"/>
    <w:rsid w:val="001D3D40"/>
    <w:rsid w:val="001D3E03"/>
    <w:rsid w:val="001D4C43"/>
    <w:rsid w:val="001D4DC1"/>
    <w:rsid w:val="001D5507"/>
    <w:rsid w:val="001D5B49"/>
    <w:rsid w:val="001D6218"/>
    <w:rsid w:val="001D62D1"/>
    <w:rsid w:val="001D6AD0"/>
    <w:rsid w:val="001D7AB5"/>
    <w:rsid w:val="001D7CBF"/>
    <w:rsid w:val="001D7F0E"/>
    <w:rsid w:val="001E063D"/>
    <w:rsid w:val="001E0988"/>
    <w:rsid w:val="001E0AE4"/>
    <w:rsid w:val="001E137E"/>
    <w:rsid w:val="001E1597"/>
    <w:rsid w:val="001E180E"/>
    <w:rsid w:val="001E1A2F"/>
    <w:rsid w:val="001E1A7D"/>
    <w:rsid w:val="001E1B33"/>
    <w:rsid w:val="001E2089"/>
    <w:rsid w:val="001E265D"/>
    <w:rsid w:val="001E26A2"/>
    <w:rsid w:val="001E298F"/>
    <w:rsid w:val="001E2ACB"/>
    <w:rsid w:val="001E302E"/>
    <w:rsid w:val="001E33A0"/>
    <w:rsid w:val="001E3A45"/>
    <w:rsid w:val="001E4413"/>
    <w:rsid w:val="001E4619"/>
    <w:rsid w:val="001E47BF"/>
    <w:rsid w:val="001E4BF9"/>
    <w:rsid w:val="001E4DC2"/>
    <w:rsid w:val="001E52F4"/>
    <w:rsid w:val="001E535A"/>
    <w:rsid w:val="001E54E9"/>
    <w:rsid w:val="001E5984"/>
    <w:rsid w:val="001E5DD4"/>
    <w:rsid w:val="001E610A"/>
    <w:rsid w:val="001E6410"/>
    <w:rsid w:val="001E6719"/>
    <w:rsid w:val="001E69FE"/>
    <w:rsid w:val="001E6C00"/>
    <w:rsid w:val="001E6C91"/>
    <w:rsid w:val="001E73F5"/>
    <w:rsid w:val="001E7807"/>
    <w:rsid w:val="001E785C"/>
    <w:rsid w:val="001E7917"/>
    <w:rsid w:val="001E7A68"/>
    <w:rsid w:val="001F02D5"/>
    <w:rsid w:val="001F048F"/>
    <w:rsid w:val="001F1158"/>
    <w:rsid w:val="001F1632"/>
    <w:rsid w:val="001F1768"/>
    <w:rsid w:val="001F17AD"/>
    <w:rsid w:val="001F1A27"/>
    <w:rsid w:val="001F1B85"/>
    <w:rsid w:val="001F1B8A"/>
    <w:rsid w:val="001F1BCB"/>
    <w:rsid w:val="001F1F6C"/>
    <w:rsid w:val="001F1F9A"/>
    <w:rsid w:val="001F23DE"/>
    <w:rsid w:val="001F2400"/>
    <w:rsid w:val="001F2A65"/>
    <w:rsid w:val="001F2F89"/>
    <w:rsid w:val="001F3E46"/>
    <w:rsid w:val="001F4296"/>
    <w:rsid w:val="001F44CB"/>
    <w:rsid w:val="001F46F8"/>
    <w:rsid w:val="001F49B4"/>
    <w:rsid w:val="001F4AA4"/>
    <w:rsid w:val="001F520C"/>
    <w:rsid w:val="001F590D"/>
    <w:rsid w:val="001F5B6B"/>
    <w:rsid w:val="001F5F1F"/>
    <w:rsid w:val="001F6E02"/>
    <w:rsid w:val="001F6F2A"/>
    <w:rsid w:val="001F7199"/>
    <w:rsid w:val="001F7EF6"/>
    <w:rsid w:val="002001D6"/>
    <w:rsid w:val="0020021B"/>
    <w:rsid w:val="00200396"/>
    <w:rsid w:val="00200BAF"/>
    <w:rsid w:val="00200C78"/>
    <w:rsid w:val="00200FA2"/>
    <w:rsid w:val="00201593"/>
    <w:rsid w:val="00201C73"/>
    <w:rsid w:val="00201E0C"/>
    <w:rsid w:val="002028AC"/>
    <w:rsid w:val="00202D9A"/>
    <w:rsid w:val="002030C1"/>
    <w:rsid w:val="002031BA"/>
    <w:rsid w:val="00204873"/>
    <w:rsid w:val="00204917"/>
    <w:rsid w:val="0020517E"/>
    <w:rsid w:val="002052C5"/>
    <w:rsid w:val="0020532B"/>
    <w:rsid w:val="00205A01"/>
    <w:rsid w:val="00205D76"/>
    <w:rsid w:val="00207A3A"/>
    <w:rsid w:val="00207AF0"/>
    <w:rsid w:val="00207F68"/>
    <w:rsid w:val="00210045"/>
    <w:rsid w:val="00210163"/>
    <w:rsid w:val="002101B5"/>
    <w:rsid w:val="002107C8"/>
    <w:rsid w:val="00210A4E"/>
    <w:rsid w:val="00210D3E"/>
    <w:rsid w:val="00210F94"/>
    <w:rsid w:val="00211640"/>
    <w:rsid w:val="0021201B"/>
    <w:rsid w:val="00212074"/>
    <w:rsid w:val="00212865"/>
    <w:rsid w:val="002128B4"/>
    <w:rsid w:val="00212F73"/>
    <w:rsid w:val="00213160"/>
    <w:rsid w:val="00213430"/>
    <w:rsid w:val="00214147"/>
    <w:rsid w:val="00214361"/>
    <w:rsid w:val="00214478"/>
    <w:rsid w:val="0021468B"/>
    <w:rsid w:val="00214773"/>
    <w:rsid w:val="00214980"/>
    <w:rsid w:val="002149B2"/>
    <w:rsid w:val="00214AD1"/>
    <w:rsid w:val="002157BB"/>
    <w:rsid w:val="00215BCB"/>
    <w:rsid w:val="00215D11"/>
    <w:rsid w:val="002166E3"/>
    <w:rsid w:val="00216852"/>
    <w:rsid w:val="00216935"/>
    <w:rsid w:val="00217518"/>
    <w:rsid w:val="002175D7"/>
    <w:rsid w:val="00217C10"/>
    <w:rsid w:val="00217CA6"/>
    <w:rsid w:val="00217CEB"/>
    <w:rsid w:val="00220092"/>
    <w:rsid w:val="002203A0"/>
    <w:rsid w:val="002203EC"/>
    <w:rsid w:val="0022066A"/>
    <w:rsid w:val="00220CFB"/>
    <w:rsid w:val="00221437"/>
    <w:rsid w:val="0022152D"/>
    <w:rsid w:val="00221693"/>
    <w:rsid w:val="00221902"/>
    <w:rsid w:val="002228A9"/>
    <w:rsid w:val="00222D7C"/>
    <w:rsid w:val="00222F07"/>
    <w:rsid w:val="00222F66"/>
    <w:rsid w:val="0022398C"/>
    <w:rsid w:val="00223B84"/>
    <w:rsid w:val="00224744"/>
    <w:rsid w:val="00224801"/>
    <w:rsid w:val="00224EAD"/>
    <w:rsid w:val="0022566D"/>
    <w:rsid w:val="00225BBE"/>
    <w:rsid w:val="00225D39"/>
    <w:rsid w:val="0022621D"/>
    <w:rsid w:val="0022657A"/>
    <w:rsid w:val="002266E3"/>
    <w:rsid w:val="00226B54"/>
    <w:rsid w:val="00227368"/>
    <w:rsid w:val="00227712"/>
    <w:rsid w:val="00227836"/>
    <w:rsid w:val="0022785C"/>
    <w:rsid w:val="00227983"/>
    <w:rsid w:val="00230253"/>
    <w:rsid w:val="0023060D"/>
    <w:rsid w:val="00230841"/>
    <w:rsid w:val="00230F95"/>
    <w:rsid w:val="002314C3"/>
    <w:rsid w:val="00231861"/>
    <w:rsid w:val="002322EA"/>
    <w:rsid w:val="002326F1"/>
    <w:rsid w:val="0023286A"/>
    <w:rsid w:val="00232B63"/>
    <w:rsid w:val="002330B9"/>
    <w:rsid w:val="00233304"/>
    <w:rsid w:val="002333D0"/>
    <w:rsid w:val="002339C2"/>
    <w:rsid w:val="00233EC8"/>
    <w:rsid w:val="00233EEE"/>
    <w:rsid w:val="00234094"/>
    <w:rsid w:val="002350C4"/>
    <w:rsid w:val="002353A8"/>
    <w:rsid w:val="00235DD6"/>
    <w:rsid w:val="00236050"/>
    <w:rsid w:val="002369DC"/>
    <w:rsid w:val="00236BD3"/>
    <w:rsid w:val="00236CE4"/>
    <w:rsid w:val="0023780D"/>
    <w:rsid w:val="00237825"/>
    <w:rsid w:val="00237DEF"/>
    <w:rsid w:val="00237F27"/>
    <w:rsid w:val="0024080A"/>
    <w:rsid w:val="00240A51"/>
    <w:rsid w:val="00240F9B"/>
    <w:rsid w:val="00240FB1"/>
    <w:rsid w:val="00241644"/>
    <w:rsid w:val="00241879"/>
    <w:rsid w:val="00241A04"/>
    <w:rsid w:val="00241A83"/>
    <w:rsid w:val="00241C50"/>
    <w:rsid w:val="00241D38"/>
    <w:rsid w:val="00242074"/>
    <w:rsid w:val="00242A91"/>
    <w:rsid w:val="0024348C"/>
    <w:rsid w:val="002436E0"/>
    <w:rsid w:val="002436F0"/>
    <w:rsid w:val="00243BCB"/>
    <w:rsid w:val="00243F5A"/>
    <w:rsid w:val="00244478"/>
    <w:rsid w:val="00244EE3"/>
    <w:rsid w:val="002450C6"/>
    <w:rsid w:val="0024527D"/>
    <w:rsid w:val="002452B1"/>
    <w:rsid w:val="00245C68"/>
    <w:rsid w:val="00246183"/>
    <w:rsid w:val="002466DF"/>
    <w:rsid w:val="002467ED"/>
    <w:rsid w:val="002474E4"/>
    <w:rsid w:val="002500CF"/>
    <w:rsid w:val="002501F1"/>
    <w:rsid w:val="00250405"/>
    <w:rsid w:val="002508E9"/>
    <w:rsid w:val="00250C86"/>
    <w:rsid w:val="00251051"/>
    <w:rsid w:val="0025187C"/>
    <w:rsid w:val="00251AF5"/>
    <w:rsid w:val="00251B3C"/>
    <w:rsid w:val="00251B9A"/>
    <w:rsid w:val="00251DE2"/>
    <w:rsid w:val="00251F0B"/>
    <w:rsid w:val="00252612"/>
    <w:rsid w:val="00252830"/>
    <w:rsid w:val="002528E7"/>
    <w:rsid w:val="00252F1B"/>
    <w:rsid w:val="002532D8"/>
    <w:rsid w:val="00254091"/>
    <w:rsid w:val="00254453"/>
    <w:rsid w:val="00254688"/>
    <w:rsid w:val="00254BFA"/>
    <w:rsid w:val="002556CE"/>
    <w:rsid w:val="00255AB7"/>
    <w:rsid w:val="00255C30"/>
    <w:rsid w:val="00256278"/>
    <w:rsid w:val="002566CE"/>
    <w:rsid w:val="0025697C"/>
    <w:rsid w:val="00256A57"/>
    <w:rsid w:val="00256BF9"/>
    <w:rsid w:val="00256F89"/>
    <w:rsid w:val="0025717E"/>
    <w:rsid w:val="00257539"/>
    <w:rsid w:val="00257865"/>
    <w:rsid w:val="00257AF1"/>
    <w:rsid w:val="00257F45"/>
    <w:rsid w:val="0026085B"/>
    <w:rsid w:val="00261405"/>
    <w:rsid w:val="00261525"/>
    <w:rsid w:val="00261C96"/>
    <w:rsid w:val="00261ED3"/>
    <w:rsid w:val="0026215A"/>
    <w:rsid w:val="0026258A"/>
    <w:rsid w:val="0026261D"/>
    <w:rsid w:val="0026266B"/>
    <w:rsid w:val="00262A12"/>
    <w:rsid w:val="00262C72"/>
    <w:rsid w:val="0026315B"/>
    <w:rsid w:val="002631ED"/>
    <w:rsid w:val="002632C0"/>
    <w:rsid w:val="002639D2"/>
    <w:rsid w:val="00263AF1"/>
    <w:rsid w:val="00263E19"/>
    <w:rsid w:val="0026423B"/>
    <w:rsid w:val="00264407"/>
    <w:rsid w:val="00264D2C"/>
    <w:rsid w:val="002653EC"/>
    <w:rsid w:val="00265443"/>
    <w:rsid w:val="00265726"/>
    <w:rsid w:val="00265A2D"/>
    <w:rsid w:val="00265A73"/>
    <w:rsid w:val="00265CEF"/>
    <w:rsid w:val="00265D5B"/>
    <w:rsid w:val="00266042"/>
    <w:rsid w:val="0026633D"/>
    <w:rsid w:val="00266AEB"/>
    <w:rsid w:val="00266BB0"/>
    <w:rsid w:val="00266F71"/>
    <w:rsid w:val="00266F8E"/>
    <w:rsid w:val="002670E3"/>
    <w:rsid w:val="002702EE"/>
    <w:rsid w:val="002704C7"/>
    <w:rsid w:val="00270636"/>
    <w:rsid w:val="00270859"/>
    <w:rsid w:val="00270BDC"/>
    <w:rsid w:val="002714A8"/>
    <w:rsid w:val="00271729"/>
    <w:rsid w:val="00272144"/>
    <w:rsid w:val="00272694"/>
    <w:rsid w:val="0027279B"/>
    <w:rsid w:val="00273157"/>
    <w:rsid w:val="002734E1"/>
    <w:rsid w:val="00273730"/>
    <w:rsid w:val="002737CA"/>
    <w:rsid w:val="00273A35"/>
    <w:rsid w:val="00273E64"/>
    <w:rsid w:val="0027426D"/>
    <w:rsid w:val="002742A4"/>
    <w:rsid w:val="002745B9"/>
    <w:rsid w:val="00274664"/>
    <w:rsid w:val="00274706"/>
    <w:rsid w:val="00274E55"/>
    <w:rsid w:val="00275223"/>
    <w:rsid w:val="00275B89"/>
    <w:rsid w:val="002760E1"/>
    <w:rsid w:val="002764E0"/>
    <w:rsid w:val="0027673A"/>
    <w:rsid w:val="00276867"/>
    <w:rsid w:val="00277048"/>
    <w:rsid w:val="00277136"/>
    <w:rsid w:val="00277332"/>
    <w:rsid w:val="002774B1"/>
    <w:rsid w:val="00277A14"/>
    <w:rsid w:val="00277CF1"/>
    <w:rsid w:val="00277EA9"/>
    <w:rsid w:val="00280659"/>
    <w:rsid w:val="00280D8A"/>
    <w:rsid w:val="002812E9"/>
    <w:rsid w:val="00282266"/>
    <w:rsid w:val="00282559"/>
    <w:rsid w:val="002829B1"/>
    <w:rsid w:val="00282DF2"/>
    <w:rsid w:val="00282EDA"/>
    <w:rsid w:val="0028326D"/>
    <w:rsid w:val="00283D8B"/>
    <w:rsid w:val="00284FDB"/>
    <w:rsid w:val="002855D6"/>
    <w:rsid w:val="00285EC2"/>
    <w:rsid w:val="0028601D"/>
    <w:rsid w:val="00287146"/>
    <w:rsid w:val="00287606"/>
    <w:rsid w:val="00287A3E"/>
    <w:rsid w:val="00287F2C"/>
    <w:rsid w:val="00287F76"/>
    <w:rsid w:val="00287FA4"/>
    <w:rsid w:val="0029007E"/>
    <w:rsid w:val="002909C6"/>
    <w:rsid w:val="00291041"/>
    <w:rsid w:val="00291754"/>
    <w:rsid w:val="00291B26"/>
    <w:rsid w:val="00291D47"/>
    <w:rsid w:val="00292EF5"/>
    <w:rsid w:val="002930D9"/>
    <w:rsid w:val="00293124"/>
    <w:rsid w:val="00293819"/>
    <w:rsid w:val="00293DFC"/>
    <w:rsid w:val="00293F35"/>
    <w:rsid w:val="002940A8"/>
    <w:rsid w:val="002947A4"/>
    <w:rsid w:val="002956AB"/>
    <w:rsid w:val="00295EEF"/>
    <w:rsid w:val="0029684D"/>
    <w:rsid w:val="00296A0A"/>
    <w:rsid w:val="00296A9C"/>
    <w:rsid w:val="002972F4"/>
    <w:rsid w:val="0029752B"/>
    <w:rsid w:val="00297CDF"/>
    <w:rsid w:val="002A015F"/>
    <w:rsid w:val="002A04DD"/>
    <w:rsid w:val="002A0DE3"/>
    <w:rsid w:val="002A1141"/>
    <w:rsid w:val="002A1851"/>
    <w:rsid w:val="002A1EF2"/>
    <w:rsid w:val="002A2284"/>
    <w:rsid w:val="002A22A8"/>
    <w:rsid w:val="002A2B57"/>
    <w:rsid w:val="002A2D4A"/>
    <w:rsid w:val="002A3D9D"/>
    <w:rsid w:val="002A40C0"/>
    <w:rsid w:val="002A4325"/>
    <w:rsid w:val="002A44DF"/>
    <w:rsid w:val="002A4995"/>
    <w:rsid w:val="002A4BAA"/>
    <w:rsid w:val="002A4ECB"/>
    <w:rsid w:val="002A4F16"/>
    <w:rsid w:val="002A551A"/>
    <w:rsid w:val="002A5682"/>
    <w:rsid w:val="002A59F8"/>
    <w:rsid w:val="002A62D7"/>
    <w:rsid w:val="002A6A83"/>
    <w:rsid w:val="002A7BCB"/>
    <w:rsid w:val="002B0B5A"/>
    <w:rsid w:val="002B0E15"/>
    <w:rsid w:val="002B156E"/>
    <w:rsid w:val="002B170B"/>
    <w:rsid w:val="002B1777"/>
    <w:rsid w:val="002B194E"/>
    <w:rsid w:val="002B1B96"/>
    <w:rsid w:val="002B20D8"/>
    <w:rsid w:val="002B20E2"/>
    <w:rsid w:val="002B2707"/>
    <w:rsid w:val="002B2A99"/>
    <w:rsid w:val="002B301C"/>
    <w:rsid w:val="002B3EC3"/>
    <w:rsid w:val="002B43DD"/>
    <w:rsid w:val="002B4B65"/>
    <w:rsid w:val="002B4C42"/>
    <w:rsid w:val="002B5BD7"/>
    <w:rsid w:val="002B61CB"/>
    <w:rsid w:val="002B64A9"/>
    <w:rsid w:val="002B6B8A"/>
    <w:rsid w:val="002B7101"/>
    <w:rsid w:val="002B74A7"/>
    <w:rsid w:val="002B75C8"/>
    <w:rsid w:val="002B768E"/>
    <w:rsid w:val="002B7769"/>
    <w:rsid w:val="002B786A"/>
    <w:rsid w:val="002C06EC"/>
    <w:rsid w:val="002C12E2"/>
    <w:rsid w:val="002C167B"/>
    <w:rsid w:val="002C1AC4"/>
    <w:rsid w:val="002C1B22"/>
    <w:rsid w:val="002C1E2C"/>
    <w:rsid w:val="002C2004"/>
    <w:rsid w:val="002C22F3"/>
    <w:rsid w:val="002C2D65"/>
    <w:rsid w:val="002C36CD"/>
    <w:rsid w:val="002C391B"/>
    <w:rsid w:val="002C3BD5"/>
    <w:rsid w:val="002C4117"/>
    <w:rsid w:val="002C42BD"/>
    <w:rsid w:val="002C47B1"/>
    <w:rsid w:val="002C6A88"/>
    <w:rsid w:val="002C7236"/>
    <w:rsid w:val="002C769E"/>
    <w:rsid w:val="002C7EA7"/>
    <w:rsid w:val="002D0446"/>
    <w:rsid w:val="002D0813"/>
    <w:rsid w:val="002D0E38"/>
    <w:rsid w:val="002D1A57"/>
    <w:rsid w:val="002D1B40"/>
    <w:rsid w:val="002D22FE"/>
    <w:rsid w:val="002D2568"/>
    <w:rsid w:val="002D25AC"/>
    <w:rsid w:val="002D2EAB"/>
    <w:rsid w:val="002D3EF4"/>
    <w:rsid w:val="002D426A"/>
    <w:rsid w:val="002D42B3"/>
    <w:rsid w:val="002D523B"/>
    <w:rsid w:val="002D5590"/>
    <w:rsid w:val="002D5FF2"/>
    <w:rsid w:val="002D63AB"/>
    <w:rsid w:val="002D6479"/>
    <w:rsid w:val="002D7E4D"/>
    <w:rsid w:val="002D7F99"/>
    <w:rsid w:val="002E0B0F"/>
    <w:rsid w:val="002E0B41"/>
    <w:rsid w:val="002E130F"/>
    <w:rsid w:val="002E13EE"/>
    <w:rsid w:val="002E1481"/>
    <w:rsid w:val="002E192B"/>
    <w:rsid w:val="002E1AA2"/>
    <w:rsid w:val="002E1C14"/>
    <w:rsid w:val="002E1E73"/>
    <w:rsid w:val="002E1FD6"/>
    <w:rsid w:val="002E2298"/>
    <w:rsid w:val="002E2325"/>
    <w:rsid w:val="002E24AD"/>
    <w:rsid w:val="002E36B1"/>
    <w:rsid w:val="002E372F"/>
    <w:rsid w:val="002E40CE"/>
    <w:rsid w:val="002E4188"/>
    <w:rsid w:val="002E42A3"/>
    <w:rsid w:val="002E49CD"/>
    <w:rsid w:val="002E4C63"/>
    <w:rsid w:val="002E4E4F"/>
    <w:rsid w:val="002E4F14"/>
    <w:rsid w:val="002E507B"/>
    <w:rsid w:val="002E5357"/>
    <w:rsid w:val="002E5EA6"/>
    <w:rsid w:val="002E5EA9"/>
    <w:rsid w:val="002E5EAF"/>
    <w:rsid w:val="002E644D"/>
    <w:rsid w:val="002E6983"/>
    <w:rsid w:val="002E6FE3"/>
    <w:rsid w:val="002E7092"/>
    <w:rsid w:val="002E7492"/>
    <w:rsid w:val="002E7529"/>
    <w:rsid w:val="002E7540"/>
    <w:rsid w:val="002E7845"/>
    <w:rsid w:val="002E7CD7"/>
    <w:rsid w:val="002E7F8F"/>
    <w:rsid w:val="002F0054"/>
    <w:rsid w:val="002F0929"/>
    <w:rsid w:val="002F1080"/>
    <w:rsid w:val="002F16E2"/>
    <w:rsid w:val="002F1A18"/>
    <w:rsid w:val="002F1CC0"/>
    <w:rsid w:val="002F2333"/>
    <w:rsid w:val="002F2498"/>
    <w:rsid w:val="002F269B"/>
    <w:rsid w:val="002F331F"/>
    <w:rsid w:val="002F3380"/>
    <w:rsid w:val="002F357F"/>
    <w:rsid w:val="002F359A"/>
    <w:rsid w:val="002F3AD3"/>
    <w:rsid w:val="002F3DB0"/>
    <w:rsid w:val="002F48EF"/>
    <w:rsid w:val="002F4B26"/>
    <w:rsid w:val="002F5716"/>
    <w:rsid w:val="002F5942"/>
    <w:rsid w:val="002F5BF1"/>
    <w:rsid w:val="002F6316"/>
    <w:rsid w:val="002F6828"/>
    <w:rsid w:val="002F6BB6"/>
    <w:rsid w:val="002F6EFD"/>
    <w:rsid w:val="002F7630"/>
    <w:rsid w:val="002F7701"/>
    <w:rsid w:val="0030023C"/>
    <w:rsid w:val="00300425"/>
    <w:rsid w:val="0030056C"/>
    <w:rsid w:val="00300609"/>
    <w:rsid w:val="00300A0A"/>
    <w:rsid w:val="00302C22"/>
    <w:rsid w:val="00302E24"/>
    <w:rsid w:val="003037DF"/>
    <w:rsid w:val="00303919"/>
    <w:rsid w:val="00303CC4"/>
    <w:rsid w:val="0030404A"/>
    <w:rsid w:val="00304AE7"/>
    <w:rsid w:val="00304CFA"/>
    <w:rsid w:val="00305068"/>
    <w:rsid w:val="003053E5"/>
    <w:rsid w:val="003061A1"/>
    <w:rsid w:val="003070DD"/>
    <w:rsid w:val="00307299"/>
    <w:rsid w:val="00307417"/>
    <w:rsid w:val="003077FA"/>
    <w:rsid w:val="0030782E"/>
    <w:rsid w:val="00307C38"/>
    <w:rsid w:val="00307D13"/>
    <w:rsid w:val="00310018"/>
    <w:rsid w:val="003104DD"/>
    <w:rsid w:val="00310655"/>
    <w:rsid w:val="00310666"/>
    <w:rsid w:val="00310B1F"/>
    <w:rsid w:val="00310D43"/>
    <w:rsid w:val="00310DD0"/>
    <w:rsid w:val="00310FE6"/>
    <w:rsid w:val="0031148C"/>
    <w:rsid w:val="00311723"/>
    <w:rsid w:val="003119E3"/>
    <w:rsid w:val="00312263"/>
    <w:rsid w:val="00312BD7"/>
    <w:rsid w:val="0031357A"/>
    <w:rsid w:val="0031369E"/>
    <w:rsid w:val="00313EEA"/>
    <w:rsid w:val="00313FC3"/>
    <w:rsid w:val="003144C6"/>
    <w:rsid w:val="003148B1"/>
    <w:rsid w:val="00314B45"/>
    <w:rsid w:val="00314D82"/>
    <w:rsid w:val="003153BA"/>
    <w:rsid w:val="00315881"/>
    <w:rsid w:val="003159E5"/>
    <w:rsid w:val="00315FEF"/>
    <w:rsid w:val="00316525"/>
    <w:rsid w:val="00316FF8"/>
    <w:rsid w:val="0031710D"/>
    <w:rsid w:val="00317DA2"/>
    <w:rsid w:val="00317F6D"/>
    <w:rsid w:val="003208A8"/>
    <w:rsid w:val="003214C4"/>
    <w:rsid w:val="00321621"/>
    <w:rsid w:val="003218A0"/>
    <w:rsid w:val="0032190E"/>
    <w:rsid w:val="00321DD4"/>
    <w:rsid w:val="00322312"/>
    <w:rsid w:val="0032248F"/>
    <w:rsid w:val="00322870"/>
    <w:rsid w:val="003233F5"/>
    <w:rsid w:val="00323433"/>
    <w:rsid w:val="00323990"/>
    <w:rsid w:val="003240FD"/>
    <w:rsid w:val="003243C9"/>
    <w:rsid w:val="0032458B"/>
    <w:rsid w:val="0032467D"/>
    <w:rsid w:val="00324759"/>
    <w:rsid w:val="003250AE"/>
    <w:rsid w:val="00325187"/>
    <w:rsid w:val="00325482"/>
    <w:rsid w:val="00325A18"/>
    <w:rsid w:val="00325AEA"/>
    <w:rsid w:val="00325AEE"/>
    <w:rsid w:val="00326A03"/>
    <w:rsid w:val="00326F4C"/>
    <w:rsid w:val="00327117"/>
    <w:rsid w:val="00327153"/>
    <w:rsid w:val="00327F97"/>
    <w:rsid w:val="00330144"/>
    <w:rsid w:val="0033042A"/>
    <w:rsid w:val="0033067D"/>
    <w:rsid w:val="003306B9"/>
    <w:rsid w:val="003306F6"/>
    <w:rsid w:val="00330DD9"/>
    <w:rsid w:val="0033148E"/>
    <w:rsid w:val="00331E0F"/>
    <w:rsid w:val="00331FB6"/>
    <w:rsid w:val="00332434"/>
    <w:rsid w:val="0033262D"/>
    <w:rsid w:val="00332D17"/>
    <w:rsid w:val="00334423"/>
    <w:rsid w:val="00334433"/>
    <w:rsid w:val="0033464F"/>
    <w:rsid w:val="003348A9"/>
    <w:rsid w:val="003349BA"/>
    <w:rsid w:val="003351DE"/>
    <w:rsid w:val="00335884"/>
    <w:rsid w:val="00335C01"/>
    <w:rsid w:val="00335E2A"/>
    <w:rsid w:val="0033690D"/>
    <w:rsid w:val="00336C7F"/>
    <w:rsid w:val="00336FEE"/>
    <w:rsid w:val="003372C0"/>
    <w:rsid w:val="00337612"/>
    <w:rsid w:val="0033776D"/>
    <w:rsid w:val="00337BFB"/>
    <w:rsid w:val="00340482"/>
    <w:rsid w:val="00340656"/>
    <w:rsid w:val="003409F8"/>
    <w:rsid w:val="00340B73"/>
    <w:rsid w:val="00340F10"/>
    <w:rsid w:val="00341BD8"/>
    <w:rsid w:val="00341DB3"/>
    <w:rsid w:val="00342044"/>
    <w:rsid w:val="00342BA2"/>
    <w:rsid w:val="00342DB4"/>
    <w:rsid w:val="00343051"/>
    <w:rsid w:val="00343070"/>
    <w:rsid w:val="0034325F"/>
    <w:rsid w:val="00343D4B"/>
    <w:rsid w:val="003441C7"/>
    <w:rsid w:val="00344376"/>
    <w:rsid w:val="003449FC"/>
    <w:rsid w:val="00344A68"/>
    <w:rsid w:val="00344BDE"/>
    <w:rsid w:val="00344CA0"/>
    <w:rsid w:val="00344F77"/>
    <w:rsid w:val="00345022"/>
    <w:rsid w:val="003452B0"/>
    <w:rsid w:val="0034550F"/>
    <w:rsid w:val="00345C07"/>
    <w:rsid w:val="00345D65"/>
    <w:rsid w:val="00346395"/>
    <w:rsid w:val="003466CA"/>
    <w:rsid w:val="00346805"/>
    <w:rsid w:val="00346A9C"/>
    <w:rsid w:val="00347336"/>
    <w:rsid w:val="00347604"/>
    <w:rsid w:val="00347B7E"/>
    <w:rsid w:val="00350073"/>
    <w:rsid w:val="0035045B"/>
    <w:rsid w:val="00350650"/>
    <w:rsid w:val="00351819"/>
    <w:rsid w:val="0035197E"/>
    <w:rsid w:val="00351D44"/>
    <w:rsid w:val="00351E61"/>
    <w:rsid w:val="00352116"/>
    <w:rsid w:val="003523DF"/>
    <w:rsid w:val="00352BD5"/>
    <w:rsid w:val="0035376F"/>
    <w:rsid w:val="00353B45"/>
    <w:rsid w:val="00353DF3"/>
    <w:rsid w:val="00353E7D"/>
    <w:rsid w:val="0035428B"/>
    <w:rsid w:val="003545B0"/>
    <w:rsid w:val="00354648"/>
    <w:rsid w:val="003549BE"/>
    <w:rsid w:val="00354AB3"/>
    <w:rsid w:val="00354EEB"/>
    <w:rsid w:val="00355027"/>
    <w:rsid w:val="003556FA"/>
    <w:rsid w:val="0035580C"/>
    <w:rsid w:val="003559EF"/>
    <w:rsid w:val="00355B33"/>
    <w:rsid w:val="00355C64"/>
    <w:rsid w:val="00355FB9"/>
    <w:rsid w:val="00355FC6"/>
    <w:rsid w:val="00356059"/>
    <w:rsid w:val="0035621E"/>
    <w:rsid w:val="003565B4"/>
    <w:rsid w:val="00356730"/>
    <w:rsid w:val="00356E08"/>
    <w:rsid w:val="00357275"/>
    <w:rsid w:val="00357BD3"/>
    <w:rsid w:val="00357DFD"/>
    <w:rsid w:val="003603B8"/>
    <w:rsid w:val="00360D8D"/>
    <w:rsid w:val="0036174A"/>
    <w:rsid w:val="0036208E"/>
    <w:rsid w:val="0036218E"/>
    <w:rsid w:val="00362D14"/>
    <w:rsid w:val="00362F6C"/>
    <w:rsid w:val="00363FE5"/>
    <w:rsid w:val="00364F77"/>
    <w:rsid w:val="00364F89"/>
    <w:rsid w:val="00365204"/>
    <w:rsid w:val="00365815"/>
    <w:rsid w:val="00365832"/>
    <w:rsid w:val="00366382"/>
    <w:rsid w:val="0036645C"/>
    <w:rsid w:val="0036651F"/>
    <w:rsid w:val="003665A1"/>
    <w:rsid w:val="00366CE0"/>
    <w:rsid w:val="003670F7"/>
    <w:rsid w:val="00367B64"/>
    <w:rsid w:val="00367E82"/>
    <w:rsid w:val="00370189"/>
    <w:rsid w:val="00370330"/>
    <w:rsid w:val="0037052A"/>
    <w:rsid w:val="00370766"/>
    <w:rsid w:val="00370E14"/>
    <w:rsid w:val="003714C3"/>
    <w:rsid w:val="0037159F"/>
    <w:rsid w:val="00371915"/>
    <w:rsid w:val="00371F3E"/>
    <w:rsid w:val="00372AAE"/>
    <w:rsid w:val="00372EE8"/>
    <w:rsid w:val="00373609"/>
    <w:rsid w:val="0037420C"/>
    <w:rsid w:val="0037433F"/>
    <w:rsid w:val="003747FD"/>
    <w:rsid w:val="00374A91"/>
    <w:rsid w:val="00374C0A"/>
    <w:rsid w:val="00374EAA"/>
    <w:rsid w:val="00375155"/>
    <w:rsid w:val="00375784"/>
    <w:rsid w:val="00375990"/>
    <w:rsid w:val="00375FA8"/>
    <w:rsid w:val="003761A1"/>
    <w:rsid w:val="00376580"/>
    <w:rsid w:val="0037686D"/>
    <w:rsid w:val="0037691D"/>
    <w:rsid w:val="00376AED"/>
    <w:rsid w:val="00376BA6"/>
    <w:rsid w:val="003772E1"/>
    <w:rsid w:val="00377C6F"/>
    <w:rsid w:val="00377D55"/>
    <w:rsid w:val="00377D5B"/>
    <w:rsid w:val="00380700"/>
    <w:rsid w:val="0038077A"/>
    <w:rsid w:val="00380F94"/>
    <w:rsid w:val="00381311"/>
    <w:rsid w:val="00381760"/>
    <w:rsid w:val="00381CED"/>
    <w:rsid w:val="0038229A"/>
    <w:rsid w:val="00382538"/>
    <w:rsid w:val="00382E5D"/>
    <w:rsid w:val="0038464C"/>
    <w:rsid w:val="00384CBB"/>
    <w:rsid w:val="0038542B"/>
    <w:rsid w:val="00385A34"/>
    <w:rsid w:val="00385A81"/>
    <w:rsid w:val="00385C11"/>
    <w:rsid w:val="00386120"/>
    <w:rsid w:val="00386B1E"/>
    <w:rsid w:val="00386DDC"/>
    <w:rsid w:val="00387190"/>
    <w:rsid w:val="00387244"/>
    <w:rsid w:val="003876E1"/>
    <w:rsid w:val="003903D0"/>
    <w:rsid w:val="00390473"/>
    <w:rsid w:val="003904A1"/>
    <w:rsid w:val="00390553"/>
    <w:rsid w:val="00390816"/>
    <w:rsid w:val="00390C74"/>
    <w:rsid w:val="00390DA5"/>
    <w:rsid w:val="00391498"/>
    <w:rsid w:val="00391502"/>
    <w:rsid w:val="00391795"/>
    <w:rsid w:val="003917D9"/>
    <w:rsid w:val="00391A84"/>
    <w:rsid w:val="0039217B"/>
    <w:rsid w:val="00392A5F"/>
    <w:rsid w:val="00392B3E"/>
    <w:rsid w:val="00392E2E"/>
    <w:rsid w:val="00393913"/>
    <w:rsid w:val="00394167"/>
    <w:rsid w:val="003945B9"/>
    <w:rsid w:val="0039484E"/>
    <w:rsid w:val="00394CC4"/>
    <w:rsid w:val="00394DC3"/>
    <w:rsid w:val="00395939"/>
    <w:rsid w:val="00395BE4"/>
    <w:rsid w:val="00395BF6"/>
    <w:rsid w:val="0039731C"/>
    <w:rsid w:val="00397696"/>
    <w:rsid w:val="003979E7"/>
    <w:rsid w:val="00397A51"/>
    <w:rsid w:val="00397FAC"/>
    <w:rsid w:val="003A022B"/>
    <w:rsid w:val="003A0624"/>
    <w:rsid w:val="003A095D"/>
    <w:rsid w:val="003A09D4"/>
    <w:rsid w:val="003A0ED3"/>
    <w:rsid w:val="003A0F9C"/>
    <w:rsid w:val="003A1170"/>
    <w:rsid w:val="003A1E05"/>
    <w:rsid w:val="003A1F51"/>
    <w:rsid w:val="003A2C1E"/>
    <w:rsid w:val="003A2FB3"/>
    <w:rsid w:val="003A33A0"/>
    <w:rsid w:val="003A344F"/>
    <w:rsid w:val="003A3EEE"/>
    <w:rsid w:val="003A46A5"/>
    <w:rsid w:val="003A4740"/>
    <w:rsid w:val="003A4A67"/>
    <w:rsid w:val="003A5217"/>
    <w:rsid w:val="003A554B"/>
    <w:rsid w:val="003A5799"/>
    <w:rsid w:val="003A61F5"/>
    <w:rsid w:val="003A79F2"/>
    <w:rsid w:val="003A7ADF"/>
    <w:rsid w:val="003B011C"/>
    <w:rsid w:val="003B0192"/>
    <w:rsid w:val="003B0214"/>
    <w:rsid w:val="003B025F"/>
    <w:rsid w:val="003B0B42"/>
    <w:rsid w:val="003B0EF9"/>
    <w:rsid w:val="003B1312"/>
    <w:rsid w:val="003B17CB"/>
    <w:rsid w:val="003B1E57"/>
    <w:rsid w:val="003B2144"/>
    <w:rsid w:val="003B24F5"/>
    <w:rsid w:val="003B265E"/>
    <w:rsid w:val="003B2EF2"/>
    <w:rsid w:val="003B3CA3"/>
    <w:rsid w:val="003B47B7"/>
    <w:rsid w:val="003B4C14"/>
    <w:rsid w:val="003B5037"/>
    <w:rsid w:val="003B54D5"/>
    <w:rsid w:val="003B5B46"/>
    <w:rsid w:val="003B650B"/>
    <w:rsid w:val="003B65B7"/>
    <w:rsid w:val="003B6B1C"/>
    <w:rsid w:val="003B6CDE"/>
    <w:rsid w:val="003B731C"/>
    <w:rsid w:val="003B7340"/>
    <w:rsid w:val="003B73F7"/>
    <w:rsid w:val="003B748B"/>
    <w:rsid w:val="003B76DF"/>
    <w:rsid w:val="003B79BF"/>
    <w:rsid w:val="003B7B3C"/>
    <w:rsid w:val="003B7C2A"/>
    <w:rsid w:val="003B7E44"/>
    <w:rsid w:val="003B7E70"/>
    <w:rsid w:val="003B7FAB"/>
    <w:rsid w:val="003C00AC"/>
    <w:rsid w:val="003C00B1"/>
    <w:rsid w:val="003C0498"/>
    <w:rsid w:val="003C0D81"/>
    <w:rsid w:val="003C0FEE"/>
    <w:rsid w:val="003C14F5"/>
    <w:rsid w:val="003C1768"/>
    <w:rsid w:val="003C178E"/>
    <w:rsid w:val="003C2671"/>
    <w:rsid w:val="003C2726"/>
    <w:rsid w:val="003C2964"/>
    <w:rsid w:val="003C2AC0"/>
    <w:rsid w:val="003C2D7B"/>
    <w:rsid w:val="003C33AE"/>
    <w:rsid w:val="003C38B3"/>
    <w:rsid w:val="003C3B17"/>
    <w:rsid w:val="003C40FB"/>
    <w:rsid w:val="003C4C01"/>
    <w:rsid w:val="003C4DF9"/>
    <w:rsid w:val="003C5048"/>
    <w:rsid w:val="003C5797"/>
    <w:rsid w:val="003C5B4E"/>
    <w:rsid w:val="003C5F79"/>
    <w:rsid w:val="003C61E1"/>
    <w:rsid w:val="003C67A1"/>
    <w:rsid w:val="003C6A34"/>
    <w:rsid w:val="003C761F"/>
    <w:rsid w:val="003C795B"/>
    <w:rsid w:val="003C799F"/>
    <w:rsid w:val="003D05A9"/>
    <w:rsid w:val="003D08E2"/>
    <w:rsid w:val="003D1344"/>
    <w:rsid w:val="003D151B"/>
    <w:rsid w:val="003D20E2"/>
    <w:rsid w:val="003D22BB"/>
    <w:rsid w:val="003D241F"/>
    <w:rsid w:val="003D244B"/>
    <w:rsid w:val="003D2875"/>
    <w:rsid w:val="003D297B"/>
    <w:rsid w:val="003D2D0A"/>
    <w:rsid w:val="003D2DC5"/>
    <w:rsid w:val="003D3369"/>
    <w:rsid w:val="003D33E0"/>
    <w:rsid w:val="003D3998"/>
    <w:rsid w:val="003D3AD5"/>
    <w:rsid w:val="003D3DC6"/>
    <w:rsid w:val="003D414A"/>
    <w:rsid w:val="003D44CA"/>
    <w:rsid w:val="003D476C"/>
    <w:rsid w:val="003D4D5C"/>
    <w:rsid w:val="003D4E69"/>
    <w:rsid w:val="003D5086"/>
    <w:rsid w:val="003D50AA"/>
    <w:rsid w:val="003D64AC"/>
    <w:rsid w:val="003D6727"/>
    <w:rsid w:val="003D69DD"/>
    <w:rsid w:val="003D6C43"/>
    <w:rsid w:val="003D6E1C"/>
    <w:rsid w:val="003D7085"/>
    <w:rsid w:val="003D7505"/>
    <w:rsid w:val="003D7563"/>
    <w:rsid w:val="003D7D31"/>
    <w:rsid w:val="003E0C6E"/>
    <w:rsid w:val="003E0F98"/>
    <w:rsid w:val="003E12C6"/>
    <w:rsid w:val="003E17F9"/>
    <w:rsid w:val="003E1862"/>
    <w:rsid w:val="003E1879"/>
    <w:rsid w:val="003E1C50"/>
    <w:rsid w:val="003E2065"/>
    <w:rsid w:val="003E27B9"/>
    <w:rsid w:val="003E2A36"/>
    <w:rsid w:val="003E31F8"/>
    <w:rsid w:val="003E3639"/>
    <w:rsid w:val="003E37A8"/>
    <w:rsid w:val="003E3886"/>
    <w:rsid w:val="003E3BC8"/>
    <w:rsid w:val="003E424C"/>
    <w:rsid w:val="003E45CE"/>
    <w:rsid w:val="003E4F94"/>
    <w:rsid w:val="003E4FCC"/>
    <w:rsid w:val="003E5142"/>
    <w:rsid w:val="003E5644"/>
    <w:rsid w:val="003E5683"/>
    <w:rsid w:val="003E5A80"/>
    <w:rsid w:val="003E5C7E"/>
    <w:rsid w:val="003E6807"/>
    <w:rsid w:val="003E6859"/>
    <w:rsid w:val="003E6CD2"/>
    <w:rsid w:val="003E6D08"/>
    <w:rsid w:val="003E6DA7"/>
    <w:rsid w:val="003E6DE0"/>
    <w:rsid w:val="003E7135"/>
    <w:rsid w:val="003E732D"/>
    <w:rsid w:val="003E7B82"/>
    <w:rsid w:val="003F114C"/>
    <w:rsid w:val="003F1B5A"/>
    <w:rsid w:val="003F1C6E"/>
    <w:rsid w:val="003F1F4D"/>
    <w:rsid w:val="003F258E"/>
    <w:rsid w:val="003F38AF"/>
    <w:rsid w:val="003F3AA8"/>
    <w:rsid w:val="003F4337"/>
    <w:rsid w:val="003F444B"/>
    <w:rsid w:val="003F47A5"/>
    <w:rsid w:val="003F4A2B"/>
    <w:rsid w:val="003F4FF8"/>
    <w:rsid w:val="003F536E"/>
    <w:rsid w:val="003F5549"/>
    <w:rsid w:val="003F5B3B"/>
    <w:rsid w:val="003F5EDE"/>
    <w:rsid w:val="003F62CC"/>
    <w:rsid w:val="003F6485"/>
    <w:rsid w:val="003F6A41"/>
    <w:rsid w:val="003F73D7"/>
    <w:rsid w:val="003F74F6"/>
    <w:rsid w:val="003F75F3"/>
    <w:rsid w:val="003F7AA5"/>
    <w:rsid w:val="00400257"/>
    <w:rsid w:val="00400405"/>
    <w:rsid w:val="00400741"/>
    <w:rsid w:val="0040160D"/>
    <w:rsid w:val="00401E10"/>
    <w:rsid w:val="00401F2D"/>
    <w:rsid w:val="00402380"/>
    <w:rsid w:val="00402657"/>
    <w:rsid w:val="00402986"/>
    <w:rsid w:val="00403F45"/>
    <w:rsid w:val="004044E7"/>
    <w:rsid w:val="00404E1A"/>
    <w:rsid w:val="004051BC"/>
    <w:rsid w:val="0040524F"/>
    <w:rsid w:val="00405487"/>
    <w:rsid w:val="0040570E"/>
    <w:rsid w:val="0040575D"/>
    <w:rsid w:val="00405C0D"/>
    <w:rsid w:val="00405DF9"/>
    <w:rsid w:val="0040621A"/>
    <w:rsid w:val="00406840"/>
    <w:rsid w:val="00406956"/>
    <w:rsid w:val="00406AB9"/>
    <w:rsid w:val="00407017"/>
    <w:rsid w:val="0040714D"/>
    <w:rsid w:val="004075D0"/>
    <w:rsid w:val="004079E6"/>
    <w:rsid w:val="00407C6B"/>
    <w:rsid w:val="00407CD8"/>
    <w:rsid w:val="004106D9"/>
    <w:rsid w:val="00410721"/>
    <w:rsid w:val="004108BF"/>
    <w:rsid w:val="004112E0"/>
    <w:rsid w:val="00411431"/>
    <w:rsid w:val="00411593"/>
    <w:rsid w:val="00411A4A"/>
    <w:rsid w:val="00411F4A"/>
    <w:rsid w:val="00411F5B"/>
    <w:rsid w:val="004124BE"/>
    <w:rsid w:val="00412A24"/>
    <w:rsid w:val="004130B7"/>
    <w:rsid w:val="00413DE3"/>
    <w:rsid w:val="00414092"/>
    <w:rsid w:val="00414289"/>
    <w:rsid w:val="004143C0"/>
    <w:rsid w:val="004143CB"/>
    <w:rsid w:val="004145AD"/>
    <w:rsid w:val="0041471B"/>
    <w:rsid w:val="004147F7"/>
    <w:rsid w:val="004148CB"/>
    <w:rsid w:val="00414B76"/>
    <w:rsid w:val="00414B89"/>
    <w:rsid w:val="00414BC2"/>
    <w:rsid w:val="00415443"/>
    <w:rsid w:val="00415BF2"/>
    <w:rsid w:val="00415C03"/>
    <w:rsid w:val="00416566"/>
    <w:rsid w:val="0041671C"/>
    <w:rsid w:val="00416B00"/>
    <w:rsid w:val="00416FF6"/>
    <w:rsid w:val="00417076"/>
    <w:rsid w:val="0041715B"/>
    <w:rsid w:val="004172BC"/>
    <w:rsid w:val="00417FEB"/>
    <w:rsid w:val="0042015E"/>
    <w:rsid w:val="0042036F"/>
    <w:rsid w:val="00420DEC"/>
    <w:rsid w:val="00421951"/>
    <w:rsid w:val="00422A2A"/>
    <w:rsid w:val="00422DE2"/>
    <w:rsid w:val="004233D1"/>
    <w:rsid w:val="0042340A"/>
    <w:rsid w:val="00423D60"/>
    <w:rsid w:val="00424354"/>
    <w:rsid w:val="0042440A"/>
    <w:rsid w:val="00424551"/>
    <w:rsid w:val="0042481F"/>
    <w:rsid w:val="004250F2"/>
    <w:rsid w:val="00425576"/>
    <w:rsid w:val="004256CD"/>
    <w:rsid w:val="004256DA"/>
    <w:rsid w:val="00425870"/>
    <w:rsid w:val="00425A1A"/>
    <w:rsid w:val="00426557"/>
    <w:rsid w:val="0042673F"/>
    <w:rsid w:val="00427DCB"/>
    <w:rsid w:val="00427DDC"/>
    <w:rsid w:val="00427F7C"/>
    <w:rsid w:val="004302B8"/>
    <w:rsid w:val="00430A57"/>
    <w:rsid w:val="004313BF"/>
    <w:rsid w:val="00432337"/>
    <w:rsid w:val="00432EC2"/>
    <w:rsid w:val="00433655"/>
    <w:rsid w:val="0043407E"/>
    <w:rsid w:val="004341AD"/>
    <w:rsid w:val="004343E8"/>
    <w:rsid w:val="00434F6A"/>
    <w:rsid w:val="00435084"/>
    <w:rsid w:val="00435909"/>
    <w:rsid w:val="00436306"/>
    <w:rsid w:val="00436338"/>
    <w:rsid w:val="004363D1"/>
    <w:rsid w:val="004364AD"/>
    <w:rsid w:val="0043655F"/>
    <w:rsid w:val="004368FB"/>
    <w:rsid w:val="00436FCA"/>
    <w:rsid w:val="0043731A"/>
    <w:rsid w:val="004407F3"/>
    <w:rsid w:val="00440A48"/>
    <w:rsid w:val="004411D4"/>
    <w:rsid w:val="004413A8"/>
    <w:rsid w:val="0044177E"/>
    <w:rsid w:val="004422AD"/>
    <w:rsid w:val="00442448"/>
    <w:rsid w:val="00442E5C"/>
    <w:rsid w:val="00442E75"/>
    <w:rsid w:val="00443513"/>
    <w:rsid w:val="00443B3E"/>
    <w:rsid w:val="00443E81"/>
    <w:rsid w:val="00444306"/>
    <w:rsid w:val="004443CA"/>
    <w:rsid w:val="004443F2"/>
    <w:rsid w:val="00444AB9"/>
    <w:rsid w:val="00445007"/>
    <w:rsid w:val="00445AFC"/>
    <w:rsid w:val="00445EFE"/>
    <w:rsid w:val="00445FC6"/>
    <w:rsid w:val="00445FC9"/>
    <w:rsid w:val="004462DB"/>
    <w:rsid w:val="00446311"/>
    <w:rsid w:val="004463F0"/>
    <w:rsid w:val="00446951"/>
    <w:rsid w:val="00446D92"/>
    <w:rsid w:val="00446E68"/>
    <w:rsid w:val="0044723A"/>
    <w:rsid w:val="00447A87"/>
    <w:rsid w:val="004503A5"/>
    <w:rsid w:val="00450457"/>
    <w:rsid w:val="00450743"/>
    <w:rsid w:val="00450967"/>
    <w:rsid w:val="00450DBC"/>
    <w:rsid w:val="00450E5F"/>
    <w:rsid w:val="004510EC"/>
    <w:rsid w:val="00451391"/>
    <w:rsid w:val="00451808"/>
    <w:rsid w:val="00451A4B"/>
    <w:rsid w:val="00452513"/>
    <w:rsid w:val="0045283C"/>
    <w:rsid w:val="00452E24"/>
    <w:rsid w:val="004532E6"/>
    <w:rsid w:val="0045349A"/>
    <w:rsid w:val="00453DCA"/>
    <w:rsid w:val="00454E86"/>
    <w:rsid w:val="004551D7"/>
    <w:rsid w:val="0045529E"/>
    <w:rsid w:val="00455647"/>
    <w:rsid w:val="004557A4"/>
    <w:rsid w:val="004559A6"/>
    <w:rsid w:val="00455A54"/>
    <w:rsid w:val="004560DC"/>
    <w:rsid w:val="0045651F"/>
    <w:rsid w:val="00456B29"/>
    <w:rsid w:val="00456E83"/>
    <w:rsid w:val="00456ECD"/>
    <w:rsid w:val="00456F9A"/>
    <w:rsid w:val="00457BF5"/>
    <w:rsid w:val="00457F8E"/>
    <w:rsid w:val="00460142"/>
    <w:rsid w:val="0046023D"/>
    <w:rsid w:val="004607C1"/>
    <w:rsid w:val="004609F6"/>
    <w:rsid w:val="004613E1"/>
    <w:rsid w:val="004618BA"/>
    <w:rsid w:val="00461B01"/>
    <w:rsid w:val="00462A98"/>
    <w:rsid w:val="00462EF6"/>
    <w:rsid w:val="004634B4"/>
    <w:rsid w:val="00463667"/>
    <w:rsid w:val="0046409F"/>
    <w:rsid w:val="004645A4"/>
    <w:rsid w:val="00464984"/>
    <w:rsid w:val="00464FDA"/>
    <w:rsid w:val="004655E7"/>
    <w:rsid w:val="0046564F"/>
    <w:rsid w:val="0046579E"/>
    <w:rsid w:val="00465913"/>
    <w:rsid w:val="00465BAA"/>
    <w:rsid w:val="00465F4E"/>
    <w:rsid w:val="004661BD"/>
    <w:rsid w:val="004662BF"/>
    <w:rsid w:val="00466CCD"/>
    <w:rsid w:val="00466EFA"/>
    <w:rsid w:val="00466FF1"/>
    <w:rsid w:val="0046700B"/>
    <w:rsid w:val="00467104"/>
    <w:rsid w:val="00467378"/>
    <w:rsid w:val="0046750E"/>
    <w:rsid w:val="004677CF"/>
    <w:rsid w:val="004677E4"/>
    <w:rsid w:val="00467FC4"/>
    <w:rsid w:val="004703A1"/>
    <w:rsid w:val="004711B6"/>
    <w:rsid w:val="00471526"/>
    <w:rsid w:val="00471E78"/>
    <w:rsid w:val="004721AD"/>
    <w:rsid w:val="00472749"/>
    <w:rsid w:val="00472924"/>
    <w:rsid w:val="004730AD"/>
    <w:rsid w:val="0047312F"/>
    <w:rsid w:val="00473537"/>
    <w:rsid w:val="00474330"/>
    <w:rsid w:val="0047450E"/>
    <w:rsid w:val="00474787"/>
    <w:rsid w:val="004748F4"/>
    <w:rsid w:val="00474C0C"/>
    <w:rsid w:val="00475111"/>
    <w:rsid w:val="00475567"/>
    <w:rsid w:val="00475BA5"/>
    <w:rsid w:val="00475C60"/>
    <w:rsid w:val="00476A60"/>
    <w:rsid w:val="004773BF"/>
    <w:rsid w:val="0047751A"/>
    <w:rsid w:val="00477792"/>
    <w:rsid w:val="00477BE1"/>
    <w:rsid w:val="00477D4C"/>
    <w:rsid w:val="00477E12"/>
    <w:rsid w:val="004806F1"/>
    <w:rsid w:val="004808F4"/>
    <w:rsid w:val="0048092C"/>
    <w:rsid w:val="00480968"/>
    <w:rsid w:val="00480EE5"/>
    <w:rsid w:val="00481A7D"/>
    <w:rsid w:val="004827B0"/>
    <w:rsid w:val="00483338"/>
    <w:rsid w:val="00483603"/>
    <w:rsid w:val="00483B29"/>
    <w:rsid w:val="004847DE"/>
    <w:rsid w:val="00484AEB"/>
    <w:rsid w:val="00484CB4"/>
    <w:rsid w:val="00485535"/>
    <w:rsid w:val="00485786"/>
    <w:rsid w:val="00485922"/>
    <w:rsid w:val="0048679D"/>
    <w:rsid w:val="00486F1A"/>
    <w:rsid w:val="0048702F"/>
    <w:rsid w:val="0048743C"/>
    <w:rsid w:val="00487845"/>
    <w:rsid w:val="004878B4"/>
    <w:rsid w:val="00490504"/>
    <w:rsid w:val="00490587"/>
    <w:rsid w:val="00490BAB"/>
    <w:rsid w:val="00490ED6"/>
    <w:rsid w:val="00491011"/>
    <w:rsid w:val="00491283"/>
    <w:rsid w:val="0049141B"/>
    <w:rsid w:val="004916BE"/>
    <w:rsid w:val="004916E0"/>
    <w:rsid w:val="00491EAA"/>
    <w:rsid w:val="00492C7C"/>
    <w:rsid w:val="00492F44"/>
    <w:rsid w:val="00493A6C"/>
    <w:rsid w:val="00493C44"/>
    <w:rsid w:val="00493CE0"/>
    <w:rsid w:val="00493ED4"/>
    <w:rsid w:val="00494570"/>
    <w:rsid w:val="00494746"/>
    <w:rsid w:val="00494C14"/>
    <w:rsid w:val="0049501C"/>
    <w:rsid w:val="00495617"/>
    <w:rsid w:val="00495836"/>
    <w:rsid w:val="00495995"/>
    <w:rsid w:val="00495DEF"/>
    <w:rsid w:val="00495EF4"/>
    <w:rsid w:val="00495F55"/>
    <w:rsid w:val="004961AD"/>
    <w:rsid w:val="00496202"/>
    <w:rsid w:val="0049695B"/>
    <w:rsid w:val="0049715D"/>
    <w:rsid w:val="00497179"/>
    <w:rsid w:val="004975B6"/>
    <w:rsid w:val="00497A4F"/>
    <w:rsid w:val="00497BE4"/>
    <w:rsid w:val="00497D2A"/>
    <w:rsid w:val="004A03C8"/>
    <w:rsid w:val="004A0901"/>
    <w:rsid w:val="004A0F24"/>
    <w:rsid w:val="004A0F52"/>
    <w:rsid w:val="004A1920"/>
    <w:rsid w:val="004A2360"/>
    <w:rsid w:val="004A2CA3"/>
    <w:rsid w:val="004A371E"/>
    <w:rsid w:val="004A3CDD"/>
    <w:rsid w:val="004A3D9F"/>
    <w:rsid w:val="004A4146"/>
    <w:rsid w:val="004A57C7"/>
    <w:rsid w:val="004A5B6F"/>
    <w:rsid w:val="004A5CBB"/>
    <w:rsid w:val="004A5D7D"/>
    <w:rsid w:val="004A5FCB"/>
    <w:rsid w:val="004A63C6"/>
    <w:rsid w:val="004A6662"/>
    <w:rsid w:val="004A7A6B"/>
    <w:rsid w:val="004B0561"/>
    <w:rsid w:val="004B073D"/>
    <w:rsid w:val="004B0B8A"/>
    <w:rsid w:val="004B0B98"/>
    <w:rsid w:val="004B0ED4"/>
    <w:rsid w:val="004B1325"/>
    <w:rsid w:val="004B14FE"/>
    <w:rsid w:val="004B16F6"/>
    <w:rsid w:val="004B1BD2"/>
    <w:rsid w:val="004B209C"/>
    <w:rsid w:val="004B3657"/>
    <w:rsid w:val="004B3698"/>
    <w:rsid w:val="004B36AA"/>
    <w:rsid w:val="004B39F3"/>
    <w:rsid w:val="004B3C99"/>
    <w:rsid w:val="004B4049"/>
    <w:rsid w:val="004B406A"/>
    <w:rsid w:val="004B40E2"/>
    <w:rsid w:val="004B43B7"/>
    <w:rsid w:val="004B4890"/>
    <w:rsid w:val="004B48A1"/>
    <w:rsid w:val="004B54EB"/>
    <w:rsid w:val="004B583C"/>
    <w:rsid w:val="004B59E1"/>
    <w:rsid w:val="004B5DF5"/>
    <w:rsid w:val="004B5E3A"/>
    <w:rsid w:val="004B5EE0"/>
    <w:rsid w:val="004B5F1D"/>
    <w:rsid w:val="004B6279"/>
    <w:rsid w:val="004B6847"/>
    <w:rsid w:val="004B77FD"/>
    <w:rsid w:val="004B7F73"/>
    <w:rsid w:val="004C03C7"/>
    <w:rsid w:val="004C0936"/>
    <w:rsid w:val="004C0E35"/>
    <w:rsid w:val="004C0EC4"/>
    <w:rsid w:val="004C12A8"/>
    <w:rsid w:val="004C1400"/>
    <w:rsid w:val="004C1A40"/>
    <w:rsid w:val="004C1B64"/>
    <w:rsid w:val="004C1C27"/>
    <w:rsid w:val="004C221B"/>
    <w:rsid w:val="004C24C5"/>
    <w:rsid w:val="004C2631"/>
    <w:rsid w:val="004C287D"/>
    <w:rsid w:val="004C2C0E"/>
    <w:rsid w:val="004C2EE5"/>
    <w:rsid w:val="004C2EF9"/>
    <w:rsid w:val="004C3563"/>
    <w:rsid w:val="004C3BA9"/>
    <w:rsid w:val="004C476C"/>
    <w:rsid w:val="004C4844"/>
    <w:rsid w:val="004C49FF"/>
    <w:rsid w:val="004C4BEC"/>
    <w:rsid w:val="004C4E47"/>
    <w:rsid w:val="004C4F2D"/>
    <w:rsid w:val="004C519A"/>
    <w:rsid w:val="004C52E2"/>
    <w:rsid w:val="004C61DC"/>
    <w:rsid w:val="004C648C"/>
    <w:rsid w:val="004C650D"/>
    <w:rsid w:val="004C691C"/>
    <w:rsid w:val="004C6D55"/>
    <w:rsid w:val="004C707E"/>
    <w:rsid w:val="004C745A"/>
    <w:rsid w:val="004C7974"/>
    <w:rsid w:val="004C7A68"/>
    <w:rsid w:val="004C7AB7"/>
    <w:rsid w:val="004C7FF5"/>
    <w:rsid w:val="004D0631"/>
    <w:rsid w:val="004D06C9"/>
    <w:rsid w:val="004D0984"/>
    <w:rsid w:val="004D1F83"/>
    <w:rsid w:val="004D3046"/>
    <w:rsid w:val="004D341D"/>
    <w:rsid w:val="004D37E3"/>
    <w:rsid w:val="004D4702"/>
    <w:rsid w:val="004D4E1A"/>
    <w:rsid w:val="004D546E"/>
    <w:rsid w:val="004D569E"/>
    <w:rsid w:val="004D5CFD"/>
    <w:rsid w:val="004D5DFF"/>
    <w:rsid w:val="004D5E6A"/>
    <w:rsid w:val="004D6102"/>
    <w:rsid w:val="004D6383"/>
    <w:rsid w:val="004D6556"/>
    <w:rsid w:val="004D7563"/>
    <w:rsid w:val="004D75AA"/>
    <w:rsid w:val="004D7787"/>
    <w:rsid w:val="004D7D85"/>
    <w:rsid w:val="004E0406"/>
    <w:rsid w:val="004E04B6"/>
    <w:rsid w:val="004E0574"/>
    <w:rsid w:val="004E0B10"/>
    <w:rsid w:val="004E0C7D"/>
    <w:rsid w:val="004E0ED7"/>
    <w:rsid w:val="004E0EFE"/>
    <w:rsid w:val="004E0F09"/>
    <w:rsid w:val="004E10CA"/>
    <w:rsid w:val="004E1144"/>
    <w:rsid w:val="004E1284"/>
    <w:rsid w:val="004E15DE"/>
    <w:rsid w:val="004E177B"/>
    <w:rsid w:val="004E1A2F"/>
    <w:rsid w:val="004E1B28"/>
    <w:rsid w:val="004E1F82"/>
    <w:rsid w:val="004E22FB"/>
    <w:rsid w:val="004E2602"/>
    <w:rsid w:val="004E2B50"/>
    <w:rsid w:val="004E32D4"/>
    <w:rsid w:val="004E3447"/>
    <w:rsid w:val="004E365A"/>
    <w:rsid w:val="004E3784"/>
    <w:rsid w:val="004E3C24"/>
    <w:rsid w:val="004E3FE7"/>
    <w:rsid w:val="004E4338"/>
    <w:rsid w:val="004E44F2"/>
    <w:rsid w:val="004E46BA"/>
    <w:rsid w:val="004E484A"/>
    <w:rsid w:val="004E4AB5"/>
    <w:rsid w:val="004E4F3D"/>
    <w:rsid w:val="004E5389"/>
    <w:rsid w:val="004E5723"/>
    <w:rsid w:val="004E57E3"/>
    <w:rsid w:val="004E64FF"/>
    <w:rsid w:val="004E665C"/>
    <w:rsid w:val="004E6A3A"/>
    <w:rsid w:val="004E6ED8"/>
    <w:rsid w:val="004E6FF7"/>
    <w:rsid w:val="004E7095"/>
    <w:rsid w:val="004F09D1"/>
    <w:rsid w:val="004F0D84"/>
    <w:rsid w:val="004F0E9E"/>
    <w:rsid w:val="004F1482"/>
    <w:rsid w:val="004F1C84"/>
    <w:rsid w:val="004F2559"/>
    <w:rsid w:val="004F27AD"/>
    <w:rsid w:val="004F31F1"/>
    <w:rsid w:val="004F3296"/>
    <w:rsid w:val="004F37A4"/>
    <w:rsid w:val="004F3C49"/>
    <w:rsid w:val="004F4A30"/>
    <w:rsid w:val="004F4BA5"/>
    <w:rsid w:val="004F4D51"/>
    <w:rsid w:val="004F579A"/>
    <w:rsid w:val="004F62DA"/>
    <w:rsid w:val="004F66F6"/>
    <w:rsid w:val="004F6EDA"/>
    <w:rsid w:val="004F7D55"/>
    <w:rsid w:val="004F7DFD"/>
    <w:rsid w:val="004F7EA3"/>
    <w:rsid w:val="005004EC"/>
    <w:rsid w:val="005005A9"/>
    <w:rsid w:val="005016C1"/>
    <w:rsid w:val="0050176C"/>
    <w:rsid w:val="00501A7F"/>
    <w:rsid w:val="005025A8"/>
    <w:rsid w:val="0050263E"/>
    <w:rsid w:val="00503015"/>
    <w:rsid w:val="00503027"/>
    <w:rsid w:val="005030F7"/>
    <w:rsid w:val="005033F2"/>
    <w:rsid w:val="00503CD3"/>
    <w:rsid w:val="005041B1"/>
    <w:rsid w:val="00504226"/>
    <w:rsid w:val="005043C7"/>
    <w:rsid w:val="0050445C"/>
    <w:rsid w:val="005047A9"/>
    <w:rsid w:val="00504B07"/>
    <w:rsid w:val="00504FC2"/>
    <w:rsid w:val="00504FC4"/>
    <w:rsid w:val="0050504B"/>
    <w:rsid w:val="0050509F"/>
    <w:rsid w:val="0050512D"/>
    <w:rsid w:val="00505159"/>
    <w:rsid w:val="005052ED"/>
    <w:rsid w:val="005054E2"/>
    <w:rsid w:val="005057D4"/>
    <w:rsid w:val="005059A5"/>
    <w:rsid w:val="00505AA6"/>
    <w:rsid w:val="00505E30"/>
    <w:rsid w:val="00506133"/>
    <w:rsid w:val="005061DE"/>
    <w:rsid w:val="0050637A"/>
    <w:rsid w:val="005063E8"/>
    <w:rsid w:val="00506DD9"/>
    <w:rsid w:val="00507152"/>
    <w:rsid w:val="00507556"/>
    <w:rsid w:val="00507867"/>
    <w:rsid w:val="00507E91"/>
    <w:rsid w:val="005108D6"/>
    <w:rsid w:val="00510F5C"/>
    <w:rsid w:val="00511578"/>
    <w:rsid w:val="005123F1"/>
    <w:rsid w:val="00512D3F"/>
    <w:rsid w:val="00512E4C"/>
    <w:rsid w:val="00513007"/>
    <w:rsid w:val="00513538"/>
    <w:rsid w:val="00513592"/>
    <w:rsid w:val="00513BE0"/>
    <w:rsid w:val="00513D1A"/>
    <w:rsid w:val="00513E4C"/>
    <w:rsid w:val="00514440"/>
    <w:rsid w:val="005148D2"/>
    <w:rsid w:val="00514BC3"/>
    <w:rsid w:val="00514F53"/>
    <w:rsid w:val="00515281"/>
    <w:rsid w:val="0051546D"/>
    <w:rsid w:val="0051648A"/>
    <w:rsid w:val="0051692C"/>
    <w:rsid w:val="00516933"/>
    <w:rsid w:val="005173E7"/>
    <w:rsid w:val="00520651"/>
    <w:rsid w:val="005207DC"/>
    <w:rsid w:val="00521298"/>
    <w:rsid w:val="005214E1"/>
    <w:rsid w:val="00521B35"/>
    <w:rsid w:val="00522364"/>
    <w:rsid w:val="00522A94"/>
    <w:rsid w:val="0052355D"/>
    <w:rsid w:val="0052386B"/>
    <w:rsid w:val="00523D50"/>
    <w:rsid w:val="0052429C"/>
    <w:rsid w:val="005249D5"/>
    <w:rsid w:val="00524F0A"/>
    <w:rsid w:val="005260F8"/>
    <w:rsid w:val="00526252"/>
    <w:rsid w:val="00526A19"/>
    <w:rsid w:val="00526D16"/>
    <w:rsid w:val="00527122"/>
    <w:rsid w:val="005275CA"/>
    <w:rsid w:val="00527623"/>
    <w:rsid w:val="00527CAB"/>
    <w:rsid w:val="005300FF"/>
    <w:rsid w:val="0053056B"/>
    <w:rsid w:val="00530F21"/>
    <w:rsid w:val="00531C4C"/>
    <w:rsid w:val="00531E16"/>
    <w:rsid w:val="00532161"/>
    <w:rsid w:val="005333D6"/>
    <w:rsid w:val="0053396B"/>
    <w:rsid w:val="00533A7B"/>
    <w:rsid w:val="00533A91"/>
    <w:rsid w:val="00533ADA"/>
    <w:rsid w:val="00533CC7"/>
    <w:rsid w:val="005341D3"/>
    <w:rsid w:val="00535DF7"/>
    <w:rsid w:val="00535EB7"/>
    <w:rsid w:val="00537010"/>
    <w:rsid w:val="005407D1"/>
    <w:rsid w:val="00540860"/>
    <w:rsid w:val="00541726"/>
    <w:rsid w:val="00541805"/>
    <w:rsid w:val="00541A87"/>
    <w:rsid w:val="00541DBC"/>
    <w:rsid w:val="005431C6"/>
    <w:rsid w:val="00543958"/>
    <w:rsid w:val="005442D9"/>
    <w:rsid w:val="0054472B"/>
    <w:rsid w:val="00544CAF"/>
    <w:rsid w:val="00544F18"/>
    <w:rsid w:val="00545011"/>
    <w:rsid w:val="005451C5"/>
    <w:rsid w:val="005451E5"/>
    <w:rsid w:val="0054567E"/>
    <w:rsid w:val="00545A51"/>
    <w:rsid w:val="00546D26"/>
    <w:rsid w:val="00546FA7"/>
    <w:rsid w:val="005502FA"/>
    <w:rsid w:val="005509CC"/>
    <w:rsid w:val="00551719"/>
    <w:rsid w:val="0055191D"/>
    <w:rsid w:val="00551F62"/>
    <w:rsid w:val="00552002"/>
    <w:rsid w:val="005524DD"/>
    <w:rsid w:val="00553085"/>
    <w:rsid w:val="005533DC"/>
    <w:rsid w:val="00554494"/>
    <w:rsid w:val="005549F0"/>
    <w:rsid w:val="00554E12"/>
    <w:rsid w:val="00554FB0"/>
    <w:rsid w:val="00555B72"/>
    <w:rsid w:val="00555CC7"/>
    <w:rsid w:val="00555D7E"/>
    <w:rsid w:val="00556042"/>
    <w:rsid w:val="005561F9"/>
    <w:rsid w:val="0055637F"/>
    <w:rsid w:val="005566D1"/>
    <w:rsid w:val="00556DA2"/>
    <w:rsid w:val="00556DF9"/>
    <w:rsid w:val="00557379"/>
    <w:rsid w:val="00557CCD"/>
    <w:rsid w:val="00557F80"/>
    <w:rsid w:val="00560254"/>
    <w:rsid w:val="005602B1"/>
    <w:rsid w:val="00560384"/>
    <w:rsid w:val="005609AC"/>
    <w:rsid w:val="00560AA4"/>
    <w:rsid w:val="005618CE"/>
    <w:rsid w:val="00561EF6"/>
    <w:rsid w:val="005622BB"/>
    <w:rsid w:val="00562CEE"/>
    <w:rsid w:val="00562E96"/>
    <w:rsid w:val="005631CB"/>
    <w:rsid w:val="0056323B"/>
    <w:rsid w:val="00563952"/>
    <w:rsid w:val="00563980"/>
    <w:rsid w:val="00563D82"/>
    <w:rsid w:val="00564289"/>
    <w:rsid w:val="00564AAA"/>
    <w:rsid w:val="00564C6D"/>
    <w:rsid w:val="00564F27"/>
    <w:rsid w:val="00565746"/>
    <w:rsid w:val="00565D56"/>
    <w:rsid w:val="005660D7"/>
    <w:rsid w:val="00566196"/>
    <w:rsid w:val="005669C3"/>
    <w:rsid w:val="00566C66"/>
    <w:rsid w:val="00567407"/>
    <w:rsid w:val="005674AD"/>
    <w:rsid w:val="005676A2"/>
    <w:rsid w:val="00567A3E"/>
    <w:rsid w:val="00570B40"/>
    <w:rsid w:val="00570E8A"/>
    <w:rsid w:val="005710F8"/>
    <w:rsid w:val="00571D2B"/>
    <w:rsid w:val="00571EAD"/>
    <w:rsid w:val="005724A9"/>
    <w:rsid w:val="005725A1"/>
    <w:rsid w:val="00572637"/>
    <w:rsid w:val="005727AB"/>
    <w:rsid w:val="00572934"/>
    <w:rsid w:val="0057296D"/>
    <w:rsid w:val="00572A92"/>
    <w:rsid w:val="00572F55"/>
    <w:rsid w:val="00573278"/>
    <w:rsid w:val="005738DC"/>
    <w:rsid w:val="005742F9"/>
    <w:rsid w:val="00574922"/>
    <w:rsid w:val="005755CA"/>
    <w:rsid w:val="00575E60"/>
    <w:rsid w:val="005763BD"/>
    <w:rsid w:val="00576963"/>
    <w:rsid w:val="005769FA"/>
    <w:rsid w:val="00577040"/>
    <w:rsid w:val="005770A8"/>
    <w:rsid w:val="00577281"/>
    <w:rsid w:val="005774C3"/>
    <w:rsid w:val="00577772"/>
    <w:rsid w:val="005779AD"/>
    <w:rsid w:val="00580E5E"/>
    <w:rsid w:val="0058102F"/>
    <w:rsid w:val="00581250"/>
    <w:rsid w:val="00581B15"/>
    <w:rsid w:val="005826CD"/>
    <w:rsid w:val="0058278F"/>
    <w:rsid w:val="00582A0B"/>
    <w:rsid w:val="00582B06"/>
    <w:rsid w:val="005835EF"/>
    <w:rsid w:val="005837A1"/>
    <w:rsid w:val="00583E90"/>
    <w:rsid w:val="0058434C"/>
    <w:rsid w:val="00584480"/>
    <w:rsid w:val="00584A5C"/>
    <w:rsid w:val="00585609"/>
    <w:rsid w:val="0058589E"/>
    <w:rsid w:val="00585AC3"/>
    <w:rsid w:val="00586267"/>
    <w:rsid w:val="00587566"/>
    <w:rsid w:val="005876A7"/>
    <w:rsid w:val="0058794F"/>
    <w:rsid w:val="00587EED"/>
    <w:rsid w:val="00587F93"/>
    <w:rsid w:val="00587FF8"/>
    <w:rsid w:val="0059048C"/>
    <w:rsid w:val="00590CA2"/>
    <w:rsid w:val="00590D58"/>
    <w:rsid w:val="00590D69"/>
    <w:rsid w:val="00590D8A"/>
    <w:rsid w:val="0059158C"/>
    <w:rsid w:val="005918A3"/>
    <w:rsid w:val="00591F39"/>
    <w:rsid w:val="005922B7"/>
    <w:rsid w:val="00592332"/>
    <w:rsid w:val="0059305E"/>
    <w:rsid w:val="005934FD"/>
    <w:rsid w:val="005937F6"/>
    <w:rsid w:val="00593D0D"/>
    <w:rsid w:val="005945FD"/>
    <w:rsid w:val="00594889"/>
    <w:rsid w:val="00594C40"/>
    <w:rsid w:val="00594C7D"/>
    <w:rsid w:val="0059505A"/>
    <w:rsid w:val="00595FF2"/>
    <w:rsid w:val="0059738A"/>
    <w:rsid w:val="005974A4"/>
    <w:rsid w:val="00597792"/>
    <w:rsid w:val="005977C2"/>
    <w:rsid w:val="0059794F"/>
    <w:rsid w:val="005A00BC"/>
    <w:rsid w:val="005A05A6"/>
    <w:rsid w:val="005A0BB8"/>
    <w:rsid w:val="005A0EBB"/>
    <w:rsid w:val="005A1156"/>
    <w:rsid w:val="005A1A0F"/>
    <w:rsid w:val="005A2785"/>
    <w:rsid w:val="005A2A58"/>
    <w:rsid w:val="005A2A8C"/>
    <w:rsid w:val="005A2C84"/>
    <w:rsid w:val="005A2DB3"/>
    <w:rsid w:val="005A3827"/>
    <w:rsid w:val="005A38DC"/>
    <w:rsid w:val="005A3BEB"/>
    <w:rsid w:val="005A3CA7"/>
    <w:rsid w:val="005A4205"/>
    <w:rsid w:val="005A4807"/>
    <w:rsid w:val="005A4918"/>
    <w:rsid w:val="005A4A51"/>
    <w:rsid w:val="005A4C6F"/>
    <w:rsid w:val="005A5155"/>
    <w:rsid w:val="005A5E67"/>
    <w:rsid w:val="005A64C7"/>
    <w:rsid w:val="005A6A30"/>
    <w:rsid w:val="005A6B34"/>
    <w:rsid w:val="005A7050"/>
    <w:rsid w:val="005A7BA7"/>
    <w:rsid w:val="005A7D7B"/>
    <w:rsid w:val="005A7E26"/>
    <w:rsid w:val="005B0585"/>
    <w:rsid w:val="005B05A6"/>
    <w:rsid w:val="005B091D"/>
    <w:rsid w:val="005B0EC2"/>
    <w:rsid w:val="005B1062"/>
    <w:rsid w:val="005B1110"/>
    <w:rsid w:val="005B14C5"/>
    <w:rsid w:val="005B1A74"/>
    <w:rsid w:val="005B1BB5"/>
    <w:rsid w:val="005B1E24"/>
    <w:rsid w:val="005B2223"/>
    <w:rsid w:val="005B2408"/>
    <w:rsid w:val="005B2D17"/>
    <w:rsid w:val="005B2E48"/>
    <w:rsid w:val="005B2F5B"/>
    <w:rsid w:val="005B3AF3"/>
    <w:rsid w:val="005B3CBF"/>
    <w:rsid w:val="005B4070"/>
    <w:rsid w:val="005B410F"/>
    <w:rsid w:val="005B4459"/>
    <w:rsid w:val="005B46D9"/>
    <w:rsid w:val="005B4929"/>
    <w:rsid w:val="005B4AF8"/>
    <w:rsid w:val="005B4C59"/>
    <w:rsid w:val="005B4EAE"/>
    <w:rsid w:val="005B500C"/>
    <w:rsid w:val="005B5133"/>
    <w:rsid w:val="005B5140"/>
    <w:rsid w:val="005B5711"/>
    <w:rsid w:val="005B57F5"/>
    <w:rsid w:val="005B6AD8"/>
    <w:rsid w:val="005B6B3F"/>
    <w:rsid w:val="005B6F3A"/>
    <w:rsid w:val="005B6FAB"/>
    <w:rsid w:val="005B71EC"/>
    <w:rsid w:val="005B739B"/>
    <w:rsid w:val="005B779C"/>
    <w:rsid w:val="005B7A24"/>
    <w:rsid w:val="005C0113"/>
    <w:rsid w:val="005C03EA"/>
    <w:rsid w:val="005C0591"/>
    <w:rsid w:val="005C0598"/>
    <w:rsid w:val="005C0A02"/>
    <w:rsid w:val="005C0D22"/>
    <w:rsid w:val="005C0D93"/>
    <w:rsid w:val="005C13A7"/>
    <w:rsid w:val="005C170C"/>
    <w:rsid w:val="005C1AFE"/>
    <w:rsid w:val="005C1BBB"/>
    <w:rsid w:val="005C1CED"/>
    <w:rsid w:val="005C1E60"/>
    <w:rsid w:val="005C2E94"/>
    <w:rsid w:val="005C2EB7"/>
    <w:rsid w:val="005C3FBF"/>
    <w:rsid w:val="005C4368"/>
    <w:rsid w:val="005C4921"/>
    <w:rsid w:val="005C4E6F"/>
    <w:rsid w:val="005C5137"/>
    <w:rsid w:val="005C5346"/>
    <w:rsid w:val="005C5C53"/>
    <w:rsid w:val="005C66A1"/>
    <w:rsid w:val="005C691B"/>
    <w:rsid w:val="005C6F58"/>
    <w:rsid w:val="005C72AB"/>
    <w:rsid w:val="005C75A0"/>
    <w:rsid w:val="005C782D"/>
    <w:rsid w:val="005C7F20"/>
    <w:rsid w:val="005D08B3"/>
    <w:rsid w:val="005D17C2"/>
    <w:rsid w:val="005D1B50"/>
    <w:rsid w:val="005D1D39"/>
    <w:rsid w:val="005D2378"/>
    <w:rsid w:val="005D23A6"/>
    <w:rsid w:val="005D29AD"/>
    <w:rsid w:val="005D2D9F"/>
    <w:rsid w:val="005D33B9"/>
    <w:rsid w:val="005D3A4F"/>
    <w:rsid w:val="005D4264"/>
    <w:rsid w:val="005D442E"/>
    <w:rsid w:val="005D45D6"/>
    <w:rsid w:val="005D4EEA"/>
    <w:rsid w:val="005D55DB"/>
    <w:rsid w:val="005D58D5"/>
    <w:rsid w:val="005D5D6D"/>
    <w:rsid w:val="005D5E4A"/>
    <w:rsid w:val="005D5E87"/>
    <w:rsid w:val="005D5ED1"/>
    <w:rsid w:val="005D5F89"/>
    <w:rsid w:val="005D5FD3"/>
    <w:rsid w:val="005D7161"/>
    <w:rsid w:val="005D7608"/>
    <w:rsid w:val="005E007D"/>
    <w:rsid w:val="005E0589"/>
    <w:rsid w:val="005E0777"/>
    <w:rsid w:val="005E0E0E"/>
    <w:rsid w:val="005E1110"/>
    <w:rsid w:val="005E1282"/>
    <w:rsid w:val="005E16E2"/>
    <w:rsid w:val="005E183B"/>
    <w:rsid w:val="005E1A62"/>
    <w:rsid w:val="005E261E"/>
    <w:rsid w:val="005E2A0A"/>
    <w:rsid w:val="005E2E9E"/>
    <w:rsid w:val="005E2FF3"/>
    <w:rsid w:val="005E3569"/>
    <w:rsid w:val="005E37D0"/>
    <w:rsid w:val="005E3A6F"/>
    <w:rsid w:val="005E3F26"/>
    <w:rsid w:val="005E41CF"/>
    <w:rsid w:val="005E445B"/>
    <w:rsid w:val="005E459B"/>
    <w:rsid w:val="005E45D5"/>
    <w:rsid w:val="005E4900"/>
    <w:rsid w:val="005E4A74"/>
    <w:rsid w:val="005E5110"/>
    <w:rsid w:val="005E573F"/>
    <w:rsid w:val="005E5CF5"/>
    <w:rsid w:val="005E67B0"/>
    <w:rsid w:val="005E6D70"/>
    <w:rsid w:val="005E7B0A"/>
    <w:rsid w:val="005F026C"/>
    <w:rsid w:val="005F0399"/>
    <w:rsid w:val="005F0912"/>
    <w:rsid w:val="005F119E"/>
    <w:rsid w:val="005F1542"/>
    <w:rsid w:val="005F15BE"/>
    <w:rsid w:val="005F1D2B"/>
    <w:rsid w:val="005F22CA"/>
    <w:rsid w:val="005F2384"/>
    <w:rsid w:val="005F2606"/>
    <w:rsid w:val="005F29FA"/>
    <w:rsid w:val="005F2AD3"/>
    <w:rsid w:val="005F2E6A"/>
    <w:rsid w:val="005F33D6"/>
    <w:rsid w:val="005F3A3B"/>
    <w:rsid w:val="005F41A6"/>
    <w:rsid w:val="005F4F56"/>
    <w:rsid w:val="005F502D"/>
    <w:rsid w:val="005F5491"/>
    <w:rsid w:val="005F5495"/>
    <w:rsid w:val="005F665C"/>
    <w:rsid w:val="005F6C3D"/>
    <w:rsid w:val="005F7606"/>
    <w:rsid w:val="00600126"/>
    <w:rsid w:val="0060057D"/>
    <w:rsid w:val="006005A9"/>
    <w:rsid w:val="00600A5B"/>
    <w:rsid w:val="00600BE1"/>
    <w:rsid w:val="00600D8A"/>
    <w:rsid w:val="0060118D"/>
    <w:rsid w:val="0060144C"/>
    <w:rsid w:val="00601501"/>
    <w:rsid w:val="006015D1"/>
    <w:rsid w:val="0060204E"/>
    <w:rsid w:val="00602061"/>
    <w:rsid w:val="006029C7"/>
    <w:rsid w:val="00603AFE"/>
    <w:rsid w:val="00604401"/>
    <w:rsid w:val="00604831"/>
    <w:rsid w:val="0060485C"/>
    <w:rsid w:val="00605044"/>
    <w:rsid w:val="00605CD6"/>
    <w:rsid w:val="0060601E"/>
    <w:rsid w:val="00606BE0"/>
    <w:rsid w:val="00607952"/>
    <w:rsid w:val="00607BD0"/>
    <w:rsid w:val="00607E73"/>
    <w:rsid w:val="0061050C"/>
    <w:rsid w:val="006105A7"/>
    <w:rsid w:val="0061073D"/>
    <w:rsid w:val="00610BDB"/>
    <w:rsid w:val="00610C65"/>
    <w:rsid w:val="00611118"/>
    <w:rsid w:val="006111D1"/>
    <w:rsid w:val="00611380"/>
    <w:rsid w:val="00611864"/>
    <w:rsid w:val="00611897"/>
    <w:rsid w:val="006120AA"/>
    <w:rsid w:val="00612426"/>
    <w:rsid w:val="006127FC"/>
    <w:rsid w:val="00612CE3"/>
    <w:rsid w:val="0061371A"/>
    <w:rsid w:val="00613764"/>
    <w:rsid w:val="00613A7C"/>
    <w:rsid w:val="00613CB9"/>
    <w:rsid w:val="00613E45"/>
    <w:rsid w:val="006143F1"/>
    <w:rsid w:val="0061478F"/>
    <w:rsid w:val="00614A5B"/>
    <w:rsid w:val="00615C7B"/>
    <w:rsid w:val="006160D8"/>
    <w:rsid w:val="00616424"/>
    <w:rsid w:val="0061674A"/>
    <w:rsid w:val="0061696F"/>
    <w:rsid w:val="006176D7"/>
    <w:rsid w:val="006178C7"/>
    <w:rsid w:val="00617968"/>
    <w:rsid w:val="00617AC8"/>
    <w:rsid w:val="00617FC3"/>
    <w:rsid w:val="00620404"/>
    <w:rsid w:val="006207B4"/>
    <w:rsid w:val="0062088C"/>
    <w:rsid w:val="00620AE3"/>
    <w:rsid w:val="00620D17"/>
    <w:rsid w:val="00620D1A"/>
    <w:rsid w:val="0062177E"/>
    <w:rsid w:val="00621A99"/>
    <w:rsid w:val="00622567"/>
    <w:rsid w:val="00622D3E"/>
    <w:rsid w:val="00622E19"/>
    <w:rsid w:val="006232D9"/>
    <w:rsid w:val="0062340A"/>
    <w:rsid w:val="00623875"/>
    <w:rsid w:val="006238B3"/>
    <w:rsid w:val="00623B1F"/>
    <w:rsid w:val="00623D38"/>
    <w:rsid w:val="00624111"/>
    <w:rsid w:val="00624654"/>
    <w:rsid w:val="00625324"/>
    <w:rsid w:val="00625559"/>
    <w:rsid w:val="0062592D"/>
    <w:rsid w:val="006262D5"/>
    <w:rsid w:val="006264A8"/>
    <w:rsid w:val="00630448"/>
    <w:rsid w:val="006304FA"/>
    <w:rsid w:val="00631454"/>
    <w:rsid w:val="00631D2D"/>
    <w:rsid w:val="006321BE"/>
    <w:rsid w:val="00632F48"/>
    <w:rsid w:val="006333D5"/>
    <w:rsid w:val="00633D63"/>
    <w:rsid w:val="00633EC7"/>
    <w:rsid w:val="0063426F"/>
    <w:rsid w:val="00634282"/>
    <w:rsid w:val="006345E7"/>
    <w:rsid w:val="00634BE9"/>
    <w:rsid w:val="00634FBC"/>
    <w:rsid w:val="006353EB"/>
    <w:rsid w:val="006354E1"/>
    <w:rsid w:val="006360B7"/>
    <w:rsid w:val="006360D4"/>
    <w:rsid w:val="0063617A"/>
    <w:rsid w:val="006361B5"/>
    <w:rsid w:val="006368E4"/>
    <w:rsid w:val="0063705B"/>
    <w:rsid w:val="006371C7"/>
    <w:rsid w:val="006371ED"/>
    <w:rsid w:val="00637827"/>
    <w:rsid w:val="00637C01"/>
    <w:rsid w:val="00640BAF"/>
    <w:rsid w:val="00640C14"/>
    <w:rsid w:val="00640C5D"/>
    <w:rsid w:val="00640F66"/>
    <w:rsid w:val="0064109F"/>
    <w:rsid w:val="0064160B"/>
    <w:rsid w:val="006419FD"/>
    <w:rsid w:val="00641C5D"/>
    <w:rsid w:val="006421D7"/>
    <w:rsid w:val="0064256E"/>
    <w:rsid w:val="00642726"/>
    <w:rsid w:val="00642D58"/>
    <w:rsid w:val="00642E6F"/>
    <w:rsid w:val="006432F5"/>
    <w:rsid w:val="006433C3"/>
    <w:rsid w:val="0064373B"/>
    <w:rsid w:val="00643A18"/>
    <w:rsid w:val="00643E6D"/>
    <w:rsid w:val="00643F0C"/>
    <w:rsid w:val="00644144"/>
    <w:rsid w:val="00644B58"/>
    <w:rsid w:val="00644BDE"/>
    <w:rsid w:val="00644D88"/>
    <w:rsid w:val="00645080"/>
    <w:rsid w:val="00645144"/>
    <w:rsid w:val="00645340"/>
    <w:rsid w:val="006453A6"/>
    <w:rsid w:val="006454DD"/>
    <w:rsid w:val="00645824"/>
    <w:rsid w:val="00645A1F"/>
    <w:rsid w:val="00645D48"/>
    <w:rsid w:val="0064642E"/>
    <w:rsid w:val="00647202"/>
    <w:rsid w:val="0064799D"/>
    <w:rsid w:val="00647FDD"/>
    <w:rsid w:val="006500AF"/>
    <w:rsid w:val="006502A8"/>
    <w:rsid w:val="00650351"/>
    <w:rsid w:val="0065056E"/>
    <w:rsid w:val="006506F6"/>
    <w:rsid w:val="006509C8"/>
    <w:rsid w:val="00650A3A"/>
    <w:rsid w:val="00651BD1"/>
    <w:rsid w:val="00652404"/>
    <w:rsid w:val="0065245B"/>
    <w:rsid w:val="00652918"/>
    <w:rsid w:val="00652BAA"/>
    <w:rsid w:val="00654412"/>
    <w:rsid w:val="0065462B"/>
    <w:rsid w:val="00655111"/>
    <w:rsid w:val="006558F7"/>
    <w:rsid w:val="006559B2"/>
    <w:rsid w:val="00655A66"/>
    <w:rsid w:val="00656052"/>
    <w:rsid w:val="00656069"/>
    <w:rsid w:val="00656101"/>
    <w:rsid w:val="00656F74"/>
    <w:rsid w:val="00657365"/>
    <w:rsid w:val="00657719"/>
    <w:rsid w:val="006578C4"/>
    <w:rsid w:val="006606FF"/>
    <w:rsid w:val="00660E7E"/>
    <w:rsid w:val="00661AD4"/>
    <w:rsid w:val="00661C32"/>
    <w:rsid w:val="00661F32"/>
    <w:rsid w:val="00662143"/>
    <w:rsid w:val="00662D0B"/>
    <w:rsid w:val="00662DD7"/>
    <w:rsid w:val="0066325B"/>
    <w:rsid w:val="00663365"/>
    <w:rsid w:val="00663926"/>
    <w:rsid w:val="00663F40"/>
    <w:rsid w:val="0066400A"/>
    <w:rsid w:val="00664832"/>
    <w:rsid w:val="00665D5D"/>
    <w:rsid w:val="00665DA4"/>
    <w:rsid w:val="00665E51"/>
    <w:rsid w:val="0066615D"/>
    <w:rsid w:val="006662D0"/>
    <w:rsid w:val="00666372"/>
    <w:rsid w:val="006665CA"/>
    <w:rsid w:val="006671FE"/>
    <w:rsid w:val="0066756F"/>
    <w:rsid w:val="0066758A"/>
    <w:rsid w:val="0066791D"/>
    <w:rsid w:val="0067004A"/>
    <w:rsid w:val="006706E1"/>
    <w:rsid w:val="00670C94"/>
    <w:rsid w:val="00670E99"/>
    <w:rsid w:val="00671564"/>
    <w:rsid w:val="00671865"/>
    <w:rsid w:val="006720BB"/>
    <w:rsid w:val="0067217E"/>
    <w:rsid w:val="00672AFA"/>
    <w:rsid w:val="00672AFD"/>
    <w:rsid w:val="00672BF4"/>
    <w:rsid w:val="00673238"/>
    <w:rsid w:val="00673581"/>
    <w:rsid w:val="00673A2B"/>
    <w:rsid w:val="00673D77"/>
    <w:rsid w:val="00674E6B"/>
    <w:rsid w:val="0067555F"/>
    <w:rsid w:val="0067561F"/>
    <w:rsid w:val="0067570B"/>
    <w:rsid w:val="0067595E"/>
    <w:rsid w:val="00675987"/>
    <w:rsid w:val="006762A2"/>
    <w:rsid w:val="006774A2"/>
    <w:rsid w:val="00677E90"/>
    <w:rsid w:val="00680458"/>
    <w:rsid w:val="00680C09"/>
    <w:rsid w:val="00680D17"/>
    <w:rsid w:val="00680E3B"/>
    <w:rsid w:val="006813EC"/>
    <w:rsid w:val="00681A5C"/>
    <w:rsid w:val="00681D59"/>
    <w:rsid w:val="00681E94"/>
    <w:rsid w:val="00682224"/>
    <w:rsid w:val="00682319"/>
    <w:rsid w:val="006823CC"/>
    <w:rsid w:val="006832E6"/>
    <w:rsid w:val="0068352B"/>
    <w:rsid w:val="00684405"/>
    <w:rsid w:val="006850F4"/>
    <w:rsid w:val="00685770"/>
    <w:rsid w:val="0068592A"/>
    <w:rsid w:val="00685C41"/>
    <w:rsid w:val="00687281"/>
    <w:rsid w:val="00687575"/>
    <w:rsid w:val="00687786"/>
    <w:rsid w:val="00687FF7"/>
    <w:rsid w:val="006902BD"/>
    <w:rsid w:val="006904AA"/>
    <w:rsid w:val="006910B2"/>
    <w:rsid w:val="006914B7"/>
    <w:rsid w:val="006921F0"/>
    <w:rsid w:val="00692375"/>
    <w:rsid w:val="00692468"/>
    <w:rsid w:val="0069247D"/>
    <w:rsid w:val="006924CB"/>
    <w:rsid w:val="006924F5"/>
    <w:rsid w:val="006926C7"/>
    <w:rsid w:val="006939FA"/>
    <w:rsid w:val="006941CF"/>
    <w:rsid w:val="0069494B"/>
    <w:rsid w:val="00694CA0"/>
    <w:rsid w:val="0069502B"/>
    <w:rsid w:val="0069531F"/>
    <w:rsid w:val="00695534"/>
    <w:rsid w:val="00695D46"/>
    <w:rsid w:val="00695D83"/>
    <w:rsid w:val="00695DB6"/>
    <w:rsid w:val="00696209"/>
    <w:rsid w:val="006963B9"/>
    <w:rsid w:val="006963F7"/>
    <w:rsid w:val="006966A8"/>
    <w:rsid w:val="00697167"/>
    <w:rsid w:val="006975E1"/>
    <w:rsid w:val="00697829"/>
    <w:rsid w:val="00697841"/>
    <w:rsid w:val="00697C7B"/>
    <w:rsid w:val="00697C9E"/>
    <w:rsid w:val="00697F03"/>
    <w:rsid w:val="00697FE1"/>
    <w:rsid w:val="006A0D45"/>
    <w:rsid w:val="006A14FF"/>
    <w:rsid w:val="006A18AF"/>
    <w:rsid w:val="006A2437"/>
    <w:rsid w:val="006A25F0"/>
    <w:rsid w:val="006A2B88"/>
    <w:rsid w:val="006A2CC4"/>
    <w:rsid w:val="006A2E55"/>
    <w:rsid w:val="006A328A"/>
    <w:rsid w:val="006A33E2"/>
    <w:rsid w:val="006A378A"/>
    <w:rsid w:val="006A3A11"/>
    <w:rsid w:val="006A423C"/>
    <w:rsid w:val="006A4288"/>
    <w:rsid w:val="006A449A"/>
    <w:rsid w:val="006A5912"/>
    <w:rsid w:val="006A5C7A"/>
    <w:rsid w:val="006A6006"/>
    <w:rsid w:val="006A6017"/>
    <w:rsid w:val="006A6415"/>
    <w:rsid w:val="006A6603"/>
    <w:rsid w:val="006A672B"/>
    <w:rsid w:val="006A6ADB"/>
    <w:rsid w:val="006A6D92"/>
    <w:rsid w:val="006A6EEE"/>
    <w:rsid w:val="006A71CF"/>
    <w:rsid w:val="006A7895"/>
    <w:rsid w:val="006A7907"/>
    <w:rsid w:val="006A7C73"/>
    <w:rsid w:val="006B0494"/>
    <w:rsid w:val="006B0723"/>
    <w:rsid w:val="006B0783"/>
    <w:rsid w:val="006B0D16"/>
    <w:rsid w:val="006B12EA"/>
    <w:rsid w:val="006B1308"/>
    <w:rsid w:val="006B17D7"/>
    <w:rsid w:val="006B1A82"/>
    <w:rsid w:val="006B1F11"/>
    <w:rsid w:val="006B2046"/>
    <w:rsid w:val="006B29EF"/>
    <w:rsid w:val="006B29FA"/>
    <w:rsid w:val="006B2D92"/>
    <w:rsid w:val="006B2DF2"/>
    <w:rsid w:val="006B2FA1"/>
    <w:rsid w:val="006B3E12"/>
    <w:rsid w:val="006B3E8D"/>
    <w:rsid w:val="006B4055"/>
    <w:rsid w:val="006B444C"/>
    <w:rsid w:val="006B4838"/>
    <w:rsid w:val="006B4C41"/>
    <w:rsid w:val="006B4C92"/>
    <w:rsid w:val="006B503E"/>
    <w:rsid w:val="006B5042"/>
    <w:rsid w:val="006B5914"/>
    <w:rsid w:val="006B5966"/>
    <w:rsid w:val="006B5B23"/>
    <w:rsid w:val="006B6649"/>
    <w:rsid w:val="006B6AA0"/>
    <w:rsid w:val="006B72D3"/>
    <w:rsid w:val="006B733F"/>
    <w:rsid w:val="006B79BE"/>
    <w:rsid w:val="006B7ACA"/>
    <w:rsid w:val="006C014A"/>
    <w:rsid w:val="006C0293"/>
    <w:rsid w:val="006C02DA"/>
    <w:rsid w:val="006C1116"/>
    <w:rsid w:val="006C12B6"/>
    <w:rsid w:val="006C1D14"/>
    <w:rsid w:val="006C1FE8"/>
    <w:rsid w:val="006C21D8"/>
    <w:rsid w:val="006C2596"/>
    <w:rsid w:val="006C2E5B"/>
    <w:rsid w:val="006C2E68"/>
    <w:rsid w:val="006C30BD"/>
    <w:rsid w:val="006C3238"/>
    <w:rsid w:val="006C3266"/>
    <w:rsid w:val="006C3F3F"/>
    <w:rsid w:val="006C4044"/>
    <w:rsid w:val="006C4CC0"/>
    <w:rsid w:val="006C5327"/>
    <w:rsid w:val="006C55B5"/>
    <w:rsid w:val="006C585B"/>
    <w:rsid w:val="006C5A86"/>
    <w:rsid w:val="006C5E8E"/>
    <w:rsid w:val="006C6174"/>
    <w:rsid w:val="006C66E7"/>
    <w:rsid w:val="006C7005"/>
    <w:rsid w:val="006C759C"/>
    <w:rsid w:val="006D0A61"/>
    <w:rsid w:val="006D0B5A"/>
    <w:rsid w:val="006D0BA2"/>
    <w:rsid w:val="006D0D7D"/>
    <w:rsid w:val="006D106E"/>
    <w:rsid w:val="006D1A01"/>
    <w:rsid w:val="006D1EE5"/>
    <w:rsid w:val="006D1FD1"/>
    <w:rsid w:val="006D2161"/>
    <w:rsid w:val="006D2609"/>
    <w:rsid w:val="006D29F8"/>
    <w:rsid w:val="006D2A50"/>
    <w:rsid w:val="006D3A23"/>
    <w:rsid w:val="006D4451"/>
    <w:rsid w:val="006D4B1A"/>
    <w:rsid w:val="006D4DD1"/>
    <w:rsid w:val="006D53D6"/>
    <w:rsid w:val="006D59AB"/>
    <w:rsid w:val="006D5BC2"/>
    <w:rsid w:val="006D5FC3"/>
    <w:rsid w:val="006D62C8"/>
    <w:rsid w:val="006D6A8C"/>
    <w:rsid w:val="006D6BBE"/>
    <w:rsid w:val="006D6BDA"/>
    <w:rsid w:val="006D72E8"/>
    <w:rsid w:val="006E064A"/>
    <w:rsid w:val="006E0E11"/>
    <w:rsid w:val="006E103F"/>
    <w:rsid w:val="006E11B6"/>
    <w:rsid w:val="006E14E2"/>
    <w:rsid w:val="006E1AF0"/>
    <w:rsid w:val="006E1EA3"/>
    <w:rsid w:val="006E26CD"/>
    <w:rsid w:val="006E2AEF"/>
    <w:rsid w:val="006E2FD1"/>
    <w:rsid w:val="006E3132"/>
    <w:rsid w:val="006E3448"/>
    <w:rsid w:val="006E35F7"/>
    <w:rsid w:val="006E3681"/>
    <w:rsid w:val="006E370F"/>
    <w:rsid w:val="006E3A91"/>
    <w:rsid w:val="006E3E10"/>
    <w:rsid w:val="006E405E"/>
    <w:rsid w:val="006E42FF"/>
    <w:rsid w:val="006E4478"/>
    <w:rsid w:val="006E4C3C"/>
    <w:rsid w:val="006E65CD"/>
    <w:rsid w:val="006E6860"/>
    <w:rsid w:val="006E69E0"/>
    <w:rsid w:val="006E7184"/>
    <w:rsid w:val="006E75EE"/>
    <w:rsid w:val="006E782A"/>
    <w:rsid w:val="006F0779"/>
    <w:rsid w:val="006F1409"/>
    <w:rsid w:val="006F2538"/>
    <w:rsid w:val="006F3100"/>
    <w:rsid w:val="006F3723"/>
    <w:rsid w:val="006F37D8"/>
    <w:rsid w:val="006F4241"/>
    <w:rsid w:val="006F4BBA"/>
    <w:rsid w:val="006F4E0A"/>
    <w:rsid w:val="006F5329"/>
    <w:rsid w:val="006F5925"/>
    <w:rsid w:val="006F5DA7"/>
    <w:rsid w:val="006F6011"/>
    <w:rsid w:val="006F6539"/>
    <w:rsid w:val="006F674A"/>
    <w:rsid w:val="006F6771"/>
    <w:rsid w:val="006F6980"/>
    <w:rsid w:val="006F703D"/>
    <w:rsid w:val="006F7796"/>
    <w:rsid w:val="007003E1"/>
    <w:rsid w:val="007006B9"/>
    <w:rsid w:val="00700EBD"/>
    <w:rsid w:val="00700F78"/>
    <w:rsid w:val="007010E7"/>
    <w:rsid w:val="007012DD"/>
    <w:rsid w:val="00701319"/>
    <w:rsid w:val="00701D63"/>
    <w:rsid w:val="00702711"/>
    <w:rsid w:val="00702F17"/>
    <w:rsid w:val="007035FB"/>
    <w:rsid w:val="007036E7"/>
    <w:rsid w:val="00703AA2"/>
    <w:rsid w:val="00703AA3"/>
    <w:rsid w:val="00703B18"/>
    <w:rsid w:val="00703DEE"/>
    <w:rsid w:val="00703DFA"/>
    <w:rsid w:val="00703E13"/>
    <w:rsid w:val="00703F24"/>
    <w:rsid w:val="00704196"/>
    <w:rsid w:val="007043EE"/>
    <w:rsid w:val="007047E5"/>
    <w:rsid w:val="007048E9"/>
    <w:rsid w:val="00704B5D"/>
    <w:rsid w:val="00704B6A"/>
    <w:rsid w:val="00704D7E"/>
    <w:rsid w:val="007053D4"/>
    <w:rsid w:val="007054CA"/>
    <w:rsid w:val="00705650"/>
    <w:rsid w:val="00706199"/>
    <w:rsid w:val="00706340"/>
    <w:rsid w:val="00706D41"/>
    <w:rsid w:val="0070703F"/>
    <w:rsid w:val="00707275"/>
    <w:rsid w:val="0070740E"/>
    <w:rsid w:val="00707502"/>
    <w:rsid w:val="00707A5C"/>
    <w:rsid w:val="00707C9A"/>
    <w:rsid w:val="00710572"/>
    <w:rsid w:val="007105B7"/>
    <w:rsid w:val="00710649"/>
    <w:rsid w:val="00710778"/>
    <w:rsid w:val="00710852"/>
    <w:rsid w:val="007113F5"/>
    <w:rsid w:val="0071145D"/>
    <w:rsid w:val="0071146A"/>
    <w:rsid w:val="00711FE0"/>
    <w:rsid w:val="007120A3"/>
    <w:rsid w:val="007121C7"/>
    <w:rsid w:val="007129B3"/>
    <w:rsid w:val="0071301E"/>
    <w:rsid w:val="007134D4"/>
    <w:rsid w:val="007139AA"/>
    <w:rsid w:val="00713CA7"/>
    <w:rsid w:val="007140CF"/>
    <w:rsid w:val="007140FF"/>
    <w:rsid w:val="0071432C"/>
    <w:rsid w:val="00714E57"/>
    <w:rsid w:val="00715270"/>
    <w:rsid w:val="007152DC"/>
    <w:rsid w:val="00715408"/>
    <w:rsid w:val="007155A5"/>
    <w:rsid w:val="007157B1"/>
    <w:rsid w:val="007158CF"/>
    <w:rsid w:val="00715B36"/>
    <w:rsid w:val="00715E44"/>
    <w:rsid w:val="0071689E"/>
    <w:rsid w:val="00716BD0"/>
    <w:rsid w:val="00716EA0"/>
    <w:rsid w:val="007172F1"/>
    <w:rsid w:val="00717A58"/>
    <w:rsid w:val="00717B1E"/>
    <w:rsid w:val="00717E38"/>
    <w:rsid w:val="00720C82"/>
    <w:rsid w:val="00720F69"/>
    <w:rsid w:val="007215C7"/>
    <w:rsid w:val="00721CD6"/>
    <w:rsid w:val="00721D7F"/>
    <w:rsid w:val="00721DA8"/>
    <w:rsid w:val="00721FE4"/>
    <w:rsid w:val="0072234C"/>
    <w:rsid w:val="007229AB"/>
    <w:rsid w:val="00722F4F"/>
    <w:rsid w:val="00723343"/>
    <w:rsid w:val="007236F1"/>
    <w:rsid w:val="0072437B"/>
    <w:rsid w:val="007245A2"/>
    <w:rsid w:val="00724F3A"/>
    <w:rsid w:val="007255B2"/>
    <w:rsid w:val="0072562C"/>
    <w:rsid w:val="007256D5"/>
    <w:rsid w:val="0072586E"/>
    <w:rsid w:val="007259AF"/>
    <w:rsid w:val="00725E0B"/>
    <w:rsid w:val="00725E46"/>
    <w:rsid w:val="00725E5A"/>
    <w:rsid w:val="00726345"/>
    <w:rsid w:val="00726347"/>
    <w:rsid w:val="00726C50"/>
    <w:rsid w:val="00726D1E"/>
    <w:rsid w:val="00726EE5"/>
    <w:rsid w:val="00726F1A"/>
    <w:rsid w:val="00727738"/>
    <w:rsid w:val="00727C1F"/>
    <w:rsid w:val="00727D7C"/>
    <w:rsid w:val="00727E28"/>
    <w:rsid w:val="00730412"/>
    <w:rsid w:val="00730A1F"/>
    <w:rsid w:val="00730A7F"/>
    <w:rsid w:val="00730A84"/>
    <w:rsid w:val="00730E53"/>
    <w:rsid w:val="00730FE8"/>
    <w:rsid w:val="0073151A"/>
    <w:rsid w:val="007316DE"/>
    <w:rsid w:val="0073185C"/>
    <w:rsid w:val="00731A89"/>
    <w:rsid w:val="00731F8C"/>
    <w:rsid w:val="00732151"/>
    <w:rsid w:val="007321EC"/>
    <w:rsid w:val="00732602"/>
    <w:rsid w:val="007328BC"/>
    <w:rsid w:val="00732ABE"/>
    <w:rsid w:val="00733335"/>
    <w:rsid w:val="0073378E"/>
    <w:rsid w:val="00734352"/>
    <w:rsid w:val="007349D5"/>
    <w:rsid w:val="00735E09"/>
    <w:rsid w:val="00735E9C"/>
    <w:rsid w:val="00735EA8"/>
    <w:rsid w:val="00736703"/>
    <w:rsid w:val="00736B4C"/>
    <w:rsid w:val="00737495"/>
    <w:rsid w:val="0073773F"/>
    <w:rsid w:val="007404D4"/>
    <w:rsid w:val="007405E3"/>
    <w:rsid w:val="00740635"/>
    <w:rsid w:val="0074140E"/>
    <w:rsid w:val="00741653"/>
    <w:rsid w:val="00741872"/>
    <w:rsid w:val="007418D0"/>
    <w:rsid w:val="0074193C"/>
    <w:rsid w:val="00742540"/>
    <w:rsid w:val="00742600"/>
    <w:rsid w:val="00743157"/>
    <w:rsid w:val="00743427"/>
    <w:rsid w:val="0074360F"/>
    <w:rsid w:val="00743BE5"/>
    <w:rsid w:val="00743E10"/>
    <w:rsid w:val="00744413"/>
    <w:rsid w:val="00744EE1"/>
    <w:rsid w:val="007458C7"/>
    <w:rsid w:val="00745A27"/>
    <w:rsid w:val="00745FB4"/>
    <w:rsid w:val="00746509"/>
    <w:rsid w:val="0074692A"/>
    <w:rsid w:val="00746B90"/>
    <w:rsid w:val="00747A31"/>
    <w:rsid w:val="00747B69"/>
    <w:rsid w:val="007503C9"/>
    <w:rsid w:val="00750BF9"/>
    <w:rsid w:val="00751138"/>
    <w:rsid w:val="00751CF3"/>
    <w:rsid w:val="00752286"/>
    <w:rsid w:val="007522B1"/>
    <w:rsid w:val="0075274A"/>
    <w:rsid w:val="0075298E"/>
    <w:rsid w:val="00752C09"/>
    <w:rsid w:val="00752D80"/>
    <w:rsid w:val="00752DFD"/>
    <w:rsid w:val="00753037"/>
    <w:rsid w:val="00753235"/>
    <w:rsid w:val="0075370A"/>
    <w:rsid w:val="00753ED4"/>
    <w:rsid w:val="00753F7F"/>
    <w:rsid w:val="007545CE"/>
    <w:rsid w:val="00754723"/>
    <w:rsid w:val="0075491B"/>
    <w:rsid w:val="00754AAC"/>
    <w:rsid w:val="00754AFE"/>
    <w:rsid w:val="00754B4B"/>
    <w:rsid w:val="00754E42"/>
    <w:rsid w:val="007558E5"/>
    <w:rsid w:val="0075709E"/>
    <w:rsid w:val="00757292"/>
    <w:rsid w:val="007574C4"/>
    <w:rsid w:val="00757523"/>
    <w:rsid w:val="00757576"/>
    <w:rsid w:val="007575E6"/>
    <w:rsid w:val="00757CD6"/>
    <w:rsid w:val="00760412"/>
    <w:rsid w:val="007604F2"/>
    <w:rsid w:val="00760707"/>
    <w:rsid w:val="00760A12"/>
    <w:rsid w:val="007610E7"/>
    <w:rsid w:val="0076112B"/>
    <w:rsid w:val="00761490"/>
    <w:rsid w:val="00761B4C"/>
    <w:rsid w:val="007620A4"/>
    <w:rsid w:val="00762602"/>
    <w:rsid w:val="00762822"/>
    <w:rsid w:val="00762CEA"/>
    <w:rsid w:val="007631F5"/>
    <w:rsid w:val="0076330A"/>
    <w:rsid w:val="0076345C"/>
    <w:rsid w:val="007634CB"/>
    <w:rsid w:val="007634F9"/>
    <w:rsid w:val="0076364A"/>
    <w:rsid w:val="00763A27"/>
    <w:rsid w:val="00764114"/>
    <w:rsid w:val="00764369"/>
    <w:rsid w:val="007646C9"/>
    <w:rsid w:val="007655F4"/>
    <w:rsid w:val="00765B2D"/>
    <w:rsid w:val="0076661F"/>
    <w:rsid w:val="00766BF8"/>
    <w:rsid w:val="00766DB5"/>
    <w:rsid w:val="00766E8D"/>
    <w:rsid w:val="007679F7"/>
    <w:rsid w:val="007700C3"/>
    <w:rsid w:val="007701A0"/>
    <w:rsid w:val="00770751"/>
    <w:rsid w:val="007709E2"/>
    <w:rsid w:val="00770C3D"/>
    <w:rsid w:val="00770F96"/>
    <w:rsid w:val="007718BE"/>
    <w:rsid w:val="00771999"/>
    <w:rsid w:val="00771A2C"/>
    <w:rsid w:val="00771E20"/>
    <w:rsid w:val="00771F64"/>
    <w:rsid w:val="0077228B"/>
    <w:rsid w:val="007727C8"/>
    <w:rsid w:val="00772F5A"/>
    <w:rsid w:val="00773091"/>
    <w:rsid w:val="007731FF"/>
    <w:rsid w:val="007733C6"/>
    <w:rsid w:val="00773643"/>
    <w:rsid w:val="0077381A"/>
    <w:rsid w:val="007739D8"/>
    <w:rsid w:val="0077480F"/>
    <w:rsid w:val="00774B2E"/>
    <w:rsid w:val="00774CC4"/>
    <w:rsid w:val="00774E23"/>
    <w:rsid w:val="00774F0C"/>
    <w:rsid w:val="007757D9"/>
    <w:rsid w:val="00775892"/>
    <w:rsid w:val="00776019"/>
    <w:rsid w:val="00776716"/>
    <w:rsid w:val="00776887"/>
    <w:rsid w:val="007768B0"/>
    <w:rsid w:val="00776B2A"/>
    <w:rsid w:val="00776C2E"/>
    <w:rsid w:val="00776C5D"/>
    <w:rsid w:val="00777082"/>
    <w:rsid w:val="00777F27"/>
    <w:rsid w:val="007808E9"/>
    <w:rsid w:val="00781687"/>
    <w:rsid w:val="007819F2"/>
    <w:rsid w:val="00781A2D"/>
    <w:rsid w:val="00781F42"/>
    <w:rsid w:val="007825AD"/>
    <w:rsid w:val="007825FA"/>
    <w:rsid w:val="0078271C"/>
    <w:rsid w:val="007829B1"/>
    <w:rsid w:val="00782B4D"/>
    <w:rsid w:val="00782DD0"/>
    <w:rsid w:val="007831D4"/>
    <w:rsid w:val="0078376C"/>
    <w:rsid w:val="00783772"/>
    <w:rsid w:val="00783F39"/>
    <w:rsid w:val="007844BC"/>
    <w:rsid w:val="007846BB"/>
    <w:rsid w:val="00784C49"/>
    <w:rsid w:val="00784DC3"/>
    <w:rsid w:val="00785FD6"/>
    <w:rsid w:val="007860F6"/>
    <w:rsid w:val="007863A1"/>
    <w:rsid w:val="007867AB"/>
    <w:rsid w:val="007868FD"/>
    <w:rsid w:val="00786BF4"/>
    <w:rsid w:val="00786D3B"/>
    <w:rsid w:val="007877EE"/>
    <w:rsid w:val="00787AF0"/>
    <w:rsid w:val="00787E42"/>
    <w:rsid w:val="00787EA7"/>
    <w:rsid w:val="00787F7A"/>
    <w:rsid w:val="0079034E"/>
    <w:rsid w:val="007907F2"/>
    <w:rsid w:val="00790A02"/>
    <w:rsid w:val="0079113B"/>
    <w:rsid w:val="0079118F"/>
    <w:rsid w:val="00791336"/>
    <w:rsid w:val="007913A0"/>
    <w:rsid w:val="0079153C"/>
    <w:rsid w:val="00791859"/>
    <w:rsid w:val="00791E86"/>
    <w:rsid w:val="0079234B"/>
    <w:rsid w:val="007923C0"/>
    <w:rsid w:val="00792492"/>
    <w:rsid w:val="00792E36"/>
    <w:rsid w:val="00793A95"/>
    <w:rsid w:val="00793D9E"/>
    <w:rsid w:val="007941A4"/>
    <w:rsid w:val="007941BE"/>
    <w:rsid w:val="007941E9"/>
    <w:rsid w:val="0079468D"/>
    <w:rsid w:val="00795525"/>
    <w:rsid w:val="007957F1"/>
    <w:rsid w:val="00795ED5"/>
    <w:rsid w:val="00795F31"/>
    <w:rsid w:val="00796992"/>
    <w:rsid w:val="00796AE9"/>
    <w:rsid w:val="007970EE"/>
    <w:rsid w:val="0079761A"/>
    <w:rsid w:val="00797828"/>
    <w:rsid w:val="007A02D7"/>
    <w:rsid w:val="007A04EC"/>
    <w:rsid w:val="007A1F49"/>
    <w:rsid w:val="007A2C96"/>
    <w:rsid w:val="007A2CAA"/>
    <w:rsid w:val="007A30AD"/>
    <w:rsid w:val="007A33F4"/>
    <w:rsid w:val="007A38D4"/>
    <w:rsid w:val="007A3EFE"/>
    <w:rsid w:val="007A4388"/>
    <w:rsid w:val="007A4D62"/>
    <w:rsid w:val="007A5100"/>
    <w:rsid w:val="007A5C75"/>
    <w:rsid w:val="007A5F4D"/>
    <w:rsid w:val="007A6271"/>
    <w:rsid w:val="007A651B"/>
    <w:rsid w:val="007B02E0"/>
    <w:rsid w:val="007B0362"/>
    <w:rsid w:val="007B03CA"/>
    <w:rsid w:val="007B05DB"/>
    <w:rsid w:val="007B12B8"/>
    <w:rsid w:val="007B1334"/>
    <w:rsid w:val="007B183D"/>
    <w:rsid w:val="007B18E6"/>
    <w:rsid w:val="007B1A74"/>
    <w:rsid w:val="007B1B0D"/>
    <w:rsid w:val="007B2256"/>
    <w:rsid w:val="007B25AD"/>
    <w:rsid w:val="007B279F"/>
    <w:rsid w:val="007B3085"/>
    <w:rsid w:val="007B31E2"/>
    <w:rsid w:val="007B3C1B"/>
    <w:rsid w:val="007B3EF6"/>
    <w:rsid w:val="007B42F0"/>
    <w:rsid w:val="007B43B2"/>
    <w:rsid w:val="007B47FD"/>
    <w:rsid w:val="007B524F"/>
    <w:rsid w:val="007B538F"/>
    <w:rsid w:val="007B5C2F"/>
    <w:rsid w:val="007B5D06"/>
    <w:rsid w:val="007B6389"/>
    <w:rsid w:val="007B66FE"/>
    <w:rsid w:val="007B6E07"/>
    <w:rsid w:val="007B7254"/>
    <w:rsid w:val="007B76B6"/>
    <w:rsid w:val="007B7B41"/>
    <w:rsid w:val="007C04CD"/>
    <w:rsid w:val="007C0539"/>
    <w:rsid w:val="007C056D"/>
    <w:rsid w:val="007C05E3"/>
    <w:rsid w:val="007C066B"/>
    <w:rsid w:val="007C0814"/>
    <w:rsid w:val="007C0F52"/>
    <w:rsid w:val="007C1098"/>
    <w:rsid w:val="007C12CF"/>
    <w:rsid w:val="007C12ED"/>
    <w:rsid w:val="007C1416"/>
    <w:rsid w:val="007C160F"/>
    <w:rsid w:val="007C18CD"/>
    <w:rsid w:val="007C2706"/>
    <w:rsid w:val="007C298D"/>
    <w:rsid w:val="007C2C1C"/>
    <w:rsid w:val="007C2EEF"/>
    <w:rsid w:val="007C3B3F"/>
    <w:rsid w:val="007C419C"/>
    <w:rsid w:val="007C4524"/>
    <w:rsid w:val="007C4935"/>
    <w:rsid w:val="007C4C6D"/>
    <w:rsid w:val="007C4EBF"/>
    <w:rsid w:val="007C5025"/>
    <w:rsid w:val="007C5597"/>
    <w:rsid w:val="007C5CC2"/>
    <w:rsid w:val="007C5EFC"/>
    <w:rsid w:val="007C5FB4"/>
    <w:rsid w:val="007C64CB"/>
    <w:rsid w:val="007C6608"/>
    <w:rsid w:val="007C6DAC"/>
    <w:rsid w:val="007C750F"/>
    <w:rsid w:val="007C76E8"/>
    <w:rsid w:val="007C787B"/>
    <w:rsid w:val="007C7F05"/>
    <w:rsid w:val="007D0097"/>
    <w:rsid w:val="007D0821"/>
    <w:rsid w:val="007D0C48"/>
    <w:rsid w:val="007D11A1"/>
    <w:rsid w:val="007D1550"/>
    <w:rsid w:val="007D177B"/>
    <w:rsid w:val="007D1B11"/>
    <w:rsid w:val="007D1E6C"/>
    <w:rsid w:val="007D2232"/>
    <w:rsid w:val="007D2261"/>
    <w:rsid w:val="007D2A7C"/>
    <w:rsid w:val="007D2E34"/>
    <w:rsid w:val="007D3354"/>
    <w:rsid w:val="007D3A89"/>
    <w:rsid w:val="007D3C3F"/>
    <w:rsid w:val="007D3D14"/>
    <w:rsid w:val="007D4758"/>
    <w:rsid w:val="007D4AE1"/>
    <w:rsid w:val="007D516B"/>
    <w:rsid w:val="007D5AF9"/>
    <w:rsid w:val="007D5C50"/>
    <w:rsid w:val="007D5F58"/>
    <w:rsid w:val="007D61E4"/>
    <w:rsid w:val="007D61FE"/>
    <w:rsid w:val="007D6207"/>
    <w:rsid w:val="007D62EB"/>
    <w:rsid w:val="007D684E"/>
    <w:rsid w:val="007D6ACD"/>
    <w:rsid w:val="007D6F67"/>
    <w:rsid w:val="007D7810"/>
    <w:rsid w:val="007D7811"/>
    <w:rsid w:val="007E0314"/>
    <w:rsid w:val="007E0429"/>
    <w:rsid w:val="007E0AF9"/>
    <w:rsid w:val="007E0B74"/>
    <w:rsid w:val="007E0CC6"/>
    <w:rsid w:val="007E1343"/>
    <w:rsid w:val="007E16DE"/>
    <w:rsid w:val="007E1AA4"/>
    <w:rsid w:val="007E1AC9"/>
    <w:rsid w:val="007E251F"/>
    <w:rsid w:val="007E3239"/>
    <w:rsid w:val="007E35A6"/>
    <w:rsid w:val="007E3AF8"/>
    <w:rsid w:val="007E42D8"/>
    <w:rsid w:val="007E4C6E"/>
    <w:rsid w:val="007E522B"/>
    <w:rsid w:val="007E52E2"/>
    <w:rsid w:val="007E565B"/>
    <w:rsid w:val="007E571C"/>
    <w:rsid w:val="007E5DEA"/>
    <w:rsid w:val="007E60EC"/>
    <w:rsid w:val="007E72FD"/>
    <w:rsid w:val="007E7368"/>
    <w:rsid w:val="007F075F"/>
    <w:rsid w:val="007F0B5C"/>
    <w:rsid w:val="007F0D01"/>
    <w:rsid w:val="007F0DFA"/>
    <w:rsid w:val="007F1207"/>
    <w:rsid w:val="007F1704"/>
    <w:rsid w:val="007F1B38"/>
    <w:rsid w:val="007F1C45"/>
    <w:rsid w:val="007F1DC0"/>
    <w:rsid w:val="007F1EA6"/>
    <w:rsid w:val="007F1FCD"/>
    <w:rsid w:val="007F2070"/>
    <w:rsid w:val="007F266E"/>
    <w:rsid w:val="007F2BA6"/>
    <w:rsid w:val="007F3320"/>
    <w:rsid w:val="007F3814"/>
    <w:rsid w:val="007F38D2"/>
    <w:rsid w:val="007F3B2D"/>
    <w:rsid w:val="007F4AFA"/>
    <w:rsid w:val="007F5B49"/>
    <w:rsid w:val="007F5CE1"/>
    <w:rsid w:val="007F5E8B"/>
    <w:rsid w:val="007F6E8D"/>
    <w:rsid w:val="007F748A"/>
    <w:rsid w:val="007F787E"/>
    <w:rsid w:val="007F79DD"/>
    <w:rsid w:val="007F7B0B"/>
    <w:rsid w:val="007F7B39"/>
    <w:rsid w:val="007F7C7E"/>
    <w:rsid w:val="00800452"/>
    <w:rsid w:val="008004CA"/>
    <w:rsid w:val="008007D5"/>
    <w:rsid w:val="0080092B"/>
    <w:rsid w:val="00800DD4"/>
    <w:rsid w:val="00801429"/>
    <w:rsid w:val="00801CD0"/>
    <w:rsid w:val="00801E2B"/>
    <w:rsid w:val="00802000"/>
    <w:rsid w:val="008029EA"/>
    <w:rsid w:val="00803779"/>
    <w:rsid w:val="00803CE4"/>
    <w:rsid w:val="00805137"/>
    <w:rsid w:val="00805211"/>
    <w:rsid w:val="008052E0"/>
    <w:rsid w:val="008058EA"/>
    <w:rsid w:val="00805C59"/>
    <w:rsid w:val="00805D8E"/>
    <w:rsid w:val="00805FB3"/>
    <w:rsid w:val="0080600B"/>
    <w:rsid w:val="008068B7"/>
    <w:rsid w:val="00806AEB"/>
    <w:rsid w:val="00807055"/>
    <w:rsid w:val="00807717"/>
    <w:rsid w:val="00807FD1"/>
    <w:rsid w:val="008106D3"/>
    <w:rsid w:val="008108D4"/>
    <w:rsid w:val="008110EC"/>
    <w:rsid w:val="00811373"/>
    <w:rsid w:val="0081140F"/>
    <w:rsid w:val="00811AB4"/>
    <w:rsid w:val="00812203"/>
    <w:rsid w:val="008124EC"/>
    <w:rsid w:val="008128F2"/>
    <w:rsid w:val="00812975"/>
    <w:rsid w:val="00813631"/>
    <w:rsid w:val="008139FF"/>
    <w:rsid w:val="00813BC6"/>
    <w:rsid w:val="00813D26"/>
    <w:rsid w:val="00814058"/>
    <w:rsid w:val="008141E1"/>
    <w:rsid w:val="008147CC"/>
    <w:rsid w:val="00814F3D"/>
    <w:rsid w:val="00815574"/>
    <w:rsid w:val="008158F1"/>
    <w:rsid w:val="00815BBD"/>
    <w:rsid w:val="00816003"/>
    <w:rsid w:val="008161C8"/>
    <w:rsid w:val="008166A9"/>
    <w:rsid w:val="008168CE"/>
    <w:rsid w:val="00816C30"/>
    <w:rsid w:val="00816D27"/>
    <w:rsid w:val="00817A21"/>
    <w:rsid w:val="00820540"/>
    <w:rsid w:val="00820704"/>
    <w:rsid w:val="008208E5"/>
    <w:rsid w:val="008211BB"/>
    <w:rsid w:val="008219C2"/>
    <w:rsid w:val="00821A1D"/>
    <w:rsid w:val="00822159"/>
    <w:rsid w:val="00822266"/>
    <w:rsid w:val="00822A27"/>
    <w:rsid w:val="00822A49"/>
    <w:rsid w:val="00822B1D"/>
    <w:rsid w:val="0082302D"/>
    <w:rsid w:val="00823255"/>
    <w:rsid w:val="008232C3"/>
    <w:rsid w:val="00823493"/>
    <w:rsid w:val="00823776"/>
    <w:rsid w:val="008241C5"/>
    <w:rsid w:val="008241EE"/>
    <w:rsid w:val="0082426F"/>
    <w:rsid w:val="00824305"/>
    <w:rsid w:val="00824983"/>
    <w:rsid w:val="00825788"/>
    <w:rsid w:val="00825B6C"/>
    <w:rsid w:val="00825E1F"/>
    <w:rsid w:val="00825F80"/>
    <w:rsid w:val="00826A0B"/>
    <w:rsid w:val="00826A52"/>
    <w:rsid w:val="00827ABE"/>
    <w:rsid w:val="00827D32"/>
    <w:rsid w:val="00827F55"/>
    <w:rsid w:val="008301ED"/>
    <w:rsid w:val="00830FFD"/>
    <w:rsid w:val="00831417"/>
    <w:rsid w:val="008318F9"/>
    <w:rsid w:val="00831C4E"/>
    <w:rsid w:val="00831D1B"/>
    <w:rsid w:val="00831D2D"/>
    <w:rsid w:val="00831FE3"/>
    <w:rsid w:val="00832202"/>
    <w:rsid w:val="008327C8"/>
    <w:rsid w:val="008327D3"/>
    <w:rsid w:val="00833227"/>
    <w:rsid w:val="008336CD"/>
    <w:rsid w:val="00833ABD"/>
    <w:rsid w:val="00833D80"/>
    <w:rsid w:val="00833F46"/>
    <w:rsid w:val="00833FD3"/>
    <w:rsid w:val="008343CC"/>
    <w:rsid w:val="00834D17"/>
    <w:rsid w:val="00835E75"/>
    <w:rsid w:val="00835EB5"/>
    <w:rsid w:val="00836431"/>
    <w:rsid w:val="00836A5B"/>
    <w:rsid w:val="00837211"/>
    <w:rsid w:val="00837372"/>
    <w:rsid w:val="008377CD"/>
    <w:rsid w:val="00837BE3"/>
    <w:rsid w:val="00840344"/>
    <w:rsid w:val="008406CC"/>
    <w:rsid w:val="0084142B"/>
    <w:rsid w:val="0084164A"/>
    <w:rsid w:val="008422FB"/>
    <w:rsid w:val="00842DC0"/>
    <w:rsid w:val="008430C9"/>
    <w:rsid w:val="00843551"/>
    <w:rsid w:val="00843B83"/>
    <w:rsid w:val="00844603"/>
    <w:rsid w:val="00844B65"/>
    <w:rsid w:val="00844EC7"/>
    <w:rsid w:val="008451E8"/>
    <w:rsid w:val="00845418"/>
    <w:rsid w:val="00845957"/>
    <w:rsid w:val="00845F57"/>
    <w:rsid w:val="00846137"/>
    <w:rsid w:val="00846C51"/>
    <w:rsid w:val="00847832"/>
    <w:rsid w:val="00847835"/>
    <w:rsid w:val="00847C10"/>
    <w:rsid w:val="0085004D"/>
    <w:rsid w:val="0085025F"/>
    <w:rsid w:val="00850D7C"/>
    <w:rsid w:val="00850D81"/>
    <w:rsid w:val="00851A35"/>
    <w:rsid w:val="008529F7"/>
    <w:rsid w:val="00852DE6"/>
    <w:rsid w:val="00852F7E"/>
    <w:rsid w:val="00853013"/>
    <w:rsid w:val="008536ED"/>
    <w:rsid w:val="0085399E"/>
    <w:rsid w:val="00853F50"/>
    <w:rsid w:val="00854449"/>
    <w:rsid w:val="00854629"/>
    <w:rsid w:val="0085497C"/>
    <w:rsid w:val="00854B58"/>
    <w:rsid w:val="0085501C"/>
    <w:rsid w:val="00855B61"/>
    <w:rsid w:val="00856497"/>
    <w:rsid w:val="008564F3"/>
    <w:rsid w:val="00856683"/>
    <w:rsid w:val="0085691F"/>
    <w:rsid w:val="00856A39"/>
    <w:rsid w:val="00857214"/>
    <w:rsid w:val="00857285"/>
    <w:rsid w:val="00857B8B"/>
    <w:rsid w:val="00857E33"/>
    <w:rsid w:val="008600D8"/>
    <w:rsid w:val="0086104B"/>
    <w:rsid w:val="008612D9"/>
    <w:rsid w:val="0086134D"/>
    <w:rsid w:val="00861925"/>
    <w:rsid w:val="0086205E"/>
    <w:rsid w:val="008623D5"/>
    <w:rsid w:val="00862D76"/>
    <w:rsid w:val="00862DF4"/>
    <w:rsid w:val="00863018"/>
    <w:rsid w:val="0086310B"/>
    <w:rsid w:val="008631E7"/>
    <w:rsid w:val="00863B2B"/>
    <w:rsid w:val="00863BF2"/>
    <w:rsid w:val="00863D10"/>
    <w:rsid w:val="0086429E"/>
    <w:rsid w:val="00864662"/>
    <w:rsid w:val="008650BB"/>
    <w:rsid w:val="00865176"/>
    <w:rsid w:val="008651F3"/>
    <w:rsid w:val="008652C4"/>
    <w:rsid w:val="008653DB"/>
    <w:rsid w:val="00865513"/>
    <w:rsid w:val="0086590B"/>
    <w:rsid w:val="0086592E"/>
    <w:rsid w:val="0086632E"/>
    <w:rsid w:val="0086636B"/>
    <w:rsid w:val="00866EF9"/>
    <w:rsid w:val="008674A4"/>
    <w:rsid w:val="00867C8D"/>
    <w:rsid w:val="00870B49"/>
    <w:rsid w:val="0087189D"/>
    <w:rsid w:val="00871DC9"/>
    <w:rsid w:val="00871DE5"/>
    <w:rsid w:val="00872033"/>
    <w:rsid w:val="0087208F"/>
    <w:rsid w:val="00872913"/>
    <w:rsid w:val="0087294C"/>
    <w:rsid w:val="00872965"/>
    <w:rsid w:val="00872B3D"/>
    <w:rsid w:val="00872D31"/>
    <w:rsid w:val="00872EE0"/>
    <w:rsid w:val="0087333A"/>
    <w:rsid w:val="0087406F"/>
    <w:rsid w:val="008741E6"/>
    <w:rsid w:val="00874286"/>
    <w:rsid w:val="00874DA3"/>
    <w:rsid w:val="0087524A"/>
    <w:rsid w:val="00875473"/>
    <w:rsid w:val="00875625"/>
    <w:rsid w:val="00875CB5"/>
    <w:rsid w:val="00875CFC"/>
    <w:rsid w:val="00875D46"/>
    <w:rsid w:val="0087631B"/>
    <w:rsid w:val="008769A8"/>
    <w:rsid w:val="00876A62"/>
    <w:rsid w:val="00876C9F"/>
    <w:rsid w:val="00876D8E"/>
    <w:rsid w:val="00877719"/>
    <w:rsid w:val="00880188"/>
    <w:rsid w:val="00880FF1"/>
    <w:rsid w:val="008811DD"/>
    <w:rsid w:val="0088131E"/>
    <w:rsid w:val="00881A8B"/>
    <w:rsid w:val="00881CFB"/>
    <w:rsid w:val="00881E10"/>
    <w:rsid w:val="00881F8D"/>
    <w:rsid w:val="00881FC8"/>
    <w:rsid w:val="00882220"/>
    <w:rsid w:val="00882610"/>
    <w:rsid w:val="00882EE9"/>
    <w:rsid w:val="00882F71"/>
    <w:rsid w:val="0088340F"/>
    <w:rsid w:val="00884218"/>
    <w:rsid w:val="008843E8"/>
    <w:rsid w:val="00884E29"/>
    <w:rsid w:val="008850C9"/>
    <w:rsid w:val="00885744"/>
    <w:rsid w:val="008859D0"/>
    <w:rsid w:val="00885A26"/>
    <w:rsid w:val="00885BB4"/>
    <w:rsid w:val="00885E3D"/>
    <w:rsid w:val="008861AA"/>
    <w:rsid w:val="0088620C"/>
    <w:rsid w:val="0088624B"/>
    <w:rsid w:val="0088633E"/>
    <w:rsid w:val="0088642A"/>
    <w:rsid w:val="0088667B"/>
    <w:rsid w:val="008867A3"/>
    <w:rsid w:val="008867E2"/>
    <w:rsid w:val="00886FF9"/>
    <w:rsid w:val="0088717D"/>
    <w:rsid w:val="00887187"/>
    <w:rsid w:val="0088785A"/>
    <w:rsid w:val="00887C1F"/>
    <w:rsid w:val="00887CA8"/>
    <w:rsid w:val="00890170"/>
    <w:rsid w:val="0089060F"/>
    <w:rsid w:val="00890B12"/>
    <w:rsid w:val="00891440"/>
    <w:rsid w:val="008916B5"/>
    <w:rsid w:val="00891A5C"/>
    <w:rsid w:val="0089219F"/>
    <w:rsid w:val="00892252"/>
    <w:rsid w:val="0089253C"/>
    <w:rsid w:val="00892638"/>
    <w:rsid w:val="00892EA4"/>
    <w:rsid w:val="008935A9"/>
    <w:rsid w:val="00893A1D"/>
    <w:rsid w:val="00893C8B"/>
    <w:rsid w:val="00893EDD"/>
    <w:rsid w:val="00893FA0"/>
    <w:rsid w:val="008944F6"/>
    <w:rsid w:val="00894C0B"/>
    <w:rsid w:val="00895003"/>
    <w:rsid w:val="0089556C"/>
    <w:rsid w:val="00895741"/>
    <w:rsid w:val="00895C85"/>
    <w:rsid w:val="00895CE0"/>
    <w:rsid w:val="008966F4"/>
    <w:rsid w:val="00896817"/>
    <w:rsid w:val="00896C97"/>
    <w:rsid w:val="00896D52"/>
    <w:rsid w:val="0089707D"/>
    <w:rsid w:val="008973C0"/>
    <w:rsid w:val="00897897"/>
    <w:rsid w:val="00897A12"/>
    <w:rsid w:val="00897B53"/>
    <w:rsid w:val="00897BDF"/>
    <w:rsid w:val="008A0A5A"/>
    <w:rsid w:val="008A108C"/>
    <w:rsid w:val="008A126C"/>
    <w:rsid w:val="008A1520"/>
    <w:rsid w:val="008A155C"/>
    <w:rsid w:val="008A1815"/>
    <w:rsid w:val="008A1A05"/>
    <w:rsid w:val="008A2B2C"/>
    <w:rsid w:val="008A2CC3"/>
    <w:rsid w:val="008A3069"/>
    <w:rsid w:val="008A30D0"/>
    <w:rsid w:val="008A32A0"/>
    <w:rsid w:val="008A3B38"/>
    <w:rsid w:val="008A3E9C"/>
    <w:rsid w:val="008A3FB7"/>
    <w:rsid w:val="008A42EC"/>
    <w:rsid w:val="008A4403"/>
    <w:rsid w:val="008A46E2"/>
    <w:rsid w:val="008A494F"/>
    <w:rsid w:val="008A51CD"/>
    <w:rsid w:val="008A6849"/>
    <w:rsid w:val="008A7048"/>
    <w:rsid w:val="008A735A"/>
    <w:rsid w:val="008A7D10"/>
    <w:rsid w:val="008A7DBE"/>
    <w:rsid w:val="008B008F"/>
    <w:rsid w:val="008B0587"/>
    <w:rsid w:val="008B1388"/>
    <w:rsid w:val="008B16B5"/>
    <w:rsid w:val="008B1D79"/>
    <w:rsid w:val="008B1DA6"/>
    <w:rsid w:val="008B258E"/>
    <w:rsid w:val="008B28D5"/>
    <w:rsid w:val="008B3979"/>
    <w:rsid w:val="008B3BB2"/>
    <w:rsid w:val="008B3BED"/>
    <w:rsid w:val="008B3DB2"/>
    <w:rsid w:val="008B4348"/>
    <w:rsid w:val="008B44D7"/>
    <w:rsid w:val="008B4DA1"/>
    <w:rsid w:val="008B4FAC"/>
    <w:rsid w:val="008B503C"/>
    <w:rsid w:val="008B510D"/>
    <w:rsid w:val="008B5295"/>
    <w:rsid w:val="008B53C8"/>
    <w:rsid w:val="008B54B8"/>
    <w:rsid w:val="008B5669"/>
    <w:rsid w:val="008B5A99"/>
    <w:rsid w:val="008B62DE"/>
    <w:rsid w:val="008B6727"/>
    <w:rsid w:val="008B6745"/>
    <w:rsid w:val="008B6896"/>
    <w:rsid w:val="008B6BC1"/>
    <w:rsid w:val="008B6DCD"/>
    <w:rsid w:val="008B725F"/>
    <w:rsid w:val="008C131C"/>
    <w:rsid w:val="008C19A0"/>
    <w:rsid w:val="008C28B4"/>
    <w:rsid w:val="008C28B9"/>
    <w:rsid w:val="008C2AC1"/>
    <w:rsid w:val="008C2DB5"/>
    <w:rsid w:val="008C3099"/>
    <w:rsid w:val="008C40E1"/>
    <w:rsid w:val="008C42E3"/>
    <w:rsid w:val="008C43CC"/>
    <w:rsid w:val="008C4632"/>
    <w:rsid w:val="008C4B0B"/>
    <w:rsid w:val="008C5675"/>
    <w:rsid w:val="008C5FEE"/>
    <w:rsid w:val="008C64F0"/>
    <w:rsid w:val="008C6621"/>
    <w:rsid w:val="008C6BA9"/>
    <w:rsid w:val="008C70EE"/>
    <w:rsid w:val="008C77AA"/>
    <w:rsid w:val="008D082D"/>
    <w:rsid w:val="008D0CF5"/>
    <w:rsid w:val="008D1050"/>
    <w:rsid w:val="008D166F"/>
    <w:rsid w:val="008D1931"/>
    <w:rsid w:val="008D1B0A"/>
    <w:rsid w:val="008D1FEF"/>
    <w:rsid w:val="008D1FFB"/>
    <w:rsid w:val="008D2046"/>
    <w:rsid w:val="008D217E"/>
    <w:rsid w:val="008D2206"/>
    <w:rsid w:val="008D2278"/>
    <w:rsid w:val="008D2D05"/>
    <w:rsid w:val="008D2F31"/>
    <w:rsid w:val="008D33B4"/>
    <w:rsid w:val="008D414D"/>
    <w:rsid w:val="008D4697"/>
    <w:rsid w:val="008D490F"/>
    <w:rsid w:val="008D57B2"/>
    <w:rsid w:val="008D5C3C"/>
    <w:rsid w:val="008D5C55"/>
    <w:rsid w:val="008D6000"/>
    <w:rsid w:val="008D611F"/>
    <w:rsid w:val="008D621F"/>
    <w:rsid w:val="008D68C7"/>
    <w:rsid w:val="008D7EC0"/>
    <w:rsid w:val="008E0080"/>
    <w:rsid w:val="008E033A"/>
    <w:rsid w:val="008E0366"/>
    <w:rsid w:val="008E08E7"/>
    <w:rsid w:val="008E0901"/>
    <w:rsid w:val="008E0994"/>
    <w:rsid w:val="008E0C4D"/>
    <w:rsid w:val="008E12CA"/>
    <w:rsid w:val="008E1383"/>
    <w:rsid w:val="008E13A0"/>
    <w:rsid w:val="008E1A1B"/>
    <w:rsid w:val="008E21E3"/>
    <w:rsid w:val="008E228F"/>
    <w:rsid w:val="008E2797"/>
    <w:rsid w:val="008E2A5F"/>
    <w:rsid w:val="008E2A71"/>
    <w:rsid w:val="008E3320"/>
    <w:rsid w:val="008E3635"/>
    <w:rsid w:val="008E36F3"/>
    <w:rsid w:val="008E3884"/>
    <w:rsid w:val="008E3DCA"/>
    <w:rsid w:val="008E417D"/>
    <w:rsid w:val="008E46D3"/>
    <w:rsid w:val="008E4B77"/>
    <w:rsid w:val="008E4DC4"/>
    <w:rsid w:val="008E503C"/>
    <w:rsid w:val="008E5710"/>
    <w:rsid w:val="008E693B"/>
    <w:rsid w:val="008E6C3A"/>
    <w:rsid w:val="008E6DE2"/>
    <w:rsid w:val="008E70F8"/>
    <w:rsid w:val="008E7618"/>
    <w:rsid w:val="008E76AA"/>
    <w:rsid w:val="008E7A3F"/>
    <w:rsid w:val="008E7D28"/>
    <w:rsid w:val="008F0647"/>
    <w:rsid w:val="008F0722"/>
    <w:rsid w:val="008F0CF4"/>
    <w:rsid w:val="008F0ECB"/>
    <w:rsid w:val="008F133E"/>
    <w:rsid w:val="008F1E48"/>
    <w:rsid w:val="008F1FDD"/>
    <w:rsid w:val="008F22F7"/>
    <w:rsid w:val="008F26D2"/>
    <w:rsid w:val="008F28D7"/>
    <w:rsid w:val="008F2F25"/>
    <w:rsid w:val="008F306D"/>
    <w:rsid w:val="008F30D7"/>
    <w:rsid w:val="008F3A45"/>
    <w:rsid w:val="008F3B17"/>
    <w:rsid w:val="008F4B54"/>
    <w:rsid w:val="008F5A7C"/>
    <w:rsid w:val="008F5C14"/>
    <w:rsid w:val="008F610B"/>
    <w:rsid w:val="008F685F"/>
    <w:rsid w:val="008F6A9B"/>
    <w:rsid w:val="008F6FEE"/>
    <w:rsid w:val="008F7526"/>
    <w:rsid w:val="008F7564"/>
    <w:rsid w:val="008F762A"/>
    <w:rsid w:val="008F76AF"/>
    <w:rsid w:val="00900081"/>
    <w:rsid w:val="00900892"/>
    <w:rsid w:val="009018BC"/>
    <w:rsid w:val="009018EF"/>
    <w:rsid w:val="00901FC8"/>
    <w:rsid w:val="00902078"/>
    <w:rsid w:val="00902296"/>
    <w:rsid w:val="009023A5"/>
    <w:rsid w:val="00902898"/>
    <w:rsid w:val="009036D4"/>
    <w:rsid w:val="00903EF1"/>
    <w:rsid w:val="0090412C"/>
    <w:rsid w:val="0090447D"/>
    <w:rsid w:val="0090456D"/>
    <w:rsid w:val="00904744"/>
    <w:rsid w:val="00904971"/>
    <w:rsid w:val="00904C9E"/>
    <w:rsid w:val="009052A5"/>
    <w:rsid w:val="009060ED"/>
    <w:rsid w:val="00907344"/>
    <w:rsid w:val="0090737D"/>
    <w:rsid w:val="0090737E"/>
    <w:rsid w:val="00907706"/>
    <w:rsid w:val="00907FAB"/>
    <w:rsid w:val="009100A2"/>
    <w:rsid w:val="009106C2"/>
    <w:rsid w:val="00910C14"/>
    <w:rsid w:val="00911372"/>
    <w:rsid w:val="00911CA5"/>
    <w:rsid w:val="00911F27"/>
    <w:rsid w:val="0091207C"/>
    <w:rsid w:val="00912337"/>
    <w:rsid w:val="00912B55"/>
    <w:rsid w:val="009130C6"/>
    <w:rsid w:val="009138D1"/>
    <w:rsid w:val="00913B49"/>
    <w:rsid w:val="00913D66"/>
    <w:rsid w:val="00913DC4"/>
    <w:rsid w:val="009140E6"/>
    <w:rsid w:val="00914232"/>
    <w:rsid w:val="00914830"/>
    <w:rsid w:val="009148B4"/>
    <w:rsid w:val="009148FA"/>
    <w:rsid w:val="00914A06"/>
    <w:rsid w:val="00914A97"/>
    <w:rsid w:val="00914C09"/>
    <w:rsid w:val="0091510F"/>
    <w:rsid w:val="0091533F"/>
    <w:rsid w:val="00915960"/>
    <w:rsid w:val="00915F57"/>
    <w:rsid w:val="00915F62"/>
    <w:rsid w:val="00915FBF"/>
    <w:rsid w:val="00916A70"/>
    <w:rsid w:val="00916AE7"/>
    <w:rsid w:val="00916B30"/>
    <w:rsid w:val="00917904"/>
    <w:rsid w:val="00917BAE"/>
    <w:rsid w:val="0092036E"/>
    <w:rsid w:val="00920C0F"/>
    <w:rsid w:val="00921852"/>
    <w:rsid w:val="00921F31"/>
    <w:rsid w:val="009220DB"/>
    <w:rsid w:val="009221BC"/>
    <w:rsid w:val="00922562"/>
    <w:rsid w:val="009228EE"/>
    <w:rsid w:val="00922A9D"/>
    <w:rsid w:val="00922FFC"/>
    <w:rsid w:val="0092308B"/>
    <w:rsid w:val="00923113"/>
    <w:rsid w:val="009233C2"/>
    <w:rsid w:val="009237C8"/>
    <w:rsid w:val="00923CB5"/>
    <w:rsid w:val="00925466"/>
    <w:rsid w:val="009256C8"/>
    <w:rsid w:val="00925B32"/>
    <w:rsid w:val="00925FEA"/>
    <w:rsid w:val="00926222"/>
    <w:rsid w:val="00926248"/>
    <w:rsid w:val="0092662E"/>
    <w:rsid w:val="00926928"/>
    <w:rsid w:val="00926E42"/>
    <w:rsid w:val="00926F3F"/>
    <w:rsid w:val="0092758D"/>
    <w:rsid w:val="00927C1C"/>
    <w:rsid w:val="00927D52"/>
    <w:rsid w:val="0093046F"/>
    <w:rsid w:val="009305E4"/>
    <w:rsid w:val="00930ABD"/>
    <w:rsid w:val="0093161E"/>
    <w:rsid w:val="00931EC9"/>
    <w:rsid w:val="00932774"/>
    <w:rsid w:val="009327A1"/>
    <w:rsid w:val="00932B38"/>
    <w:rsid w:val="00932E6B"/>
    <w:rsid w:val="00933460"/>
    <w:rsid w:val="00933B88"/>
    <w:rsid w:val="00933FF7"/>
    <w:rsid w:val="009344F3"/>
    <w:rsid w:val="00934923"/>
    <w:rsid w:val="0093506B"/>
    <w:rsid w:val="00935161"/>
    <w:rsid w:val="00935600"/>
    <w:rsid w:val="00935754"/>
    <w:rsid w:val="009357CE"/>
    <w:rsid w:val="00935AF9"/>
    <w:rsid w:val="00935B5F"/>
    <w:rsid w:val="00935BB5"/>
    <w:rsid w:val="00935CE3"/>
    <w:rsid w:val="00935E0D"/>
    <w:rsid w:val="009365EB"/>
    <w:rsid w:val="00936D33"/>
    <w:rsid w:val="00936E8C"/>
    <w:rsid w:val="00936F38"/>
    <w:rsid w:val="00937113"/>
    <w:rsid w:val="00937582"/>
    <w:rsid w:val="00937683"/>
    <w:rsid w:val="00937B9A"/>
    <w:rsid w:val="0094022A"/>
    <w:rsid w:val="00940683"/>
    <w:rsid w:val="00940922"/>
    <w:rsid w:val="009415CB"/>
    <w:rsid w:val="0094284C"/>
    <w:rsid w:val="00942CB1"/>
    <w:rsid w:val="009431D7"/>
    <w:rsid w:val="0094364F"/>
    <w:rsid w:val="009437CE"/>
    <w:rsid w:val="009441AB"/>
    <w:rsid w:val="0094494C"/>
    <w:rsid w:val="00944A71"/>
    <w:rsid w:val="00945403"/>
    <w:rsid w:val="00945610"/>
    <w:rsid w:val="00945F85"/>
    <w:rsid w:val="0094666A"/>
    <w:rsid w:val="00946799"/>
    <w:rsid w:val="00946C0D"/>
    <w:rsid w:val="00947C2E"/>
    <w:rsid w:val="00947E62"/>
    <w:rsid w:val="00947EA1"/>
    <w:rsid w:val="0095052C"/>
    <w:rsid w:val="00950572"/>
    <w:rsid w:val="00950E34"/>
    <w:rsid w:val="00950EDC"/>
    <w:rsid w:val="0095102C"/>
    <w:rsid w:val="00951468"/>
    <w:rsid w:val="0095193B"/>
    <w:rsid w:val="00951C90"/>
    <w:rsid w:val="00951D04"/>
    <w:rsid w:val="00952669"/>
    <w:rsid w:val="0095276C"/>
    <w:rsid w:val="009527A5"/>
    <w:rsid w:val="00953230"/>
    <w:rsid w:val="0095346E"/>
    <w:rsid w:val="00953575"/>
    <w:rsid w:val="00953672"/>
    <w:rsid w:val="00953748"/>
    <w:rsid w:val="00953806"/>
    <w:rsid w:val="0095381E"/>
    <w:rsid w:val="009538FD"/>
    <w:rsid w:val="00953F31"/>
    <w:rsid w:val="0095405A"/>
    <w:rsid w:val="00954273"/>
    <w:rsid w:val="0095524E"/>
    <w:rsid w:val="009553F8"/>
    <w:rsid w:val="00955563"/>
    <w:rsid w:val="009555A6"/>
    <w:rsid w:val="009559B6"/>
    <w:rsid w:val="009561FC"/>
    <w:rsid w:val="009562B2"/>
    <w:rsid w:val="009565F6"/>
    <w:rsid w:val="00956673"/>
    <w:rsid w:val="00957553"/>
    <w:rsid w:val="009575DB"/>
    <w:rsid w:val="0095762B"/>
    <w:rsid w:val="009579BC"/>
    <w:rsid w:val="00960DFA"/>
    <w:rsid w:val="00960F75"/>
    <w:rsid w:val="00961C63"/>
    <w:rsid w:val="009623A4"/>
    <w:rsid w:val="009625DC"/>
    <w:rsid w:val="009628FB"/>
    <w:rsid w:val="00962D51"/>
    <w:rsid w:val="00962FF3"/>
    <w:rsid w:val="00963A59"/>
    <w:rsid w:val="00963B95"/>
    <w:rsid w:val="00963DD7"/>
    <w:rsid w:val="009650BC"/>
    <w:rsid w:val="00965F97"/>
    <w:rsid w:val="00966785"/>
    <w:rsid w:val="00966791"/>
    <w:rsid w:val="00966DE5"/>
    <w:rsid w:val="0096765A"/>
    <w:rsid w:val="0096765D"/>
    <w:rsid w:val="00967D1D"/>
    <w:rsid w:val="00970756"/>
    <w:rsid w:val="0097089A"/>
    <w:rsid w:val="00971520"/>
    <w:rsid w:val="00971B24"/>
    <w:rsid w:val="009720C9"/>
    <w:rsid w:val="0097230C"/>
    <w:rsid w:val="00972320"/>
    <w:rsid w:val="009723DD"/>
    <w:rsid w:val="009725E7"/>
    <w:rsid w:val="00972742"/>
    <w:rsid w:val="0097336E"/>
    <w:rsid w:val="00973822"/>
    <w:rsid w:val="00973BE1"/>
    <w:rsid w:val="00974474"/>
    <w:rsid w:val="00975138"/>
    <w:rsid w:val="0097590C"/>
    <w:rsid w:val="00975B78"/>
    <w:rsid w:val="00975EAA"/>
    <w:rsid w:val="0097717B"/>
    <w:rsid w:val="0097736D"/>
    <w:rsid w:val="0097794F"/>
    <w:rsid w:val="00977ED6"/>
    <w:rsid w:val="0098052A"/>
    <w:rsid w:val="00980BAD"/>
    <w:rsid w:val="009814EE"/>
    <w:rsid w:val="00981A49"/>
    <w:rsid w:val="00981D24"/>
    <w:rsid w:val="009827FC"/>
    <w:rsid w:val="009835D6"/>
    <w:rsid w:val="00983973"/>
    <w:rsid w:val="0098409D"/>
    <w:rsid w:val="009843A9"/>
    <w:rsid w:val="0098443E"/>
    <w:rsid w:val="00986164"/>
    <w:rsid w:val="00986AEF"/>
    <w:rsid w:val="00986C6B"/>
    <w:rsid w:val="00987282"/>
    <w:rsid w:val="009872ED"/>
    <w:rsid w:val="009876C6"/>
    <w:rsid w:val="00987702"/>
    <w:rsid w:val="009879F7"/>
    <w:rsid w:val="00987D55"/>
    <w:rsid w:val="00987E5B"/>
    <w:rsid w:val="0099022E"/>
    <w:rsid w:val="00990D02"/>
    <w:rsid w:val="00990ECE"/>
    <w:rsid w:val="0099146E"/>
    <w:rsid w:val="0099158C"/>
    <w:rsid w:val="00991785"/>
    <w:rsid w:val="00991DAA"/>
    <w:rsid w:val="009926E2"/>
    <w:rsid w:val="0099283E"/>
    <w:rsid w:val="00992F6E"/>
    <w:rsid w:val="00993116"/>
    <w:rsid w:val="009932A8"/>
    <w:rsid w:val="00993799"/>
    <w:rsid w:val="0099383F"/>
    <w:rsid w:val="00993E94"/>
    <w:rsid w:val="009940EB"/>
    <w:rsid w:val="009943CD"/>
    <w:rsid w:val="009947BF"/>
    <w:rsid w:val="009948B8"/>
    <w:rsid w:val="00994D0D"/>
    <w:rsid w:val="009957D4"/>
    <w:rsid w:val="00995942"/>
    <w:rsid w:val="00995F0A"/>
    <w:rsid w:val="00995F7D"/>
    <w:rsid w:val="00996539"/>
    <w:rsid w:val="00996A0B"/>
    <w:rsid w:val="00996B29"/>
    <w:rsid w:val="00996FE7"/>
    <w:rsid w:val="009977FF"/>
    <w:rsid w:val="009A00AE"/>
    <w:rsid w:val="009A0457"/>
    <w:rsid w:val="009A0A96"/>
    <w:rsid w:val="009A0EA0"/>
    <w:rsid w:val="009A0ED2"/>
    <w:rsid w:val="009A11CE"/>
    <w:rsid w:val="009A13D0"/>
    <w:rsid w:val="009A17E1"/>
    <w:rsid w:val="009A1F69"/>
    <w:rsid w:val="009A2142"/>
    <w:rsid w:val="009A218D"/>
    <w:rsid w:val="009A24F1"/>
    <w:rsid w:val="009A2D3C"/>
    <w:rsid w:val="009A37CE"/>
    <w:rsid w:val="009A37EB"/>
    <w:rsid w:val="009A4836"/>
    <w:rsid w:val="009A5523"/>
    <w:rsid w:val="009A5C57"/>
    <w:rsid w:val="009A5C5D"/>
    <w:rsid w:val="009A5D75"/>
    <w:rsid w:val="009A6A01"/>
    <w:rsid w:val="009A6A55"/>
    <w:rsid w:val="009A6E4B"/>
    <w:rsid w:val="009A74DA"/>
    <w:rsid w:val="009A7FCE"/>
    <w:rsid w:val="009B0AD0"/>
    <w:rsid w:val="009B189E"/>
    <w:rsid w:val="009B1934"/>
    <w:rsid w:val="009B1B6B"/>
    <w:rsid w:val="009B1D42"/>
    <w:rsid w:val="009B1DC4"/>
    <w:rsid w:val="009B2127"/>
    <w:rsid w:val="009B23DE"/>
    <w:rsid w:val="009B284F"/>
    <w:rsid w:val="009B28B3"/>
    <w:rsid w:val="009B2B87"/>
    <w:rsid w:val="009B2CBA"/>
    <w:rsid w:val="009B2F08"/>
    <w:rsid w:val="009B2F35"/>
    <w:rsid w:val="009B33BE"/>
    <w:rsid w:val="009B37FC"/>
    <w:rsid w:val="009B3DFA"/>
    <w:rsid w:val="009B4652"/>
    <w:rsid w:val="009B5695"/>
    <w:rsid w:val="009B57E1"/>
    <w:rsid w:val="009B6564"/>
    <w:rsid w:val="009B7037"/>
    <w:rsid w:val="009B71E2"/>
    <w:rsid w:val="009B795B"/>
    <w:rsid w:val="009B79A9"/>
    <w:rsid w:val="009B7FB7"/>
    <w:rsid w:val="009B7FF7"/>
    <w:rsid w:val="009C0FF5"/>
    <w:rsid w:val="009C12FD"/>
    <w:rsid w:val="009C15A2"/>
    <w:rsid w:val="009C175F"/>
    <w:rsid w:val="009C1A95"/>
    <w:rsid w:val="009C1D7C"/>
    <w:rsid w:val="009C1E3A"/>
    <w:rsid w:val="009C2DF6"/>
    <w:rsid w:val="009C3120"/>
    <w:rsid w:val="009C34C8"/>
    <w:rsid w:val="009C351F"/>
    <w:rsid w:val="009C3CF5"/>
    <w:rsid w:val="009C3F00"/>
    <w:rsid w:val="009C43F6"/>
    <w:rsid w:val="009C516E"/>
    <w:rsid w:val="009C5316"/>
    <w:rsid w:val="009C562B"/>
    <w:rsid w:val="009C5922"/>
    <w:rsid w:val="009C5D58"/>
    <w:rsid w:val="009C647C"/>
    <w:rsid w:val="009C6EA0"/>
    <w:rsid w:val="009C70BB"/>
    <w:rsid w:val="009C768A"/>
    <w:rsid w:val="009C7746"/>
    <w:rsid w:val="009C777E"/>
    <w:rsid w:val="009C79C8"/>
    <w:rsid w:val="009D09D6"/>
    <w:rsid w:val="009D0A06"/>
    <w:rsid w:val="009D131C"/>
    <w:rsid w:val="009D1359"/>
    <w:rsid w:val="009D16C8"/>
    <w:rsid w:val="009D1A12"/>
    <w:rsid w:val="009D2109"/>
    <w:rsid w:val="009D229E"/>
    <w:rsid w:val="009D34D4"/>
    <w:rsid w:val="009D375C"/>
    <w:rsid w:val="009D3BDF"/>
    <w:rsid w:val="009D4625"/>
    <w:rsid w:val="009D4822"/>
    <w:rsid w:val="009D53C2"/>
    <w:rsid w:val="009D5615"/>
    <w:rsid w:val="009D5BE7"/>
    <w:rsid w:val="009D5F83"/>
    <w:rsid w:val="009D6480"/>
    <w:rsid w:val="009D729E"/>
    <w:rsid w:val="009D764E"/>
    <w:rsid w:val="009D773A"/>
    <w:rsid w:val="009D79CA"/>
    <w:rsid w:val="009D7E55"/>
    <w:rsid w:val="009E012A"/>
    <w:rsid w:val="009E075A"/>
    <w:rsid w:val="009E0BC3"/>
    <w:rsid w:val="009E0DD2"/>
    <w:rsid w:val="009E0E60"/>
    <w:rsid w:val="009E11BD"/>
    <w:rsid w:val="009E11E7"/>
    <w:rsid w:val="009E124B"/>
    <w:rsid w:val="009E1549"/>
    <w:rsid w:val="009E171C"/>
    <w:rsid w:val="009E1F31"/>
    <w:rsid w:val="009E1F70"/>
    <w:rsid w:val="009E20F1"/>
    <w:rsid w:val="009E2163"/>
    <w:rsid w:val="009E21F9"/>
    <w:rsid w:val="009E22C5"/>
    <w:rsid w:val="009E2614"/>
    <w:rsid w:val="009E2626"/>
    <w:rsid w:val="009E2893"/>
    <w:rsid w:val="009E2C3A"/>
    <w:rsid w:val="009E2D9F"/>
    <w:rsid w:val="009E37D4"/>
    <w:rsid w:val="009E4080"/>
    <w:rsid w:val="009E42E5"/>
    <w:rsid w:val="009E43B4"/>
    <w:rsid w:val="009E476E"/>
    <w:rsid w:val="009E4810"/>
    <w:rsid w:val="009E4980"/>
    <w:rsid w:val="009E4A05"/>
    <w:rsid w:val="009E5043"/>
    <w:rsid w:val="009E5624"/>
    <w:rsid w:val="009E577F"/>
    <w:rsid w:val="009E5AF0"/>
    <w:rsid w:val="009E5B95"/>
    <w:rsid w:val="009E5FF2"/>
    <w:rsid w:val="009E6671"/>
    <w:rsid w:val="009E6A0A"/>
    <w:rsid w:val="009E7190"/>
    <w:rsid w:val="009E7B6C"/>
    <w:rsid w:val="009E7DF3"/>
    <w:rsid w:val="009F073A"/>
    <w:rsid w:val="009F07E1"/>
    <w:rsid w:val="009F1602"/>
    <w:rsid w:val="009F1776"/>
    <w:rsid w:val="009F1792"/>
    <w:rsid w:val="009F1A15"/>
    <w:rsid w:val="009F1D8C"/>
    <w:rsid w:val="009F261B"/>
    <w:rsid w:val="009F263E"/>
    <w:rsid w:val="009F2AB9"/>
    <w:rsid w:val="009F308D"/>
    <w:rsid w:val="009F3442"/>
    <w:rsid w:val="009F3C9A"/>
    <w:rsid w:val="009F4646"/>
    <w:rsid w:val="009F4A71"/>
    <w:rsid w:val="009F5F3B"/>
    <w:rsid w:val="009F61E8"/>
    <w:rsid w:val="009F646C"/>
    <w:rsid w:val="009F73BE"/>
    <w:rsid w:val="009F74FD"/>
    <w:rsid w:val="009F79F9"/>
    <w:rsid w:val="009F7D11"/>
    <w:rsid w:val="00A0049C"/>
    <w:rsid w:val="00A00C54"/>
    <w:rsid w:val="00A0180D"/>
    <w:rsid w:val="00A01895"/>
    <w:rsid w:val="00A01EEA"/>
    <w:rsid w:val="00A0207B"/>
    <w:rsid w:val="00A02667"/>
    <w:rsid w:val="00A02B1F"/>
    <w:rsid w:val="00A02CFD"/>
    <w:rsid w:val="00A030A6"/>
    <w:rsid w:val="00A038CC"/>
    <w:rsid w:val="00A03F9A"/>
    <w:rsid w:val="00A03FC2"/>
    <w:rsid w:val="00A0417A"/>
    <w:rsid w:val="00A047A2"/>
    <w:rsid w:val="00A049FE"/>
    <w:rsid w:val="00A04A2A"/>
    <w:rsid w:val="00A05102"/>
    <w:rsid w:val="00A057C0"/>
    <w:rsid w:val="00A05920"/>
    <w:rsid w:val="00A05E10"/>
    <w:rsid w:val="00A06035"/>
    <w:rsid w:val="00A06952"/>
    <w:rsid w:val="00A07F36"/>
    <w:rsid w:val="00A07F51"/>
    <w:rsid w:val="00A10662"/>
    <w:rsid w:val="00A10D09"/>
    <w:rsid w:val="00A11069"/>
    <w:rsid w:val="00A11514"/>
    <w:rsid w:val="00A11F09"/>
    <w:rsid w:val="00A138A3"/>
    <w:rsid w:val="00A13B22"/>
    <w:rsid w:val="00A13E7A"/>
    <w:rsid w:val="00A14251"/>
    <w:rsid w:val="00A1483B"/>
    <w:rsid w:val="00A148B8"/>
    <w:rsid w:val="00A14EC9"/>
    <w:rsid w:val="00A153B9"/>
    <w:rsid w:val="00A154E1"/>
    <w:rsid w:val="00A1616E"/>
    <w:rsid w:val="00A1638A"/>
    <w:rsid w:val="00A174B8"/>
    <w:rsid w:val="00A17E9B"/>
    <w:rsid w:val="00A17FDE"/>
    <w:rsid w:val="00A203C2"/>
    <w:rsid w:val="00A20D33"/>
    <w:rsid w:val="00A215BB"/>
    <w:rsid w:val="00A21AAF"/>
    <w:rsid w:val="00A21F40"/>
    <w:rsid w:val="00A21FAE"/>
    <w:rsid w:val="00A221D3"/>
    <w:rsid w:val="00A2233B"/>
    <w:rsid w:val="00A225B6"/>
    <w:rsid w:val="00A22E49"/>
    <w:rsid w:val="00A22E6F"/>
    <w:rsid w:val="00A23123"/>
    <w:rsid w:val="00A2375C"/>
    <w:rsid w:val="00A23B16"/>
    <w:rsid w:val="00A23D50"/>
    <w:rsid w:val="00A242AC"/>
    <w:rsid w:val="00A24471"/>
    <w:rsid w:val="00A24B24"/>
    <w:rsid w:val="00A24B71"/>
    <w:rsid w:val="00A24C11"/>
    <w:rsid w:val="00A24C25"/>
    <w:rsid w:val="00A24CDA"/>
    <w:rsid w:val="00A252EE"/>
    <w:rsid w:val="00A253EE"/>
    <w:rsid w:val="00A2574E"/>
    <w:rsid w:val="00A25D28"/>
    <w:rsid w:val="00A261B0"/>
    <w:rsid w:val="00A2672E"/>
    <w:rsid w:val="00A26ECB"/>
    <w:rsid w:val="00A27839"/>
    <w:rsid w:val="00A279FC"/>
    <w:rsid w:val="00A304C6"/>
    <w:rsid w:val="00A30D84"/>
    <w:rsid w:val="00A30FAD"/>
    <w:rsid w:val="00A315A0"/>
    <w:rsid w:val="00A31DEE"/>
    <w:rsid w:val="00A320DD"/>
    <w:rsid w:val="00A326D6"/>
    <w:rsid w:val="00A3309D"/>
    <w:rsid w:val="00A33109"/>
    <w:rsid w:val="00A33A2A"/>
    <w:rsid w:val="00A33BEE"/>
    <w:rsid w:val="00A34123"/>
    <w:rsid w:val="00A34548"/>
    <w:rsid w:val="00A34644"/>
    <w:rsid w:val="00A34747"/>
    <w:rsid w:val="00A34BBD"/>
    <w:rsid w:val="00A34D9B"/>
    <w:rsid w:val="00A34EA6"/>
    <w:rsid w:val="00A3547A"/>
    <w:rsid w:val="00A35A98"/>
    <w:rsid w:val="00A36083"/>
    <w:rsid w:val="00A363D2"/>
    <w:rsid w:val="00A36A67"/>
    <w:rsid w:val="00A372BF"/>
    <w:rsid w:val="00A375E2"/>
    <w:rsid w:val="00A37A46"/>
    <w:rsid w:val="00A37B66"/>
    <w:rsid w:val="00A40378"/>
    <w:rsid w:val="00A40733"/>
    <w:rsid w:val="00A41272"/>
    <w:rsid w:val="00A414CA"/>
    <w:rsid w:val="00A41E2D"/>
    <w:rsid w:val="00A41FD3"/>
    <w:rsid w:val="00A422E0"/>
    <w:rsid w:val="00A42940"/>
    <w:rsid w:val="00A43DAA"/>
    <w:rsid w:val="00A43ED8"/>
    <w:rsid w:val="00A44286"/>
    <w:rsid w:val="00A44642"/>
    <w:rsid w:val="00A44E2B"/>
    <w:rsid w:val="00A4536F"/>
    <w:rsid w:val="00A4547A"/>
    <w:rsid w:val="00A4578E"/>
    <w:rsid w:val="00A45F3B"/>
    <w:rsid w:val="00A4629D"/>
    <w:rsid w:val="00A4693C"/>
    <w:rsid w:val="00A4698B"/>
    <w:rsid w:val="00A46BC6"/>
    <w:rsid w:val="00A470BD"/>
    <w:rsid w:val="00A47881"/>
    <w:rsid w:val="00A47D86"/>
    <w:rsid w:val="00A47DF9"/>
    <w:rsid w:val="00A504FF"/>
    <w:rsid w:val="00A50CC7"/>
    <w:rsid w:val="00A5187D"/>
    <w:rsid w:val="00A518D4"/>
    <w:rsid w:val="00A51B97"/>
    <w:rsid w:val="00A51CBA"/>
    <w:rsid w:val="00A51E23"/>
    <w:rsid w:val="00A52168"/>
    <w:rsid w:val="00A52236"/>
    <w:rsid w:val="00A52F34"/>
    <w:rsid w:val="00A536AF"/>
    <w:rsid w:val="00A53FC1"/>
    <w:rsid w:val="00A541E8"/>
    <w:rsid w:val="00A5435F"/>
    <w:rsid w:val="00A545EB"/>
    <w:rsid w:val="00A54A53"/>
    <w:rsid w:val="00A54D5D"/>
    <w:rsid w:val="00A54D5E"/>
    <w:rsid w:val="00A5526C"/>
    <w:rsid w:val="00A552AA"/>
    <w:rsid w:val="00A55431"/>
    <w:rsid w:val="00A5570E"/>
    <w:rsid w:val="00A55DA0"/>
    <w:rsid w:val="00A56827"/>
    <w:rsid w:val="00A56B0C"/>
    <w:rsid w:val="00A573F0"/>
    <w:rsid w:val="00A57507"/>
    <w:rsid w:val="00A57AB2"/>
    <w:rsid w:val="00A57D7C"/>
    <w:rsid w:val="00A57F70"/>
    <w:rsid w:val="00A60AB3"/>
    <w:rsid w:val="00A60F06"/>
    <w:rsid w:val="00A6169F"/>
    <w:rsid w:val="00A61AA0"/>
    <w:rsid w:val="00A61AC1"/>
    <w:rsid w:val="00A62310"/>
    <w:rsid w:val="00A633A0"/>
    <w:rsid w:val="00A63440"/>
    <w:rsid w:val="00A63DDC"/>
    <w:rsid w:val="00A6419A"/>
    <w:rsid w:val="00A6451B"/>
    <w:rsid w:val="00A64713"/>
    <w:rsid w:val="00A647A5"/>
    <w:rsid w:val="00A65056"/>
    <w:rsid w:val="00A650DC"/>
    <w:rsid w:val="00A658BD"/>
    <w:rsid w:val="00A65D71"/>
    <w:rsid w:val="00A65FBE"/>
    <w:rsid w:val="00A675A6"/>
    <w:rsid w:val="00A677CD"/>
    <w:rsid w:val="00A678C3"/>
    <w:rsid w:val="00A67965"/>
    <w:rsid w:val="00A679DF"/>
    <w:rsid w:val="00A70426"/>
    <w:rsid w:val="00A71147"/>
    <w:rsid w:val="00A71AA1"/>
    <w:rsid w:val="00A71B59"/>
    <w:rsid w:val="00A71CFD"/>
    <w:rsid w:val="00A72247"/>
    <w:rsid w:val="00A723F1"/>
    <w:rsid w:val="00A72D90"/>
    <w:rsid w:val="00A73A9A"/>
    <w:rsid w:val="00A73C72"/>
    <w:rsid w:val="00A74130"/>
    <w:rsid w:val="00A743FF"/>
    <w:rsid w:val="00A7451C"/>
    <w:rsid w:val="00A748D7"/>
    <w:rsid w:val="00A74AE0"/>
    <w:rsid w:val="00A74F29"/>
    <w:rsid w:val="00A74FF1"/>
    <w:rsid w:val="00A762D7"/>
    <w:rsid w:val="00A76812"/>
    <w:rsid w:val="00A76FBD"/>
    <w:rsid w:val="00A76FDE"/>
    <w:rsid w:val="00A77065"/>
    <w:rsid w:val="00A77518"/>
    <w:rsid w:val="00A778D9"/>
    <w:rsid w:val="00A77B7C"/>
    <w:rsid w:val="00A80B72"/>
    <w:rsid w:val="00A80C62"/>
    <w:rsid w:val="00A81D24"/>
    <w:rsid w:val="00A81DB7"/>
    <w:rsid w:val="00A826A4"/>
    <w:rsid w:val="00A827AD"/>
    <w:rsid w:val="00A8336B"/>
    <w:rsid w:val="00A83444"/>
    <w:rsid w:val="00A839CB"/>
    <w:rsid w:val="00A83D0B"/>
    <w:rsid w:val="00A83F2C"/>
    <w:rsid w:val="00A844EA"/>
    <w:rsid w:val="00A844F7"/>
    <w:rsid w:val="00A8462A"/>
    <w:rsid w:val="00A847D0"/>
    <w:rsid w:val="00A84B8F"/>
    <w:rsid w:val="00A84FB0"/>
    <w:rsid w:val="00A850CB"/>
    <w:rsid w:val="00A85CF5"/>
    <w:rsid w:val="00A86586"/>
    <w:rsid w:val="00A86C59"/>
    <w:rsid w:val="00A86CAA"/>
    <w:rsid w:val="00A86E66"/>
    <w:rsid w:val="00A87432"/>
    <w:rsid w:val="00A87514"/>
    <w:rsid w:val="00A87EAC"/>
    <w:rsid w:val="00A90032"/>
    <w:rsid w:val="00A9013C"/>
    <w:rsid w:val="00A904CF"/>
    <w:rsid w:val="00A90672"/>
    <w:rsid w:val="00A906D3"/>
    <w:rsid w:val="00A910FA"/>
    <w:rsid w:val="00A91241"/>
    <w:rsid w:val="00A916E6"/>
    <w:rsid w:val="00A91821"/>
    <w:rsid w:val="00A92044"/>
    <w:rsid w:val="00A920C8"/>
    <w:rsid w:val="00A92D0E"/>
    <w:rsid w:val="00A931EC"/>
    <w:rsid w:val="00A93E0A"/>
    <w:rsid w:val="00A943CF"/>
    <w:rsid w:val="00A94D02"/>
    <w:rsid w:val="00A9570A"/>
    <w:rsid w:val="00A95F34"/>
    <w:rsid w:val="00A96409"/>
    <w:rsid w:val="00A970BD"/>
    <w:rsid w:val="00A973F6"/>
    <w:rsid w:val="00A978D4"/>
    <w:rsid w:val="00A97D88"/>
    <w:rsid w:val="00AA0447"/>
    <w:rsid w:val="00AA04B5"/>
    <w:rsid w:val="00AA065C"/>
    <w:rsid w:val="00AA07B7"/>
    <w:rsid w:val="00AA081D"/>
    <w:rsid w:val="00AA0924"/>
    <w:rsid w:val="00AA0B36"/>
    <w:rsid w:val="00AA0F60"/>
    <w:rsid w:val="00AA1438"/>
    <w:rsid w:val="00AA1B1E"/>
    <w:rsid w:val="00AA1F3A"/>
    <w:rsid w:val="00AA1F7F"/>
    <w:rsid w:val="00AA27D9"/>
    <w:rsid w:val="00AA3118"/>
    <w:rsid w:val="00AA38C2"/>
    <w:rsid w:val="00AA3958"/>
    <w:rsid w:val="00AA3CBE"/>
    <w:rsid w:val="00AA3DDF"/>
    <w:rsid w:val="00AA3E15"/>
    <w:rsid w:val="00AA4BF9"/>
    <w:rsid w:val="00AA510B"/>
    <w:rsid w:val="00AA52CC"/>
    <w:rsid w:val="00AA5A5F"/>
    <w:rsid w:val="00AA5A65"/>
    <w:rsid w:val="00AA64FA"/>
    <w:rsid w:val="00AA68EB"/>
    <w:rsid w:val="00AA724B"/>
    <w:rsid w:val="00AA733A"/>
    <w:rsid w:val="00AA7731"/>
    <w:rsid w:val="00AA7AA3"/>
    <w:rsid w:val="00AB01A8"/>
    <w:rsid w:val="00AB0443"/>
    <w:rsid w:val="00AB106C"/>
    <w:rsid w:val="00AB20C9"/>
    <w:rsid w:val="00AB2CD8"/>
    <w:rsid w:val="00AB2CF2"/>
    <w:rsid w:val="00AB2E51"/>
    <w:rsid w:val="00AB303C"/>
    <w:rsid w:val="00AB30CE"/>
    <w:rsid w:val="00AB35DD"/>
    <w:rsid w:val="00AB379C"/>
    <w:rsid w:val="00AB385E"/>
    <w:rsid w:val="00AB3A3F"/>
    <w:rsid w:val="00AB4825"/>
    <w:rsid w:val="00AB4A7A"/>
    <w:rsid w:val="00AB4DF5"/>
    <w:rsid w:val="00AB5A25"/>
    <w:rsid w:val="00AB6E61"/>
    <w:rsid w:val="00AB6F2A"/>
    <w:rsid w:val="00AB718C"/>
    <w:rsid w:val="00AB74DD"/>
    <w:rsid w:val="00AC0392"/>
    <w:rsid w:val="00AC0572"/>
    <w:rsid w:val="00AC05DD"/>
    <w:rsid w:val="00AC0BBE"/>
    <w:rsid w:val="00AC10C6"/>
    <w:rsid w:val="00AC1803"/>
    <w:rsid w:val="00AC1934"/>
    <w:rsid w:val="00AC1C94"/>
    <w:rsid w:val="00AC266B"/>
    <w:rsid w:val="00AC267D"/>
    <w:rsid w:val="00AC2CC0"/>
    <w:rsid w:val="00AC40EF"/>
    <w:rsid w:val="00AC448E"/>
    <w:rsid w:val="00AC52B5"/>
    <w:rsid w:val="00AC5827"/>
    <w:rsid w:val="00AC5E3F"/>
    <w:rsid w:val="00AC611A"/>
    <w:rsid w:val="00AC6653"/>
    <w:rsid w:val="00AC6C78"/>
    <w:rsid w:val="00AC6CEF"/>
    <w:rsid w:val="00AC6F3F"/>
    <w:rsid w:val="00AC6F9B"/>
    <w:rsid w:val="00AC70E2"/>
    <w:rsid w:val="00AC752D"/>
    <w:rsid w:val="00AC78A4"/>
    <w:rsid w:val="00AC7A15"/>
    <w:rsid w:val="00AC7D3B"/>
    <w:rsid w:val="00AD008F"/>
    <w:rsid w:val="00AD08FF"/>
    <w:rsid w:val="00AD0D3D"/>
    <w:rsid w:val="00AD1048"/>
    <w:rsid w:val="00AD1224"/>
    <w:rsid w:val="00AD14CD"/>
    <w:rsid w:val="00AD19BB"/>
    <w:rsid w:val="00AD260D"/>
    <w:rsid w:val="00AD2E14"/>
    <w:rsid w:val="00AD3286"/>
    <w:rsid w:val="00AD3555"/>
    <w:rsid w:val="00AD3BD9"/>
    <w:rsid w:val="00AD3ED0"/>
    <w:rsid w:val="00AD491B"/>
    <w:rsid w:val="00AD5015"/>
    <w:rsid w:val="00AD54BE"/>
    <w:rsid w:val="00AD5959"/>
    <w:rsid w:val="00AD5B59"/>
    <w:rsid w:val="00AD5C1B"/>
    <w:rsid w:val="00AD5C7B"/>
    <w:rsid w:val="00AD67FC"/>
    <w:rsid w:val="00AD6963"/>
    <w:rsid w:val="00AD6E24"/>
    <w:rsid w:val="00AD79C3"/>
    <w:rsid w:val="00AD7F20"/>
    <w:rsid w:val="00AD7F7E"/>
    <w:rsid w:val="00AE0549"/>
    <w:rsid w:val="00AE0589"/>
    <w:rsid w:val="00AE05DB"/>
    <w:rsid w:val="00AE085E"/>
    <w:rsid w:val="00AE095A"/>
    <w:rsid w:val="00AE0D9B"/>
    <w:rsid w:val="00AE0FEF"/>
    <w:rsid w:val="00AE137A"/>
    <w:rsid w:val="00AE1637"/>
    <w:rsid w:val="00AE2639"/>
    <w:rsid w:val="00AE2CC9"/>
    <w:rsid w:val="00AE37F1"/>
    <w:rsid w:val="00AE3CBC"/>
    <w:rsid w:val="00AE3FE8"/>
    <w:rsid w:val="00AE4EE2"/>
    <w:rsid w:val="00AE4FCF"/>
    <w:rsid w:val="00AE577F"/>
    <w:rsid w:val="00AE5876"/>
    <w:rsid w:val="00AE5B28"/>
    <w:rsid w:val="00AE5EAE"/>
    <w:rsid w:val="00AE67B8"/>
    <w:rsid w:val="00AE6BDA"/>
    <w:rsid w:val="00AE6DA3"/>
    <w:rsid w:val="00AE7131"/>
    <w:rsid w:val="00AF03EF"/>
    <w:rsid w:val="00AF0402"/>
    <w:rsid w:val="00AF0C0E"/>
    <w:rsid w:val="00AF12BA"/>
    <w:rsid w:val="00AF1539"/>
    <w:rsid w:val="00AF1CD9"/>
    <w:rsid w:val="00AF231D"/>
    <w:rsid w:val="00AF239C"/>
    <w:rsid w:val="00AF2417"/>
    <w:rsid w:val="00AF283B"/>
    <w:rsid w:val="00AF2850"/>
    <w:rsid w:val="00AF292E"/>
    <w:rsid w:val="00AF2C3C"/>
    <w:rsid w:val="00AF351D"/>
    <w:rsid w:val="00AF45DB"/>
    <w:rsid w:val="00AF499E"/>
    <w:rsid w:val="00AF4B22"/>
    <w:rsid w:val="00AF4B7A"/>
    <w:rsid w:val="00AF5264"/>
    <w:rsid w:val="00AF52D7"/>
    <w:rsid w:val="00AF62F1"/>
    <w:rsid w:val="00AF6800"/>
    <w:rsid w:val="00AF6B2F"/>
    <w:rsid w:val="00AF6E11"/>
    <w:rsid w:val="00AF708B"/>
    <w:rsid w:val="00AF7164"/>
    <w:rsid w:val="00AF77D6"/>
    <w:rsid w:val="00AF7892"/>
    <w:rsid w:val="00AF7F0B"/>
    <w:rsid w:val="00AF7FD2"/>
    <w:rsid w:val="00B00757"/>
    <w:rsid w:val="00B007EB"/>
    <w:rsid w:val="00B01309"/>
    <w:rsid w:val="00B014A8"/>
    <w:rsid w:val="00B01689"/>
    <w:rsid w:val="00B01C6F"/>
    <w:rsid w:val="00B01D91"/>
    <w:rsid w:val="00B02A10"/>
    <w:rsid w:val="00B02B15"/>
    <w:rsid w:val="00B03388"/>
    <w:rsid w:val="00B034F6"/>
    <w:rsid w:val="00B03697"/>
    <w:rsid w:val="00B0373E"/>
    <w:rsid w:val="00B03996"/>
    <w:rsid w:val="00B03A50"/>
    <w:rsid w:val="00B04261"/>
    <w:rsid w:val="00B0477D"/>
    <w:rsid w:val="00B04984"/>
    <w:rsid w:val="00B050C6"/>
    <w:rsid w:val="00B0525E"/>
    <w:rsid w:val="00B0563F"/>
    <w:rsid w:val="00B05D87"/>
    <w:rsid w:val="00B06259"/>
    <w:rsid w:val="00B06E9A"/>
    <w:rsid w:val="00B06E9B"/>
    <w:rsid w:val="00B07098"/>
    <w:rsid w:val="00B07279"/>
    <w:rsid w:val="00B0732E"/>
    <w:rsid w:val="00B07AEC"/>
    <w:rsid w:val="00B1070F"/>
    <w:rsid w:val="00B10955"/>
    <w:rsid w:val="00B1102B"/>
    <w:rsid w:val="00B1157A"/>
    <w:rsid w:val="00B116CE"/>
    <w:rsid w:val="00B117F4"/>
    <w:rsid w:val="00B12675"/>
    <w:rsid w:val="00B12ED7"/>
    <w:rsid w:val="00B13541"/>
    <w:rsid w:val="00B1362F"/>
    <w:rsid w:val="00B13F6A"/>
    <w:rsid w:val="00B14981"/>
    <w:rsid w:val="00B14C18"/>
    <w:rsid w:val="00B14E46"/>
    <w:rsid w:val="00B15143"/>
    <w:rsid w:val="00B1517F"/>
    <w:rsid w:val="00B15C42"/>
    <w:rsid w:val="00B15CC5"/>
    <w:rsid w:val="00B15CCF"/>
    <w:rsid w:val="00B16B12"/>
    <w:rsid w:val="00B16C15"/>
    <w:rsid w:val="00B16CAD"/>
    <w:rsid w:val="00B174C8"/>
    <w:rsid w:val="00B17A31"/>
    <w:rsid w:val="00B17D9A"/>
    <w:rsid w:val="00B17E89"/>
    <w:rsid w:val="00B200D3"/>
    <w:rsid w:val="00B20424"/>
    <w:rsid w:val="00B20ADE"/>
    <w:rsid w:val="00B20BA5"/>
    <w:rsid w:val="00B20D24"/>
    <w:rsid w:val="00B20FC3"/>
    <w:rsid w:val="00B21006"/>
    <w:rsid w:val="00B2110D"/>
    <w:rsid w:val="00B22110"/>
    <w:rsid w:val="00B222D8"/>
    <w:rsid w:val="00B222FE"/>
    <w:rsid w:val="00B224A4"/>
    <w:rsid w:val="00B2281B"/>
    <w:rsid w:val="00B228A5"/>
    <w:rsid w:val="00B22D91"/>
    <w:rsid w:val="00B237E1"/>
    <w:rsid w:val="00B238A8"/>
    <w:rsid w:val="00B23B49"/>
    <w:rsid w:val="00B241F9"/>
    <w:rsid w:val="00B24491"/>
    <w:rsid w:val="00B2463F"/>
    <w:rsid w:val="00B249FC"/>
    <w:rsid w:val="00B24FE2"/>
    <w:rsid w:val="00B25159"/>
    <w:rsid w:val="00B25560"/>
    <w:rsid w:val="00B2592B"/>
    <w:rsid w:val="00B25C25"/>
    <w:rsid w:val="00B25C7A"/>
    <w:rsid w:val="00B262FB"/>
    <w:rsid w:val="00B2720D"/>
    <w:rsid w:val="00B275CC"/>
    <w:rsid w:val="00B277C1"/>
    <w:rsid w:val="00B27B2D"/>
    <w:rsid w:val="00B3061D"/>
    <w:rsid w:val="00B311B5"/>
    <w:rsid w:val="00B316E0"/>
    <w:rsid w:val="00B31862"/>
    <w:rsid w:val="00B32849"/>
    <w:rsid w:val="00B32A3B"/>
    <w:rsid w:val="00B32B76"/>
    <w:rsid w:val="00B3409B"/>
    <w:rsid w:val="00B344B6"/>
    <w:rsid w:val="00B34EAA"/>
    <w:rsid w:val="00B35062"/>
    <w:rsid w:val="00B35744"/>
    <w:rsid w:val="00B3576A"/>
    <w:rsid w:val="00B35787"/>
    <w:rsid w:val="00B357C3"/>
    <w:rsid w:val="00B35DB5"/>
    <w:rsid w:val="00B36234"/>
    <w:rsid w:val="00B3634E"/>
    <w:rsid w:val="00B369F3"/>
    <w:rsid w:val="00B36A75"/>
    <w:rsid w:val="00B370AA"/>
    <w:rsid w:val="00B370E2"/>
    <w:rsid w:val="00B3715E"/>
    <w:rsid w:val="00B375EF"/>
    <w:rsid w:val="00B37853"/>
    <w:rsid w:val="00B37FE4"/>
    <w:rsid w:val="00B40037"/>
    <w:rsid w:val="00B4013B"/>
    <w:rsid w:val="00B40DBF"/>
    <w:rsid w:val="00B411AE"/>
    <w:rsid w:val="00B41220"/>
    <w:rsid w:val="00B41D90"/>
    <w:rsid w:val="00B41E72"/>
    <w:rsid w:val="00B422BD"/>
    <w:rsid w:val="00B42721"/>
    <w:rsid w:val="00B42AF8"/>
    <w:rsid w:val="00B42AF9"/>
    <w:rsid w:val="00B42CD9"/>
    <w:rsid w:val="00B430DD"/>
    <w:rsid w:val="00B43B4F"/>
    <w:rsid w:val="00B43D87"/>
    <w:rsid w:val="00B4476F"/>
    <w:rsid w:val="00B44800"/>
    <w:rsid w:val="00B44F2D"/>
    <w:rsid w:val="00B44F72"/>
    <w:rsid w:val="00B4519F"/>
    <w:rsid w:val="00B451F4"/>
    <w:rsid w:val="00B4540D"/>
    <w:rsid w:val="00B4548D"/>
    <w:rsid w:val="00B45AB5"/>
    <w:rsid w:val="00B4742B"/>
    <w:rsid w:val="00B47BED"/>
    <w:rsid w:val="00B47CA2"/>
    <w:rsid w:val="00B47DAA"/>
    <w:rsid w:val="00B50342"/>
    <w:rsid w:val="00B5063E"/>
    <w:rsid w:val="00B5074C"/>
    <w:rsid w:val="00B51560"/>
    <w:rsid w:val="00B51F9A"/>
    <w:rsid w:val="00B52188"/>
    <w:rsid w:val="00B52B51"/>
    <w:rsid w:val="00B52FFA"/>
    <w:rsid w:val="00B5363F"/>
    <w:rsid w:val="00B53E7B"/>
    <w:rsid w:val="00B542F1"/>
    <w:rsid w:val="00B545EF"/>
    <w:rsid w:val="00B547C7"/>
    <w:rsid w:val="00B54AC6"/>
    <w:rsid w:val="00B55060"/>
    <w:rsid w:val="00B55170"/>
    <w:rsid w:val="00B551D4"/>
    <w:rsid w:val="00B5548F"/>
    <w:rsid w:val="00B5562B"/>
    <w:rsid w:val="00B556CA"/>
    <w:rsid w:val="00B55F6F"/>
    <w:rsid w:val="00B5638E"/>
    <w:rsid w:val="00B567BC"/>
    <w:rsid w:val="00B56AF1"/>
    <w:rsid w:val="00B56BEC"/>
    <w:rsid w:val="00B56E19"/>
    <w:rsid w:val="00B5734C"/>
    <w:rsid w:val="00B579FD"/>
    <w:rsid w:val="00B602A2"/>
    <w:rsid w:val="00B60B1A"/>
    <w:rsid w:val="00B618A7"/>
    <w:rsid w:val="00B619AB"/>
    <w:rsid w:val="00B61F3F"/>
    <w:rsid w:val="00B62113"/>
    <w:rsid w:val="00B621C8"/>
    <w:rsid w:val="00B62288"/>
    <w:rsid w:val="00B62BEB"/>
    <w:rsid w:val="00B6343A"/>
    <w:rsid w:val="00B63508"/>
    <w:rsid w:val="00B6360D"/>
    <w:rsid w:val="00B6364F"/>
    <w:rsid w:val="00B63BCC"/>
    <w:rsid w:val="00B63BDC"/>
    <w:rsid w:val="00B63CDD"/>
    <w:rsid w:val="00B65438"/>
    <w:rsid w:val="00B66ABA"/>
    <w:rsid w:val="00B676F7"/>
    <w:rsid w:val="00B67718"/>
    <w:rsid w:val="00B67868"/>
    <w:rsid w:val="00B6795C"/>
    <w:rsid w:val="00B67D75"/>
    <w:rsid w:val="00B67EA0"/>
    <w:rsid w:val="00B67EA2"/>
    <w:rsid w:val="00B70CB5"/>
    <w:rsid w:val="00B7111B"/>
    <w:rsid w:val="00B7128C"/>
    <w:rsid w:val="00B7132B"/>
    <w:rsid w:val="00B7250D"/>
    <w:rsid w:val="00B72BDF"/>
    <w:rsid w:val="00B72D63"/>
    <w:rsid w:val="00B72D7B"/>
    <w:rsid w:val="00B72F6B"/>
    <w:rsid w:val="00B73791"/>
    <w:rsid w:val="00B73835"/>
    <w:rsid w:val="00B73B16"/>
    <w:rsid w:val="00B73FB5"/>
    <w:rsid w:val="00B73FF1"/>
    <w:rsid w:val="00B74639"/>
    <w:rsid w:val="00B74E19"/>
    <w:rsid w:val="00B752FF"/>
    <w:rsid w:val="00B755CF"/>
    <w:rsid w:val="00B757EA"/>
    <w:rsid w:val="00B761B0"/>
    <w:rsid w:val="00B76A17"/>
    <w:rsid w:val="00B76A3C"/>
    <w:rsid w:val="00B776A7"/>
    <w:rsid w:val="00B778EE"/>
    <w:rsid w:val="00B779F4"/>
    <w:rsid w:val="00B77E70"/>
    <w:rsid w:val="00B80339"/>
    <w:rsid w:val="00B805C0"/>
    <w:rsid w:val="00B80674"/>
    <w:rsid w:val="00B8078E"/>
    <w:rsid w:val="00B80881"/>
    <w:rsid w:val="00B81459"/>
    <w:rsid w:val="00B818CD"/>
    <w:rsid w:val="00B838FB"/>
    <w:rsid w:val="00B83917"/>
    <w:rsid w:val="00B83E83"/>
    <w:rsid w:val="00B84073"/>
    <w:rsid w:val="00B84297"/>
    <w:rsid w:val="00B845FC"/>
    <w:rsid w:val="00B8480B"/>
    <w:rsid w:val="00B85437"/>
    <w:rsid w:val="00B8692F"/>
    <w:rsid w:val="00B86AAF"/>
    <w:rsid w:val="00B86C60"/>
    <w:rsid w:val="00B86D80"/>
    <w:rsid w:val="00B8705B"/>
    <w:rsid w:val="00B87343"/>
    <w:rsid w:val="00B87377"/>
    <w:rsid w:val="00B8797C"/>
    <w:rsid w:val="00B87B5B"/>
    <w:rsid w:val="00B87EBE"/>
    <w:rsid w:val="00B90413"/>
    <w:rsid w:val="00B90457"/>
    <w:rsid w:val="00B90719"/>
    <w:rsid w:val="00B90936"/>
    <w:rsid w:val="00B90A03"/>
    <w:rsid w:val="00B90A67"/>
    <w:rsid w:val="00B91297"/>
    <w:rsid w:val="00B9137E"/>
    <w:rsid w:val="00B9171E"/>
    <w:rsid w:val="00B91728"/>
    <w:rsid w:val="00B91F0A"/>
    <w:rsid w:val="00B9234F"/>
    <w:rsid w:val="00B9296E"/>
    <w:rsid w:val="00B92A5A"/>
    <w:rsid w:val="00B92F56"/>
    <w:rsid w:val="00B93072"/>
    <w:rsid w:val="00B9323F"/>
    <w:rsid w:val="00B93523"/>
    <w:rsid w:val="00B93E65"/>
    <w:rsid w:val="00B946A8"/>
    <w:rsid w:val="00B94A96"/>
    <w:rsid w:val="00B94AB4"/>
    <w:rsid w:val="00B94C30"/>
    <w:rsid w:val="00B94D64"/>
    <w:rsid w:val="00B95FE9"/>
    <w:rsid w:val="00B96260"/>
    <w:rsid w:val="00B96B69"/>
    <w:rsid w:val="00B97171"/>
    <w:rsid w:val="00B979F9"/>
    <w:rsid w:val="00B97D7B"/>
    <w:rsid w:val="00BA0796"/>
    <w:rsid w:val="00BA087C"/>
    <w:rsid w:val="00BA0B68"/>
    <w:rsid w:val="00BA1440"/>
    <w:rsid w:val="00BA196F"/>
    <w:rsid w:val="00BA1AAE"/>
    <w:rsid w:val="00BA257B"/>
    <w:rsid w:val="00BA2752"/>
    <w:rsid w:val="00BA2A08"/>
    <w:rsid w:val="00BA2CB2"/>
    <w:rsid w:val="00BA2D2B"/>
    <w:rsid w:val="00BA2E31"/>
    <w:rsid w:val="00BA2EAF"/>
    <w:rsid w:val="00BA344A"/>
    <w:rsid w:val="00BA34B6"/>
    <w:rsid w:val="00BA39E2"/>
    <w:rsid w:val="00BA3FC1"/>
    <w:rsid w:val="00BA3FE6"/>
    <w:rsid w:val="00BA401E"/>
    <w:rsid w:val="00BA40D9"/>
    <w:rsid w:val="00BA417F"/>
    <w:rsid w:val="00BA43C4"/>
    <w:rsid w:val="00BA49A8"/>
    <w:rsid w:val="00BA52EA"/>
    <w:rsid w:val="00BA557A"/>
    <w:rsid w:val="00BA5EFF"/>
    <w:rsid w:val="00BA6019"/>
    <w:rsid w:val="00BA6260"/>
    <w:rsid w:val="00BA62A8"/>
    <w:rsid w:val="00BA63E8"/>
    <w:rsid w:val="00BA65AD"/>
    <w:rsid w:val="00BA66ED"/>
    <w:rsid w:val="00BA684B"/>
    <w:rsid w:val="00BA6866"/>
    <w:rsid w:val="00BA686C"/>
    <w:rsid w:val="00BA6A38"/>
    <w:rsid w:val="00BA6B2B"/>
    <w:rsid w:val="00BA6FAB"/>
    <w:rsid w:val="00BA76D7"/>
    <w:rsid w:val="00BA7AA7"/>
    <w:rsid w:val="00BA7AE9"/>
    <w:rsid w:val="00BA7F45"/>
    <w:rsid w:val="00BB072E"/>
    <w:rsid w:val="00BB074C"/>
    <w:rsid w:val="00BB0FBB"/>
    <w:rsid w:val="00BB10E7"/>
    <w:rsid w:val="00BB18F6"/>
    <w:rsid w:val="00BB1EA5"/>
    <w:rsid w:val="00BB1FFC"/>
    <w:rsid w:val="00BB22EE"/>
    <w:rsid w:val="00BB29FF"/>
    <w:rsid w:val="00BB2B44"/>
    <w:rsid w:val="00BB2C7B"/>
    <w:rsid w:val="00BB2D13"/>
    <w:rsid w:val="00BB30B4"/>
    <w:rsid w:val="00BB4042"/>
    <w:rsid w:val="00BB40AB"/>
    <w:rsid w:val="00BB41D5"/>
    <w:rsid w:val="00BB4501"/>
    <w:rsid w:val="00BB4860"/>
    <w:rsid w:val="00BB4EBF"/>
    <w:rsid w:val="00BB4EEB"/>
    <w:rsid w:val="00BB54C7"/>
    <w:rsid w:val="00BB5642"/>
    <w:rsid w:val="00BB5777"/>
    <w:rsid w:val="00BB6AE0"/>
    <w:rsid w:val="00BB6D32"/>
    <w:rsid w:val="00BB6F5D"/>
    <w:rsid w:val="00BB717D"/>
    <w:rsid w:val="00BB7511"/>
    <w:rsid w:val="00BB7D03"/>
    <w:rsid w:val="00BB7E29"/>
    <w:rsid w:val="00BC00B6"/>
    <w:rsid w:val="00BC14F7"/>
    <w:rsid w:val="00BC1707"/>
    <w:rsid w:val="00BC1972"/>
    <w:rsid w:val="00BC1D5B"/>
    <w:rsid w:val="00BC337D"/>
    <w:rsid w:val="00BC3671"/>
    <w:rsid w:val="00BC3807"/>
    <w:rsid w:val="00BC3FF7"/>
    <w:rsid w:val="00BC43E7"/>
    <w:rsid w:val="00BC44D3"/>
    <w:rsid w:val="00BC529F"/>
    <w:rsid w:val="00BC53E2"/>
    <w:rsid w:val="00BC567B"/>
    <w:rsid w:val="00BC5777"/>
    <w:rsid w:val="00BC5811"/>
    <w:rsid w:val="00BC5A72"/>
    <w:rsid w:val="00BC5C65"/>
    <w:rsid w:val="00BC5E45"/>
    <w:rsid w:val="00BC6186"/>
    <w:rsid w:val="00BC6969"/>
    <w:rsid w:val="00BC6C54"/>
    <w:rsid w:val="00BC6EA1"/>
    <w:rsid w:val="00BC7499"/>
    <w:rsid w:val="00BC7A85"/>
    <w:rsid w:val="00BC7CE6"/>
    <w:rsid w:val="00BD013F"/>
    <w:rsid w:val="00BD0173"/>
    <w:rsid w:val="00BD099A"/>
    <w:rsid w:val="00BD0D5F"/>
    <w:rsid w:val="00BD143D"/>
    <w:rsid w:val="00BD1D36"/>
    <w:rsid w:val="00BD1FFC"/>
    <w:rsid w:val="00BD2C8B"/>
    <w:rsid w:val="00BD2E40"/>
    <w:rsid w:val="00BD3911"/>
    <w:rsid w:val="00BD3921"/>
    <w:rsid w:val="00BD409F"/>
    <w:rsid w:val="00BD46A0"/>
    <w:rsid w:val="00BD5018"/>
    <w:rsid w:val="00BD54A4"/>
    <w:rsid w:val="00BD6B9D"/>
    <w:rsid w:val="00BD6D8B"/>
    <w:rsid w:val="00BD6FAC"/>
    <w:rsid w:val="00BD6FB0"/>
    <w:rsid w:val="00BD7D84"/>
    <w:rsid w:val="00BE0158"/>
    <w:rsid w:val="00BE019B"/>
    <w:rsid w:val="00BE0852"/>
    <w:rsid w:val="00BE09E7"/>
    <w:rsid w:val="00BE0A58"/>
    <w:rsid w:val="00BE0C01"/>
    <w:rsid w:val="00BE132F"/>
    <w:rsid w:val="00BE25CC"/>
    <w:rsid w:val="00BE284B"/>
    <w:rsid w:val="00BE2BA3"/>
    <w:rsid w:val="00BE323A"/>
    <w:rsid w:val="00BE344E"/>
    <w:rsid w:val="00BE36F8"/>
    <w:rsid w:val="00BE3B6C"/>
    <w:rsid w:val="00BE4CB5"/>
    <w:rsid w:val="00BE4FB1"/>
    <w:rsid w:val="00BE588A"/>
    <w:rsid w:val="00BE68C4"/>
    <w:rsid w:val="00BE6A19"/>
    <w:rsid w:val="00BE6AC7"/>
    <w:rsid w:val="00BE6C46"/>
    <w:rsid w:val="00BE7453"/>
    <w:rsid w:val="00BE783E"/>
    <w:rsid w:val="00BE7C06"/>
    <w:rsid w:val="00BF01AF"/>
    <w:rsid w:val="00BF07BD"/>
    <w:rsid w:val="00BF1079"/>
    <w:rsid w:val="00BF161B"/>
    <w:rsid w:val="00BF1C93"/>
    <w:rsid w:val="00BF1CF6"/>
    <w:rsid w:val="00BF221A"/>
    <w:rsid w:val="00BF28F5"/>
    <w:rsid w:val="00BF2A81"/>
    <w:rsid w:val="00BF3396"/>
    <w:rsid w:val="00BF3469"/>
    <w:rsid w:val="00BF354E"/>
    <w:rsid w:val="00BF3D2A"/>
    <w:rsid w:val="00BF3FAA"/>
    <w:rsid w:val="00BF4010"/>
    <w:rsid w:val="00BF4BE3"/>
    <w:rsid w:val="00BF4F2B"/>
    <w:rsid w:val="00BF52C2"/>
    <w:rsid w:val="00BF535E"/>
    <w:rsid w:val="00BF556B"/>
    <w:rsid w:val="00BF570B"/>
    <w:rsid w:val="00BF5802"/>
    <w:rsid w:val="00BF5970"/>
    <w:rsid w:val="00BF5A8C"/>
    <w:rsid w:val="00C00D98"/>
    <w:rsid w:val="00C00E28"/>
    <w:rsid w:val="00C00E5A"/>
    <w:rsid w:val="00C00F56"/>
    <w:rsid w:val="00C011DA"/>
    <w:rsid w:val="00C02625"/>
    <w:rsid w:val="00C02850"/>
    <w:rsid w:val="00C0286A"/>
    <w:rsid w:val="00C02878"/>
    <w:rsid w:val="00C02931"/>
    <w:rsid w:val="00C02E40"/>
    <w:rsid w:val="00C02F2A"/>
    <w:rsid w:val="00C03185"/>
    <w:rsid w:val="00C0328E"/>
    <w:rsid w:val="00C0354B"/>
    <w:rsid w:val="00C03BC7"/>
    <w:rsid w:val="00C0481A"/>
    <w:rsid w:val="00C057D6"/>
    <w:rsid w:val="00C05902"/>
    <w:rsid w:val="00C05ABB"/>
    <w:rsid w:val="00C05CDF"/>
    <w:rsid w:val="00C05D76"/>
    <w:rsid w:val="00C06131"/>
    <w:rsid w:val="00C0691E"/>
    <w:rsid w:val="00C06B72"/>
    <w:rsid w:val="00C06D72"/>
    <w:rsid w:val="00C07DED"/>
    <w:rsid w:val="00C07F7F"/>
    <w:rsid w:val="00C07FCF"/>
    <w:rsid w:val="00C1043C"/>
    <w:rsid w:val="00C10C73"/>
    <w:rsid w:val="00C11528"/>
    <w:rsid w:val="00C11874"/>
    <w:rsid w:val="00C12074"/>
    <w:rsid w:val="00C125F3"/>
    <w:rsid w:val="00C128B0"/>
    <w:rsid w:val="00C12B75"/>
    <w:rsid w:val="00C12F43"/>
    <w:rsid w:val="00C13034"/>
    <w:rsid w:val="00C13285"/>
    <w:rsid w:val="00C135EE"/>
    <w:rsid w:val="00C137BA"/>
    <w:rsid w:val="00C13B9D"/>
    <w:rsid w:val="00C146CE"/>
    <w:rsid w:val="00C146FA"/>
    <w:rsid w:val="00C14901"/>
    <w:rsid w:val="00C15749"/>
    <w:rsid w:val="00C15CBE"/>
    <w:rsid w:val="00C15D0A"/>
    <w:rsid w:val="00C161E1"/>
    <w:rsid w:val="00C16C91"/>
    <w:rsid w:val="00C16EF8"/>
    <w:rsid w:val="00C207A5"/>
    <w:rsid w:val="00C215CA"/>
    <w:rsid w:val="00C21F45"/>
    <w:rsid w:val="00C223EE"/>
    <w:rsid w:val="00C227D6"/>
    <w:rsid w:val="00C22B8D"/>
    <w:rsid w:val="00C22FD8"/>
    <w:rsid w:val="00C23029"/>
    <w:rsid w:val="00C2302D"/>
    <w:rsid w:val="00C2327C"/>
    <w:rsid w:val="00C23559"/>
    <w:rsid w:val="00C23589"/>
    <w:rsid w:val="00C23ACC"/>
    <w:rsid w:val="00C23E21"/>
    <w:rsid w:val="00C23F78"/>
    <w:rsid w:val="00C24A25"/>
    <w:rsid w:val="00C24A33"/>
    <w:rsid w:val="00C2509D"/>
    <w:rsid w:val="00C25292"/>
    <w:rsid w:val="00C25613"/>
    <w:rsid w:val="00C258B6"/>
    <w:rsid w:val="00C25D54"/>
    <w:rsid w:val="00C25EB9"/>
    <w:rsid w:val="00C2677B"/>
    <w:rsid w:val="00C26A6C"/>
    <w:rsid w:val="00C26CAD"/>
    <w:rsid w:val="00C26E4A"/>
    <w:rsid w:val="00C27305"/>
    <w:rsid w:val="00C2776F"/>
    <w:rsid w:val="00C27A7C"/>
    <w:rsid w:val="00C30A53"/>
    <w:rsid w:val="00C3134E"/>
    <w:rsid w:val="00C317DE"/>
    <w:rsid w:val="00C317EB"/>
    <w:rsid w:val="00C3187B"/>
    <w:rsid w:val="00C31E50"/>
    <w:rsid w:val="00C31F21"/>
    <w:rsid w:val="00C31FC9"/>
    <w:rsid w:val="00C31FD8"/>
    <w:rsid w:val="00C31FDD"/>
    <w:rsid w:val="00C320A7"/>
    <w:rsid w:val="00C321CF"/>
    <w:rsid w:val="00C32A92"/>
    <w:rsid w:val="00C32DAF"/>
    <w:rsid w:val="00C33790"/>
    <w:rsid w:val="00C3388D"/>
    <w:rsid w:val="00C33AA8"/>
    <w:rsid w:val="00C33CF3"/>
    <w:rsid w:val="00C33E26"/>
    <w:rsid w:val="00C33EB1"/>
    <w:rsid w:val="00C33F6B"/>
    <w:rsid w:val="00C34085"/>
    <w:rsid w:val="00C344B9"/>
    <w:rsid w:val="00C344F2"/>
    <w:rsid w:val="00C34A6F"/>
    <w:rsid w:val="00C34AEE"/>
    <w:rsid w:val="00C34BF3"/>
    <w:rsid w:val="00C359AC"/>
    <w:rsid w:val="00C35E42"/>
    <w:rsid w:val="00C35F03"/>
    <w:rsid w:val="00C36235"/>
    <w:rsid w:val="00C364B4"/>
    <w:rsid w:val="00C369F8"/>
    <w:rsid w:val="00C37174"/>
    <w:rsid w:val="00C3752C"/>
    <w:rsid w:val="00C379A5"/>
    <w:rsid w:val="00C37C7B"/>
    <w:rsid w:val="00C37D04"/>
    <w:rsid w:val="00C40393"/>
    <w:rsid w:val="00C4097A"/>
    <w:rsid w:val="00C40DA8"/>
    <w:rsid w:val="00C40F27"/>
    <w:rsid w:val="00C41ED7"/>
    <w:rsid w:val="00C41FF1"/>
    <w:rsid w:val="00C42031"/>
    <w:rsid w:val="00C424C6"/>
    <w:rsid w:val="00C42775"/>
    <w:rsid w:val="00C4283C"/>
    <w:rsid w:val="00C428DD"/>
    <w:rsid w:val="00C4291E"/>
    <w:rsid w:val="00C42CF2"/>
    <w:rsid w:val="00C42F61"/>
    <w:rsid w:val="00C43129"/>
    <w:rsid w:val="00C43345"/>
    <w:rsid w:val="00C4359E"/>
    <w:rsid w:val="00C43BAB"/>
    <w:rsid w:val="00C43E0E"/>
    <w:rsid w:val="00C441A2"/>
    <w:rsid w:val="00C4476B"/>
    <w:rsid w:val="00C4494F"/>
    <w:rsid w:val="00C450BD"/>
    <w:rsid w:val="00C45A53"/>
    <w:rsid w:val="00C45A56"/>
    <w:rsid w:val="00C45C60"/>
    <w:rsid w:val="00C45D68"/>
    <w:rsid w:val="00C45FA6"/>
    <w:rsid w:val="00C46216"/>
    <w:rsid w:val="00C47024"/>
    <w:rsid w:val="00C4795D"/>
    <w:rsid w:val="00C47C6C"/>
    <w:rsid w:val="00C5012C"/>
    <w:rsid w:val="00C50DD4"/>
    <w:rsid w:val="00C50F9E"/>
    <w:rsid w:val="00C51006"/>
    <w:rsid w:val="00C51312"/>
    <w:rsid w:val="00C5208A"/>
    <w:rsid w:val="00C524D7"/>
    <w:rsid w:val="00C53079"/>
    <w:rsid w:val="00C5339C"/>
    <w:rsid w:val="00C53779"/>
    <w:rsid w:val="00C53B2E"/>
    <w:rsid w:val="00C54739"/>
    <w:rsid w:val="00C549CD"/>
    <w:rsid w:val="00C54A24"/>
    <w:rsid w:val="00C555D8"/>
    <w:rsid w:val="00C55C5A"/>
    <w:rsid w:val="00C55C78"/>
    <w:rsid w:val="00C55CD8"/>
    <w:rsid w:val="00C56230"/>
    <w:rsid w:val="00C565FD"/>
    <w:rsid w:val="00C56CEC"/>
    <w:rsid w:val="00C56E9D"/>
    <w:rsid w:val="00C56EC4"/>
    <w:rsid w:val="00C571E2"/>
    <w:rsid w:val="00C57648"/>
    <w:rsid w:val="00C57AE6"/>
    <w:rsid w:val="00C57D9B"/>
    <w:rsid w:val="00C60150"/>
    <w:rsid w:val="00C6025F"/>
    <w:rsid w:val="00C60479"/>
    <w:rsid w:val="00C60B12"/>
    <w:rsid w:val="00C61067"/>
    <w:rsid w:val="00C61376"/>
    <w:rsid w:val="00C61C04"/>
    <w:rsid w:val="00C61D2A"/>
    <w:rsid w:val="00C61DA8"/>
    <w:rsid w:val="00C62969"/>
    <w:rsid w:val="00C62F69"/>
    <w:rsid w:val="00C636C0"/>
    <w:rsid w:val="00C6374E"/>
    <w:rsid w:val="00C63A01"/>
    <w:rsid w:val="00C63C13"/>
    <w:rsid w:val="00C64334"/>
    <w:rsid w:val="00C64650"/>
    <w:rsid w:val="00C64BED"/>
    <w:rsid w:val="00C65296"/>
    <w:rsid w:val="00C653E6"/>
    <w:rsid w:val="00C65900"/>
    <w:rsid w:val="00C65D7F"/>
    <w:rsid w:val="00C661AF"/>
    <w:rsid w:val="00C6629D"/>
    <w:rsid w:val="00C663CF"/>
    <w:rsid w:val="00C664D8"/>
    <w:rsid w:val="00C66B50"/>
    <w:rsid w:val="00C66FE8"/>
    <w:rsid w:val="00C6725F"/>
    <w:rsid w:val="00C6726F"/>
    <w:rsid w:val="00C6731C"/>
    <w:rsid w:val="00C67C68"/>
    <w:rsid w:val="00C70707"/>
    <w:rsid w:val="00C70E97"/>
    <w:rsid w:val="00C70EDA"/>
    <w:rsid w:val="00C714D7"/>
    <w:rsid w:val="00C71542"/>
    <w:rsid w:val="00C718F1"/>
    <w:rsid w:val="00C72754"/>
    <w:rsid w:val="00C72D35"/>
    <w:rsid w:val="00C73063"/>
    <w:rsid w:val="00C730E6"/>
    <w:rsid w:val="00C7333C"/>
    <w:rsid w:val="00C742F5"/>
    <w:rsid w:val="00C742FC"/>
    <w:rsid w:val="00C74368"/>
    <w:rsid w:val="00C75A13"/>
    <w:rsid w:val="00C75B05"/>
    <w:rsid w:val="00C75BF6"/>
    <w:rsid w:val="00C75FF8"/>
    <w:rsid w:val="00C764DB"/>
    <w:rsid w:val="00C7656E"/>
    <w:rsid w:val="00C76B63"/>
    <w:rsid w:val="00C774C3"/>
    <w:rsid w:val="00C7763F"/>
    <w:rsid w:val="00C77807"/>
    <w:rsid w:val="00C77948"/>
    <w:rsid w:val="00C77FE2"/>
    <w:rsid w:val="00C801FC"/>
    <w:rsid w:val="00C805BF"/>
    <w:rsid w:val="00C806B4"/>
    <w:rsid w:val="00C8091A"/>
    <w:rsid w:val="00C810F6"/>
    <w:rsid w:val="00C81276"/>
    <w:rsid w:val="00C816C5"/>
    <w:rsid w:val="00C81736"/>
    <w:rsid w:val="00C8182C"/>
    <w:rsid w:val="00C81ED9"/>
    <w:rsid w:val="00C82ACB"/>
    <w:rsid w:val="00C82D51"/>
    <w:rsid w:val="00C831A9"/>
    <w:rsid w:val="00C83744"/>
    <w:rsid w:val="00C83854"/>
    <w:rsid w:val="00C83E41"/>
    <w:rsid w:val="00C83F1F"/>
    <w:rsid w:val="00C842EC"/>
    <w:rsid w:val="00C844AF"/>
    <w:rsid w:val="00C84D9A"/>
    <w:rsid w:val="00C85C1A"/>
    <w:rsid w:val="00C85F21"/>
    <w:rsid w:val="00C86315"/>
    <w:rsid w:val="00C86379"/>
    <w:rsid w:val="00C8647A"/>
    <w:rsid w:val="00C86C9B"/>
    <w:rsid w:val="00C9013A"/>
    <w:rsid w:val="00C90241"/>
    <w:rsid w:val="00C908E6"/>
    <w:rsid w:val="00C912BE"/>
    <w:rsid w:val="00C913D8"/>
    <w:rsid w:val="00C9150F"/>
    <w:rsid w:val="00C9156E"/>
    <w:rsid w:val="00C917BA"/>
    <w:rsid w:val="00C91BCC"/>
    <w:rsid w:val="00C91E38"/>
    <w:rsid w:val="00C91F39"/>
    <w:rsid w:val="00C92147"/>
    <w:rsid w:val="00C92669"/>
    <w:rsid w:val="00C92DEC"/>
    <w:rsid w:val="00C92FA4"/>
    <w:rsid w:val="00C92FD6"/>
    <w:rsid w:val="00C93B1E"/>
    <w:rsid w:val="00C93F00"/>
    <w:rsid w:val="00C93FF3"/>
    <w:rsid w:val="00C9474D"/>
    <w:rsid w:val="00C94FB0"/>
    <w:rsid w:val="00C95DB3"/>
    <w:rsid w:val="00C962AE"/>
    <w:rsid w:val="00C964CB"/>
    <w:rsid w:val="00C96657"/>
    <w:rsid w:val="00C96793"/>
    <w:rsid w:val="00C96B24"/>
    <w:rsid w:val="00C97283"/>
    <w:rsid w:val="00C977B8"/>
    <w:rsid w:val="00C9795E"/>
    <w:rsid w:val="00C97D6E"/>
    <w:rsid w:val="00C97DA8"/>
    <w:rsid w:val="00C97E20"/>
    <w:rsid w:val="00CA1031"/>
    <w:rsid w:val="00CA11ED"/>
    <w:rsid w:val="00CA1661"/>
    <w:rsid w:val="00CA1A05"/>
    <w:rsid w:val="00CA1EA2"/>
    <w:rsid w:val="00CA228A"/>
    <w:rsid w:val="00CA29A3"/>
    <w:rsid w:val="00CA2FE5"/>
    <w:rsid w:val="00CA3311"/>
    <w:rsid w:val="00CA3376"/>
    <w:rsid w:val="00CA33D4"/>
    <w:rsid w:val="00CA33F6"/>
    <w:rsid w:val="00CA368A"/>
    <w:rsid w:val="00CA49B5"/>
    <w:rsid w:val="00CA4CC8"/>
    <w:rsid w:val="00CA4FA4"/>
    <w:rsid w:val="00CA57E1"/>
    <w:rsid w:val="00CA5904"/>
    <w:rsid w:val="00CA5E09"/>
    <w:rsid w:val="00CA5F67"/>
    <w:rsid w:val="00CA6035"/>
    <w:rsid w:val="00CA7964"/>
    <w:rsid w:val="00CA7C09"/>
    <w:rsid w:val="00CB06E8"/>
    <w:rsid w:val="00CB15EF"/>
    <w:rsid w:val="00CB18EE"/>
    <w:rsid w:val="00CB1B69"/>
    <w:rsid w:val="00CB2015"/>
    <w:rsid w:val="00CB2426"/>
    <w:rsid w:val="00CB242C"/>
    <w:rsid w:val="00CB2D61"/>
    <w:rsid w:val="00CB31C1"/>
    <w:rsid w:val="00CB329A"/>
    <w:rsid w:val="00CB3574"/>
    <w:rsid w:val="00CB3973"/>
    <w:rsid w:val="00CB4718"/>
    <w:rsid w:val="00CB4C81"/>
    <w:rsid w:val="00CB4CD4"/>
    <w:rsid w:val="00CB5231"/>
    <w:rsid w:val="00CB523E"/>
    <w:rsid w:val="00CB559E"/>
    <w:rsid w:val="00CB5A78"/>
    <w:rsid w:val="00CB5BEE"/>
    <w:rsid w:val="00CB5C1F"/>
    <w:rsid w:val="00CB5F67"/>
    <w:rsid w:val="00CB6185"/>
    <w:rsid w:val="00CB6602"/>
    <w:rsid w:val="00CB6E95"/>
    <w:rsid w:val="00CB7461"/>
    <w:rsid w:val="00CC03AD"/>
    <w:rsid w:val="00CC07FC"/>
    <w:rsid w:val="00CC1396"/>
    <w:rsid w:val="00CC1991"/>
    <w:rsid w:val="00CC20CC"/>
    <w:rsid w:val="00CC2343"/>
    <w:rsid w:val="00CC29AF"/>
    <w:rsid w:val="00CC30F8"/>
    <w:rsid w:val="00CC3567"/>
    <w:rsid w:val="00CC369F"/>
    <w:rsid w:val="00CC3A8E"/>
    <w:rsid w:val="00CC42E6"/>
    <w:rsid w:val="00CC437B"/>
    <w:rsid w:val="00CC43CF"/>
    <w:rsid w:val="00CC450A"/>
    <w:rsid w:val="00CC48B9"/>
    <w:rsid w:val="00CC4E45"/>
    <w:rsid w:val="00CC4FF4"/>
    <w:rsid w:val="00CC516F"/>
    <w:rsid w:val="00CC5738"/>
    <w:rsid w:val="00CC6C12"/>
    <w:rsid w:val="00CC7073"/>
    <w:rsid w:val="00CC7A9E"/>
    <w:rsid w:val="00CC7BF4"/>
    <w:rsid w:val="00CD0A6C"/>
    <w:rsid w:val="00CD0E0B"/>
    <w:rsid w:val="00CD1458"/>
    <w:rsid w:val="00CD196C"/>
    <w:rsid w:val="00CD19CC"/>
    <w:rsid w:val="00CD1A63"/>
    <w:rsid w:val="00CD1C72"/>
    <w:rsid w:val="00CD1E61"/>
    <w:rsid w:val="00CD2A32"/>
    <w:rsid w:val="00CD2ABF"/>
    <w:rsid w:val="00CD2CBD"/>
    <w:rsid w:val="00CD2E34"/>
    <w:rsid w:val="00CD313A"/>
    <w:rsid w:val="00CD337D"/>
    <w:rsid w:val="00CD373A"/>
    <w:rsid w:val="00CD3C25"/>
    <w:rsid w:val="00CD40B1"/>
    <w:rsid w:val="00CD42FF"/>
    <w:rsid w:val="00CD4665"/>
    <w:rsid w:val="00CD4672"/>
    <w:rsid w:val="00CD4867"/>
    <w:rsid w:val="00CD4B83"/>
    <w:rsid w:val="00CD57B5"/>
    <w:rsid w:val="00CD5B6D"/>
    <w:rsid w:val="00CD6070"/>
    <w:rsid w:val="00CD6304"/>
    <w:rsid w:val="00CD6D75"/>
    <w:rsid w:val="00CD6E0C"/>
    <w:rsid w:val="00CD7C05"/>
    <w:rsid w:val="00CE00F3"/>
    <w:rsid w:val="00CE0672"/>
    <w:rsid w:val="00CE0B78"/>
    <w:rsid w:val="00CE1A74"/>
    <w:rsid w:val="00CE1BDF"/>
    <w:rsid w:val="00CE1E6A"/>
    <w:rsid w:val="00CE1F7D"/>
    <w:rsid w:val="00CE1FA0"/>
    <w:rsid w:val="00CE2681"/>
    <w:rsid w:val="00CE27A7"/>
    <w:rsid w:val="00CE2C14"/>
    <w:rsid w:val="00CE2D0A"/>
    <w:rsid w:val="00CE2EE0"/>
    <w:rsid w:val="00CE37C5"/>
    <w:rsid w:val="00CE3AF2"/>
    <w:rsid w:val="00CE403E"/>
    <w:rsid w:val="00CE4280"/>
    <w:rsid w:val="00CE4B20"/>
    <w:rsid w:val="00CE5291"/>
    <w:rsid w:val="00CE5505"/>
    <w:rsid w:val="00CE57F0"/>
    <w:rsid w:val="00CE5FD4"/>
    <w:rsid w:val="00CE60A2"/>
    <w:rsid w:val="00CE6140"/>
    <w:rsid w:val="00CE63F0"/>
    <w:rsid w:val="00CE65DC"/>
    <w:rsid w:val="00CE666C"/>
    <w:rsid w:val="00CE7531"/>
    <w:rsid w:val="00CE7572"/>
    <w:rsid w:val="00CE7CB5"/>
    <w:rsid w:val="00CF02CE"/>
    <w:rsid w:val="00CF0841"/>
    <w:rsid w:val="00CF1476"/>
    <w:rsid w:val="00CF1498"/>
    <w:rsid w:val="00CF1771"/>
    <w:rsid w:val="00CF19E1"/>
    <w:rsid w:val="00CF2049"/>
    <w:rsid w:val="00CF22A4"/>
    <w:rsid w:val="00CF30AD"/>
    <w:rsid w:val="00CF3231"/>
    <w:rsid w:val="00CF3612"/>
    <w:rsid w:val="00CF3ED6"/>
    <w:rsid w:val="00CF40FE"/>
    <w:rsid w:val="00CF4282"/>
    <w:rsid w:val="00CF44DD"/>
    <w:rsid w:val="00CF4A3B"/>
    <w:rsid w:val="00CF4F3B"/>
    <w:rsid w:val="00CF5016"/>
    <w:rsid w:val="00CF5480"/>
    <w:rsid w:val="00CF55B9"/>
    <w:rsid w:val="00CF58F3"/>
    <w:rsid w:val="00CF6016"/>
    <w:rsid w:val="00CF61AD"/>
    <w:rsid w:val="00CF640E"/>
    <w:rsid w:val="00CF65D2"/>
    <w:rsid w:val="00CF66E5"/>
    <w:rsid w:val="00CF68A4"/>
    <w:rsid w:val="00CF7169"/>
    <w:rsid w:val="00CF7477"/>
    <w:rsid w:val="00CF798E"/>
    <w:rsid w:val="00CF7A59"/>
    <w:rsid w:val="00D0004A"/>
    <w:rsid w:val="00D00412"/>
    <w:rsid w:val="00D00445"/>
    <w:rsid w:val="00D0123E"/>
    <w:rsid w:val="00D01519"/>
    <w:rsid w:val="00D0164F"/>
    <w:rsid w:val="00D01CA8"/>
    <w:rsid w:val="00D01DFA"/>
    <w:rsid w:val="00D02238"/>
    <w:rsid w:val="00D02C69"/>
    <w:rsid w:val="00D03778"/>
    <w:rsid w:val="00D039A8"/>
    <w:rsid w:val="00D03F71"/>
    <w:rsid w:val="00D03FC6"/>
    <w:rsid w:val="00D040D9"/>
    <w:rsid w:val="00D04517"/>
    <w:rsid w:val="00D0468B"/>
    <w:rsid w:val="00D048D6"/>
    <w:rsid w:val="00D0490E"/>
    <w:rsid w:val="00D04EF7"/>
    <w:rsid w:val="00D0571E"/>
    <w:rsid w:val="00D057C0"/>
    <w:rsid w:val="00D058F1"/>
    <w:rsid w:val="00D059B3"/>
    <w:rsid w:val="00D0601D"/>
    <w:rsid w:val="00D06C1E"/>
    <w:rsid w:val="00D07264"/>
    <w:rsid w:val="00D0739A"/>
    <w:rsid w:val="00D075F7"/>
    <w:rsid w:val="00D0791D"/>
    <w:rsid w:val="00D07CA0"/>
    <w:rsid w:val="00D07DCA"/>
    <w:rsid w:val="00D11009"/>
    <w:rsid w:val="00D11055"/>
    <w:rsid w:val="00D117DE"/>
    <w:rsid w:val="00D1272F"/>
    <w:rsid w:val="00D12F3F"/>
    <w:rsid w:val="00D13AAB"/>
    <w:rsid w:val="00D140CA"/>
    <w:rsid w:val="00D14A79"/>
    <w:rsid w:val="00D14F5A"/>
    <w:rsid w:val="00D153DF"/>
    <w:rsid w:val="00D159F5"/>
    <w:rsid w:val="00D15D10"/>
    <w:rsid w:val="00D15FC2"/>
    <w:rsid w:val="00D16B74"/>
    <w:rsid w:val="00D170D6"/>
    <w:rsid w:val="00D1722D"/>
    <w:rsid w:val="00D1793E"/>
    <w:rsid w:val="00D179EF"/>
    <w:rsid w:val="00D17A85"/>
    <w:rsid w:val="00D17CF4"/>
    <w:rsid w:val="00D2022B"/>
    <w:rsid w:val="00D20524"/>
    <w:rsid w:val="00D207E1"/>
    <w:rsid w:val="00D21504"/>
    <w:rsid w:val="00D2165C"/>
    <w:rsid w:val="00D21DC4"/>
    <w:rsid w:val="00D21F06"/>
    <w:rsid w:val="00D220EA"/>
    <w:rsid w:val="00D2232E"/>
    <w:rsid w:val="00D22363"/>
    <w:rsid w:val="00D223BC"/>
    <w:rsid w:val="00D225B5"/>
    <w:rsid w:val="00D22786"/>
    <w:rsid w:val="00D22D88"/>
    <w:rsid w:val="00D230DC"/>
    <w:rsid w:val="00D23A53"/>
    <w:rsid w:val="00D23B49"/>
    <w:rsid w:val="00D240F6"/>
    <w:rsid w:val="00D24119"/>
    <w:rsid w:val="00D24248"/>
    <w:rsid w:val="00D24268"/>
    <w:rsid w:val="00D24608"/>
    <w:rsid w:val="00D2575F"/>
    <w:rsid w:val="00D2598A"/>
    <w:rsid w:val="00D25C69"/>
    <w:rsid w:val="00D25FD1"/>
    <w:rsid w:val="00D262B4"/>
    <w:rsid w:val="00D26532"/>
    <w:rsid w:val="00D26F48"/>
    <w:rsid w:val="00D27257"/>
    <w:rsid w:val="00D276DD"/>
    <w:rsid w:val="00D27F08"/>
    <w:rsid w:val="00D27F0D"/>
    <w:rsid w:val="00D302AB"/>
    <w:rsid w:val="00D30DA3"/>
    <w:rsid w:val="00D30E83"/>
    <w:rsid w:val="00D310AC"/>
    <w:rsid w:val="00D311AC"/>
    <w:rsid w:val="00D318BB"/>
    <w:rsid w:val="00D31A9C"/>
    <w:rsid w:val="00D3203C"/>
    <w:rsid w:val="00D328F8"/>
    <w:rsid w:val="00D32B6B"/>
    <w:rsid w:val="00D33511"/>
    <w:rsid w:val="00D338C4"/>
    <w:rsid w:val="00D33E09"/>
    <w:rsid w:val="00D340C9"/>
    <w:rsid w:val="00D3455E"/>
    <w:rsid w:val="00D35371"/>
    <w:rsid w:val="00D36C35"/>
    <w:rsid w:val="00D36EBC"/>
    <w:rsid w:val="00D36FBF"/>
    <w:rsid w:val="00D37F0D"/>
    <w:rsid w:val="00D403F7"/>
    <w:rsid w:val="00D40EFB"/>
    <w:rsid w:val="00D41784"/>
    <w:rsid w:val="00D41AE5"/>
    <w:rsid w:val="00D42054"/>
    <w:rsid w:val="00D42179"/>
    <w:rsid w:val="00D42249"/>
    <w:rsid w:val="00D427D3"/>
    <w:rsid w:val="00D428A3"/>
    <w:rsid w:val="00D42A5C"/>
    <w:rsid w:val="00D42A86"/>
    <w:rsid w:val="00D43B58"/>
    <w:rsid w:val="00D43CC2"/>
    <w:rsid w:val="00D43D38"/>
    <w:rsid w:val="00D4427B"/>
    <w:rsid w:val="00D44363"/>
    <w:rsid w:val="00D44AE1"/>
    <w:rsid w:val="00D44C13"/>
    <w:rsid w:val="00D44DA0"/>
    <w:rsid w:val="00D452B2"/>
    <w:rsid w:val="00D458CB"/>
    <w:rsid w:val="00D458D7"/>
    <w:rsid w:val="00D464F5"/>
    <w:rsid w:val="00D46AA1"/>
    <w:rsid w:val="00D4716B"/>
    <w:rsid w:val="00D475DB"/>
    <w:rsid w:val="00D47DA1"/>
    <w:rsid w:val="00D50378"/>
    <w:rsid w:val="00D50C2F"/>
    <w:rsid w:val="00D513B6"/>
    <w:rsid w:val="00D51402"/>
    <w:rsid w:val="00D5166E"/>
    <w:rsid w:val="00D51F90"/>
    <w:rsid w:val="00D5279B"/>
    <w:rsid w:val="00D52E93"/>
    <w:rsid w:val="00D5328B"/>
    <w:rsid w:val="00D532F8"/>
    <w:rsid w:val="00D53565"/>
    <w:rsid w:val="00D53B49"/>
    <w:rsid w:val="00D53B61"/>
    <w:rsid w:val="00D545EA"/>
    <w:rsid w:val="00D54DFE"/>
    <w:rsid w:val="00D54F90"/>
    <w:rsid w:val="00D55033"/>
    <w:rsid w:val="00D5516A"/>
    <w:rsid w:val="00D55376"/>
    <w:rsid w:val="00D553D6"/>
    <w:rsid w:val="00D556CE"/>
    <w:rsid w:val="00D559A8"/>
    <w:rsid w:val="00D559B2"/>
    <w:rsid w:val="00D55A32"/>
    <w:rsid w:val="00D55ABD"/>
    <w:rsid w:val="00D55D90"/>
    <w:rsid w:val="00D55D91"/>
    <w:rsid w:val="00D56146"/>
    <w:rsid w:val="00D56412"/>
    <w:rsid w:val="00D565EF"/>
    <w:rsid w:val="00D56C3A"/>
    <w:rsid w:val="00D57337"/>
    <w:rsid w:val="00D57C39"/>
    <w:rsid w:val="00D57F85"/>
    <w:rsid w:val="00D60D08"/>
    <w:rsid w:val="00D61467"/>
    <w:rsid w:val="00D616D3"/>
    <w:rsid w:val="00D6198E"/>
    <w:rsid w:val="00D61BE3"/>
    <w:rsid w:val="00D61C70"/>
    <w:rsid w:val="00D61EBF"/>
    <w:rsid w:val="00D63910"/>
    <w:rsid w:val="00D63EC1"/>
    <w:rsid w:val="00D63EFF"/>
    <w:rsid w:val="00D642C3"/>
    <w:rsid w:val="00D64B93"/>
    <w:rsid w:val="00D64F50"/>
    <w:rsid w:val="00D64F69"/>
    <w:rsid w:val="00D65493"/>
    <w:rsid w:val="00D65876"/>
    <w:rsid w:val="00D65F82"/>
    <w:rsid w:val="00D663F2"/>
    <w:rsid w:val="00D664AD"/>
    <w:rsid w:val="00D66792"/>
    <w:rsid w:val="00D66B51"/>
    <w:rsid w:val="00D67688"/>
    <w:rsid w:val="00D677FA"/>
    <w:rsid w:val="00D67890"/>
    <w:rsid w:val="00D67A28"/>
    <w:rsid w:val="00D700E3"/>
    <w:rsid w:val="00D700E5"/>
    <w:rsid w:val="00D70103"/>
    <w:rsid w:val="00D7028B"/>
    <w:rsid w:val="00D7076A"/>
    <w:rsid w:val="00D70A13"/>
    <w:rsid w:val="00D70EFF"/>
    <w:rsid w:val="00D70F8E"/>
    <w:rsid w:val="00D712DF"/>
    <w:rsid w:val="00D719CE"/>
    <w:rsid w:val="00D7296B"/>
    <w:rsid w:val="00D72996"/>
    <w:rsid w:val="00D72F5B"/>
    <w:rsid w:val="00D738D0"/>
    <w:rsid w:val="00D74E6E"/>
    <w:rsid w:val="00D757D3"/>
    <w:rsid w:val="00D75B38"/>
    <w:rsid w:val="00D75C47"/>
    <w:rsid w:val="00D75D6A"/>
    <w:rsid w:val="00D75FF0"/>
    <w:rsid w:val="00D7621F"/>
    <w:rsid w:val="00D76306"/>
    <w:rsid w:val="00D777A5"/>
    <w:rsid w:val="00D7793A"/>
    <w:rsid w:val="00D806A1"/>
    <w:rsid w:val="00D80E52"/>
    <w:rsid w:val="00D813C5"/>
    <w:rsid w:val="00D8179E"/>
    <w:rsid w:val="00D8197D"/>
    <w:rsid w:val="00D825B7"/>
    <w:rsid w:val="00D829D3"/>
    <w:rsid w:val="00D83C84"/>
    <w:rsid w:val="00D83EE7"/>
    <w:rsid w:val="00D84316"/>
    <w:rsid w:val="00D84D17"/>
    <w:rsid w:val="00D84E9D"/>
    <w:rsid w:val="00D85663"/>
    <w:rsid w:val="00D85CDC"/>
    <w:rsid w:val="00D860A5"/>
    <w:rsid w:val="00D8656F"/>
    <w:rsid w:val="00D866B8"/>
    <w:rsid w:val="00D86D88"/>
    <w:rsid w:val="00D86E1A"/>
    <w:rsid w:val="00D87DC9"/>
    <w:rsid w:val="00D87DE6"/>
    <w:rsid w:val="00D87E6F"/>
    <w:rsid w:val="00D900D4"/>
    <w:rsid w:val="00D9045B"/>
    <w:rsid w:val="00D90581"/>
    <w:rsid w:val="00D9058D"/>
    <w:rsid w:val="00D9061A"/>
    <w:rsid w:val="00D9158A"/>
    <w:rsid w:val="00D91A4B"/>
    <w:rsid w:val="00D920FE"/>
    <w:rsid w:val="00D92106"/>
    <w:rsid w:val="00D925A7"/>
    <w:rsid w:val="00D928EC"/>
    <w:rsid w:val="00D92A6C"/>
    <w:rsid w:val="00D93322"/>
    <w:rsid w:val="00D937C0"/>
    <w:rsid w:val="00D93B17"/>
    <w:rsid w:val="00D952B9"/>
    <w:rsid w:val="00D953A8"/>
    <w:rsid w:val="00D956AA"/>
    <w:rsid w:val="00D956B9"/>
    <w:rsid w:val="00D957FA"/>
    <w:rsid w:val="00D95841"/>
    <w:rsid w:val="00D95F2A"/>
    <w:rsid w:val="00D95FA9"/>
    <w:rsid w:val="00D962B0"/>
    <w:rsid w:val="00D96D17"/>
    <w:rsid w:val="00D974D7"/>
    <w:rsid w:val="00D97725"/>
    <w:rsid w:val="00D97A59"/>
    <w:rsid w:val="00D97D92"/>
    <w:rsid w:val="00D97EF3"/>
    <w:rsid w:val="00DA014C"/>
    <w:rsid w:val="00DA0529"/>
    <w:rsid w:val="00DA0558"/>
    <w:rsid w:val="00DA063D"/>
    <w:rsid w:val="00DA0E12"/>
    <w:rsid w:val="00DA13A0"/>
    <w:rsid w:val="00DA357D"/>
    <w:rsid w:val="00DA39C1"/>
    <w:rsid w:val="00DA41EB"/>
    <w:rsid w:val="00DA59DE"/>
    <w:rsid w:val="00DA5B5F"/>
    <w:rsid w:val="00DA612D"/>
    <w:rsid w:val="00DA61F6"/>
    <w:rsid w:val="00DA6794"/>
    <w:rsid w:val="00DA6E5E"/>
    <w:rsid w:val="00DA7C4C"/>
    <w:rsid w:val="00DB0351"/>
    <w:rsid w:val="00DB0423"/>
    <w:rsid w:val="00DB09FA"/>
    <w:rsid w:val="00DB102A"/>
    <w:rsid w:val="00DB132B"/>
    <w:rsid w:val="00DB13E2"/>
    <w:rsid w:val="00DB16CA"/>
    <w:rsid w:val="00DB1A3C"/>
    <w:rsid w:val="00DB1F8B"/>
    <w:rsid w:val="00DB2126"/>
    <w:rsid w:val="00DB2286"/>
    <w:rsid w:val="00DB229D"/>
    <w:rsid w:val="00DB2C64"/>
    <w:rsid w:val="00DB30E8"/>
    <w:rsid w:val="00DB3120"/>
    <w:rsid w:val="00DB327B"/>
    <w:rsid w:val="00DB3883"/>
    <w:rsid w:val="00DB38D8"/>
    <w:rsid w:val="00DB3C4B"/>
    <w:rsid w:val="00DB3DF9"/>
    <w:rsid w:val="00DB42E7"/>
    <w:rsid w:val="00DB4374"/>
    <w:rsid w:val="00DB45AD"/>
    <w:rsid w:val="00DB5707"/>
    <w:rsid w:val="00DB5E20"/>
    <w:rsid w:val="00DB5EA4"/>
    <w:rsid w:val="00DB655E"/>
    <w:rsid w:val="00DB6DC6"/>
    <w:rsid w:val="00DB7149"/>
    <w:rsid w:val="00DB788E"/>
    <w:rsid w:val="00DB7995"/>
    <w:rsid w:val="00DB7E48"/>
    <w:rsid w:val="00DC0341"/>
    <w:rsid w:val="00DC04B4"/>
    <w:rsid w:val="00DC0C60"/>
    <w:rsid w:val="00DC0FF3"/>
    <w:rsid w:val="00DC1D8C"/>
    <w:rsid w:val="00DC1F9E"/>
    <w:rsid w:val="00DC2521"/>
    <w:rsid w:val="00DC317D"/>
    <w:rsid w:val="00DC32A3"/>
    <w:rsid w:val="00DC3FEE"/>
    <w:rsid w:val="00DC43C2"/>
    <w:rsid w:val="00DC4D34"/>
    <w:rsid w:val="00DC4DAD"/>
    <w:rsid w:val="00DC5032"/>
    <w:rsid w:val="00DC509C"/>
    <w:rsid w:val="00DC5A58"/>
    <w:rsid w:val="00DC5DFE"/>
    <w:rsid w:val="00DC6352"/>
    <w:rsid w:val="00DC66C3"/>
    <w:rsid w:val="00DC69D8"/>
    <w:rsid w:val="00DC6BB5"/>
    <w:rsid w:val="00DC6EF4"/>
    <w:rsid w:val="00DC6F5E"/>
    <w:rsid w:val="00DC6FAE"/>
    <w:rsid w:val="00DC716F"/>
    <w:rsid w:val="00DC7714"/>
    <w:rsid w:val="00DC77BF"/>
    <w:rsid w:val="00DC78C1"/>
    <w:rsid w:val="00DC7B10"/>
    <w:rsid w:val="00DC7FFA"/>
    <w:rsid w:val="00DD042F"/>
    <w:rsid w:val="00DD04DB"/>
    <w:rsid w:val="00DD0686"/>
    <w:rsid w:val="00DD09F9"/>
    <w:rsid w:val="00DD0A33"/>
    <w:rsid w:val="00DD10DF"/>
    <w:rsid w:val="00DD1455"/>
    <w:rsid w:val="00DD26D6"/>
    <w:rsid w:val="00DD2940"/>
    <w:rsid w:val="00DD3127"/>
    <w:rsid w:val="00DD3AF3"/>
    <w:rsid w:val="00DD3E5A"/>
    <w:rsid w:val="00DD41EB"/>
    <w:rsid w:val="00DD4448"/>
    <w:rsid w:val="00DD4861"/>
    <w:rsid w:val="00DD4C3E"/>
    <w:rsid w:val="00DD519E"/>
    <w:rsid w:val="00DD5490"/>
    <w:rsid w:val="00DD5514"/>
    <w:rsid w:val="00DD5646"/>
    <w:rsid w:val="00DD5D3A"/>
    <w:rsid w:val="00DD6464"/>
    <w:rsid w:val="00DD6790"/>
    <w:rsid w:val="00DD6BF1"/>
    <w:rsid w:val="00DD6F6F"/>
    <w:rsid w:val="00DD7081"/>
    <w:rsid w:val="00DD7A41"/>
    <w:rsid w:val="00DE05F3"/>
    <w:rsid w:val="00DE085C"/>
    <w:rsid w:val="00DE14AB"/>
    <w:rsid w:val="00DE1A48"/>
    <w:rsid w:val="00DE2305"/>
    <w:rsid w:val="00DE239F"/>
    <w:rsid w:val="00DE246E"/>
    <w:rsid w:val="00DE2E63"/>
    <w:rsid w:val="00DE3595"/>
    <w:rsid w:val="00DE396D"/>
    <w:rsid w:val="00DE3B57"/>
    <w:rsid w:val="00DE3ECC"/>
    <w:rsid w:val="00DE4576"/>
    <w:rsid w:val="00DE4A2E"/>
    <w:rsid w:val="00DE4BD2"/>
    <w:rsid w:val="00DE54E3"/>
    <w:rsid w:val="00DE5553"/>
    <w:rsid w:val="00DE5F7B"/>
    <w:rsid w:val="00DE667A"/>
    <w:rsid w:val="00DE6E91"/>
    <w:rsid w:val="00DE7011"/>
    <w:rsid w:val="00DE78A3"/>
    <w:rsid w:val="00DE7A41"/>
    <w:rsid w:val="00DE7F93"/>
    <w:rsid w:val="00DF0067"/>
    <w:rsid w:val="00DF0238"/>
    <w:rsid w:val="00DF0B19"/>
    <w:rsid w:val="00DF123B"/>
    <w:rsid w:val="00DF18C8"/>
    <w:rsid w:val="00DF1F0A"/>
    <w:rsid w:val="00DF26D1"/>
    <w:rsid w:val="00DF33AF"/>
    <w:rsid w:val="00DF3464"/>
    <w:rsid w:val="00DF351D"/>
    <w:rsid w:val="00DF4AFB"/>
    <w:rsid w:val="00DF4C5A"/>
    <w:rsid w:val="00DF4E8F"/>
    <w:rsid w:val="00DF5343"/>
    <w:rsid w:val="00DF605B"/>
    <w:rsid w:val="00DF6696"/>
    <w:rsid w:val="00DF68DE"/>
    <w:rsid w:val="00DF6A06"/>
    <w:rsid w:val="00DF6B01"/>
    <w:rsid w:val="00DF71B2"/>
    <w:rsid w:val="00DF7B0F"/>
    <w:rsid w:val="00DF7C15"/>
    <w:rsid w:val="00E00166"/>
    <w:rsid w:val="00E00433"/>
    <w:rsid w:val="00E00615"/>
    <w:rsid w:val="00E0072C"/>
    <w:rsid w:val="00E00986"/>
    <w:rsid w:val="00E00CBB"/>
    <w:rsid w:val="00E00E34"/>
    <w:rsid w:val="00E00F85"/>
    <w:rsid w:val="00E01506"/>
    <w:rsid w:val="00E01509"/>
    <w:rsid w:val="00E01582"/>
    <w:rsid w:val="00E01613"/>
    <w:rsid w:val="00E025C7"/>
    <w:rsid w:val="00E02B44"/>
    <w:rsid w:val="00E02C48"/>
    <w:rsid w:val="00E02FE9"/>
    <w:rsid w:val="00E03C55"/>
    <w:rsid w:val="00E03F9F"/>
    <w:rsid w:val="00E04033"/>
    <w:rsid w:val="00E046CC"/>
    <w:rsid w:val="00E04B31"/>
    <w:rsid w:val="00E04B6B"/>
    <w:rsid w:val="00E050AB"/>
    <w:rsid w:val="00E0535F"/>
    <w:rsid w:val="00E053F6"/>
    <w:rsid w:val="00E05F67"/>
    <w:rsid w:val="00E06005"/>
    <w:rsid w:val="00E0615D"/>
    <w:rsid w:val="00E06F6D"/>
    <w:rsid w:val="00E079E0"/>
    <w:rsid w:val="00E1063F"/>
    <w:rsid w:val="00E106B2"/>
    <w:rsid w:val="00E10B9C"/>
    <w:rsid w:val="00E10D4A"/>
    <w:rsid w:val="00E10D5B"/>
    <w:rsid w:val="00E10F68"/>
    <w:rsid w:val="00E11855"/>
    <w:rsid w:val="00E11C67"/>
    <w:rsid w:val="00E11E02"/>
    <w:rsid w:val="00E12745"/>
    <w:rsid w:val="00E12CAF"/>
    <w:rsid w:val="00E13392"/>
    <w:rsid w:val="00E1353D"/>
    <w:rsid w:val="00E137B9"/>
    <w:rsid w:val="00E13EDB"/>
    <w:rsid w:val="00E1446E"/>
    <w:rsid w:val="00E14773"/>
    <w:rsid w:val="00E14880"/>
    <w:rsid w:val="00E14981"/>
    <w:rsid w:val="00E14E48"/>
    <w:rsid w:val="00E1546C"/>
    <w:rsid w:val="00E15B75"/>
    <w:rsid w:val="00E15C9A"/>
    <w:rsid w:val="00E15D9D"/>
    <w:rsid w:val="00E16068"/>
    <w:rsid w:val="00E161A1"/>
    <w:rsid w:val="00E161C3"/>
    <w:rsid w:val="00E16926"/>
    <w:rsid w:val="00E16996"/>
    <w:rsid w:val="00E169CE"/>
    <w:rsid w:val="00E16B2A"/>
    <w:rsid w:val="00E17017"/>
    <w:rsid w:val="00E1723F"/>
    <w:rsid w:val="00E1736C"/>
    <w:rsid w:val="00E17889"/>
    <w:rsid w:val="00E17A4A"/>
    <w:rsid w:val="00E2009A"/>
    <w:rsid w:val="00E2009B"/>
    <w:rsid w:val="00E201EC"/>
    <w:rsid w:val="00E201F4"/>
    <w:rsid w:val="00E2052A"/>
    <w:rsid w:val="00E20A32"/>
    <w:rsid w:val="00E20B09"/>
    <w:rsid w:val="00E21084"/>
    <w:rsid w:val="00E2193C"/>
    <w:rsid w:val="00E21D40"/>
    <w:rsid w:val="00E22371"/>
    <w:rsid w:val="00E2276B"/>
    <w:rsid w:val="00E22C75"/>
    <w:rsid w:val="00E2434A"/>
    <w:rsid w:val="00E248E5"/>
    <w:rsid w:val="00E24E0C"/>
    <w:rsid w:val="00E25622"/>
    <w:rsid w:val="00E258A8"/>
    <w:rsid w:val="00E25B57"/>
    <w:rsid w:val="00E2607E"/>
    <w:rsid w:val="00E268BE"/>
    <w:rsid w:val="00E26B25"/>
    <w:rsid w:val="00E26BE1"/>
    <w:rsid w:val="00E26D42"/>
    <w:rsid w:val="00E301D9"/>
    <w:rsid w:val="00E30718"/>
    <w:rsid w:val="00E311AB"/>
    <w:rsid w:val="00E312F4"/>
    <w:rsid w:val="00E317D3"/>
    <w:rsid w:val="00E31EA8"/>
    <w:rsid w:val="00E32B68"/>
    <w:rsid w:val="00E32E4F"/>
    <w:rsid w:val="00E33187"/>
    <w:rsid w:val="00E335C9"/>
    <w:rsid w:val="00E3368D"/>
    <w:rsid w:val="00E337B1"/>
    <w:rsid w:val="00E3438A"/>
    <w:rsid w:val="00E346A4"/>
    <w:rsid w:val="00E347A3"/>
    <w:rsid w:val="00E3516F"/>
    <w:rsid w:val="00E35714"/>
    <w:rsid w:val="00E3572D"/>
    <w:rsid w:val="00E35E35"/>
    <w:rsid w:val="00E35E47"/>
    <w:rsid w:val="00E36226"/>
    <w:rsid w:val="00E36D10"/>
    <w:rsid w:val="00E37296"/>
    <w:rsid w:val="00E37722"/>
    <w:rsid w:val="00E37BF8"/>
    <w:rsid w:val="00E37F9E"/>
    <w:rsid w:val="00E40250"/>
    <w:rsid w:val="00E402F0"/>
    <w:rsid w:val="00E40345"/>
    <w:rsid w:val="00E40353"/>
    <w:rsid w:val="00E405E1"/>
    <w:rsid w:val="00E415B1"/>
    <w:rsid w:val="00E4160B"/>
    <w:rsid w:val="00E41E47"/>
    <w:rsid w:val="00E424B0"/>
    <w:rsid w:val="00E43626"/>
    <w:rsid w:val="00E4383D"/>
    <w:rsid w:val="00E441F1"/>
    <w:rsid w:val="00E4446C"/>
    <w:rsid w:val="00E44580"/>
    <w:rsid w:val="00E448D5"/>
    <w:rsid w:val="00E44A2E"/>
    <w:rsid w:val="00E44FB0"/>
    <w:rsid w:val="00E44FEC"/>
    <w:rsid w:val="00E450BB"/>
    <w:rsid w:val="00E45206"/>
    <w:rsid w:val="00E45515"/>
    <w:rsid w:val="00E461C3"/>
    <w:rsid w:val="00E462A5"/>
    <w:rsid w:val="00E46770"/>
    <w:rsid w:val="00E468B4"/>
    <w:rsid w:val="00E46B05"/>
    <w:rsid w:val="00E46C56"/>
    <w:rsid w:val="00E46CD5"/>
    <w:rsid w:val="00E4724D"/>
    <w:rsid w:val="00E47527"/>
    <w:rsid w:val="00E47631"/>
    <w:rsid w:val="00E477AE"/>
    <w:rsid w:val="00E47B29"/>
    <w:rsid w:val="00E50998"/>
    <w:rsid w:val="00E50A2A"/>
    <w:rsid w:val="00E50C00"/>
    <w:rsid w:val="00E511F4"/>
    <w:rsid w:val="00E515BD"/>
    <w:rsid w:val="00E51853"/>
    <w:rsid w:val="00E518D3"/>
    <w:rsid w:val="00E51BB9"/>
    <w:rsid w:val="00E52B7A"/>
    <w:rsid w:val="00E52CF7"/>
    <w:rsid w:val="00E52EBE"/>
    <w:rsid w:val="00E53164"/>
    <w:rsid w:val="00E53A19"/>
    <w:rsid w:val="00E53E9B"/>
    <w:rsid w:val="00E54418"/>
    <w:rsid w:val="00E547B0"/>
    <w:rsid w:val="00E554AF"/>
    <w:rsid w:val="00E554C3"/>
    <w:rsid w:val="00E554CB"/>
    <w:rsid w:val="00E559E7"/>
    <w:rsid w:val="00E559F2"/>
    <w:rsid w:val="00E55A23"/>
    <w:rsid w:val="00E562E3"/>
    <w:rsid w:val="00E56647"/>
    <w:rsid w:val="00E56879"/>
    <w:rsid w:val="00E56932"/>
    <w:rsid w:val="00E56981"/>
    <w:rsid w:val="00E56D92"/>
    <w:rsid w:val="00E576A0"/>
    <w:rsid w:val="00E6007B"/>
    <w:rsid w:val="00E60451"/>
    <w:rsid w:val="00E6076D"/>
    <w:rsid w:val="00E60D61"/>
    <w:rsid w:val="00E61353"/>
    <w:rsid w:val="00E61915"/>
    <w:rsid w:val="00E621B6"/>
    <w:rsid w:val="00E62341"/>
    <w:rsid w:val="00E62BEB"/>
    <w:rsid w:val="00E62DCB"/>
    <w:rsid w:val="00E63C1F"/>
    <w:rsid w:val="00E64515"/>
    <w:rsid w:val="00E6477A"/>
    <w:rsid w:val="00E64C30"/>
    <w:rsid w:val="00E64CFC"/>
    <w:rsid w:val="00E6540A"/>
    <w:rsid w:val="00E656AA"/>
    <w:rsid w:val="00E65793"/>
    <w:rsid w:val="00E65865"/>
    <w:rsid w:val="00E6638B"/>
    <w:rsid w:val="00E678F1"/>
    <w:rsid w:val="00E701F3"/>
    <w:rsid w:val="00E704F0"/>
    <w:rsid w:val="00E707CE"/>
    <w:rsid w:val="00E70901"/>
    <w:rsid w:val="00E70F9E"/>
    <w:rsid w:val="00E713CF"/>
    <w:rsid w:val="00E713E8"/>
    <w:rsid w:val="00E718A7"/>
    <w:rsid w:val="00E71AD4"/>
    <w:rsid w:val="00E71CEF"/>
    <w:rsid w:val="00E720B0"/>
    <w:rsid w:val="00E7276D"/>
    <w:rsid w:val="00E728B2"/>
    <w:rsid w:val="00E73685"/>
    <w:rsid w:val="00E736A4"/>
    <w:rsid w:val="00E737A3"/>
    <w:rsid w:val="00E73CAA"/>
    <w:rsid w:val="00E74BA4"/>
    <w:rsid w:val="00E7521E"/>
    <w:rsid w:val="00E75487"/>
    <w:rsid w:val="00E75639"/>
    <w:rsid w:val="00E75944"/>
    <w:rsid w:val="00E75E86"/>
    <w:rsid w:val="00E76A7A"/>
    <w:rsid w:val="00E77265"/>
    <w:rsid w:val="00E772A8"/>
    <w:rsid w:val="00E774C4"/>
    <w:rsid w:val="00E7796F"/>
    <w:rsid w:val="00E77E4E"/>
    <w:rsid w:val="00E8053F"/>
    <w:rsid w:val="00E80A89"/>
    <w:rsid w:val="00E80D06"/>
    <w:rsid w:val="00E80DCC"/>
    <w:rsid w:val="00E812FA"/>
    <w:rsid w:val="00E8130D"/>
    <w:rsid w:val="00E81880"/>
    <w:rsid w:val="00E81BD0"/>
    <w:rsid w:val="00E82BEB"/>
    <w:rsid w:val="00E83127"/>
    <w:rsid w:val="00E83814"/>
    <w:rsid w:val="00E83E71"/>
    <w:rsid w:val="00E83FC8"/>
    <w:rsid w:val="00E8405E"/>
    <w:rsid w:val="00E84F12"/>
    <w:rsid w:val="00E8509D"/>
    <w:rsid w:val="00E85A0D"/>
    <w:rsid w:val="00E862A5"/>
    <w:rsid w:val="00E867EF"/>
    <w:rsid w:val="00E86B83"/>
    <w:rsid w:val="00E871D5"/>
    <w:rsid w:val="00E87320"/>
    <w:rsid w:val="00E8737D"/>
    <w:rsid w:val="00E87B75"/>
    <w:rsid w:val="00E87FE9"/>
    <w:rsid w:val="00E90026"/>
    <w:rsid w:val="00E900D2"/>
    <w:rsid w:val="00E907E8"/>
    <w:rsid w:val="00E90856"/>
    <w:rsid w:val="00E909E7"/>
    <w:rsid w:val="00E90A37"/>
    <w:rsid w:val="00E90F37"/>
    <w:rsid w:val="00E913F1"/>
    <w:rsid w:val="00E915DF"/>
    <w:rsid w:val="00E919B7"/>
    <w:rsid w:val="00E91C28"/>
    <w:rsid w:val="00E9200A"/>
    <w:rsid w:val="00E9276B"/>
    <w:rsid w:val="00E937AB"/>
    <w:rsid w:val="00E93B24"/>
    <w:rsid w:val="00E93DDD"/>
    <w:rsid w:val="00E94406"/>
    <w:rsid w:val="00E94783"/>
    <w:rsid w:val="00E95255"/>
    <w:rsid w:val="00E956C3"/>
    <w:rsid w:val="00E9582E"/>
    <w:rsid w:val="00E95D28"/>
    <w:rsid w:val="00E95F1F"/>
    <w:rsid w:val="00E96868"/>
    <w:rsid w:val="00E968B1"/>
    <w:rsid w:val="00E97190"/>
    <w:rsid w:val="00E97449"/>
    <w:rsid w:val="00E975A3"/>
    <w:rsid w:val="00E978E9"/>
    <w:rsid w:val="00EA01A6"/>
    <w:rsid w:val="00EA05FC"/>
    <w:rsid w:val="00EA0963"/>
    <w:rsid w:val="00EA0C97"/>
    <w:rsid w:val="00EA0CA6"/>
    <w:rsid w:val="00EA10D8"/>
    <w:rsid w:val="00EA14A3"/>
    <w:rsid w:val="00EA167D"/>
    <w:rsid w:val="00EA185D"/>
    <w:rsid w:val="00EA18A8"/>
    <w:rsid w:val="00EA1C7F"/>
    <w:rsid w:val="00EA3931"/>
    <w:rsid w:val="00EA3A47"/>
    <w:rsid w:val="00EA3B8A"/>
    <w:rsid w:val="00EA4530"/>
    <w:rsid w:val="00EA4885"/>
    <w:rsid w:val="00EA4C01"/>
    <w:rsid w:val="00EA50D6"/>
    <w:rsid w:val="00EA55D4"/>
    <w:rsid w:val="00EA58E2"/>
    <w:rsid w:val="00EA5997"/>
    <w:rsid w:val="00EA5E6B"/>
    <w:rsid w:val="00EA6731"/>
    <w:rsid w:val="00EA6A19"/>
    <w:rsid w:val="00EA6B57"/>
    <w:rsid w:val="00EA70FD"/>
    <w:rsid w:val="00EA7293"/>
    <w:rsid w:val="00EA76D6"/>
    <w:rsid w:val="00EA7BFE"/>
    <w:rsid w:val="00EA7C72"/>
    <w:rsid w:val="00EA7DA6"/>
    <w:rsid w:val="00EB0126"/>
    <w:rsid w:val="00EB061E"/>
    <w:rsid w:val="00EB18A5"/>
    <w:rsid w:val="00EB18C3"/>
    <w:rsid w:val="00EB1914"/>
    <w:rsid w:val="00EB1A6C"/>
    <w:rsid w:val="00EB1D97"/>
    <w:rsid w:val="00EB23EF"/>
    <w:rsid w:val="00EB2621"/>
    <w:rsid w:val="00EB26E2"/>
    <w:rsid w:val="00EB2FC0"/>
    <w:rsid w:val="00EB328D"/>
    <w:rsid w:val="00EB3C92"/>
    <w:rsid w:val="00EB3EA0"/>
    <w:rsid w:val="00EB4767"/>
    <w:rsid w:val="00EB479E"/>
    <w:rsid w:val="00EB486E"/>
    <w:rsid w:val="00EB4978"/>
    <w:rsid w:val="00EB4A2C"/>
    <w:rsid w:val="00EB5187"/>
    <w:rsid w:val="00EB5505"/>
    <w:rsid w:val="00EB5969"/>
    <w:rsid w:val="00EB5F31"/>
    <w:rsid w:val="00EB6214"/>
    <w:rsid w:val="00EB6B07"/>
    <w:rsid w:val="00EB6B88"/>
    <w:rsid w:val="00EB7014"/>
    <w:rsid w:val="00EB7457"/>
    <w:rsid w:val="00EB7E63"/>
    <w:rsid w:val="00EC07D7"/>
    <w:rsid w:val="00EC16BB"/>
    <w:rsid w:val="00EC2506"/>
    <w:rsid w:val="00EC2967"/>
    <w:rsid w:val="00EC365B"/>
    <w:rsid w:val="00EC3791"/>
    <w:rsid w:val="00EC379D"/>
    <w:rsid w:val="00EC38C3"/>
    <w:rsid w:val="00EC3F83"/>
    <w:rsid w:val="00EC42FA"/>
    <w:rsid w:val="00EC49D1"/>
    <w:rsid w:val="00EC512F"/>
    <w:rsid w:val="00EC5577"/>
    <w:rsid w:val="00EC579B"/>
    <w:rsid w:val="00EC58B5"/>
    <w:rsid w:val="00EC5B07"/>
    <w:rsid w:val="00EC5BE3"/>
    <w:rsid w:val="00EC6477"/>
    <w:rsid w:val="00EC6824"/>
    <w:rsid w:val="00EC6B79"/>
    <w:rsid w:val="00EC6E73"/>
    <w:rsid w:val="00EC6F3F"/>
    <w:rsid w:val="00EC71C7"/>
    <w:rsid w:val="00EC71F2"/>
    <w:rsid w:val="00EC77AE"/>
    <w:rsid w:val="00EC7F9B"/>
    <w:rsid w:val="00ED04DE"/>
    <w:rsid w:val="00ED0583"/>
    <w:rsid w:val="00ED0BB3"/>
    <w:rsid w:val="00ED0CBC"/>
    <w:rsid w:val="00ED1C21"/>
    <w:rsid w:val="00ED22AC"/>
    <w:rsid w:val="00ED2527"/>
    <w:rsid w:val="00ED34D3"/>
    <w:rsid w:val="00ED377E"/>
    <w:rsid w:val="00ED3836"/>
    <w:rsid w:val="00ED3ACB"/>
    <w:rsid w:val="00ED3C89"/>
    <w:rsid w:val="00ED3D7B"/>
    <w:rsid w:val="00ED5086"/>
    <w:rsid w:val="00ED5163"/>
    <w:rsid w:val="00ED520D"/>
    <w:rsid w:val="00ED550C"/>
    <w:rsid w:val="00ED5D59"/>
    <w:rsid w:val="00ED5DCE"/>
    <w:rsid w:val="00ED5FB4"/>
    <w:rsid w:val="00ED6587"/>
    <w:rsid w:val="00ED6D77"/>
    <w:rsid w:val="00ED6EC7"/>
    <w:rsid w:val="00EE0244"/>
    <w:rsid w:val="00EE0281"/>
    <w:rsid w:val="00EE0698"/>
    <w:rsid w:val="00EE0896"/>
    <w:rsid w:val="00EE0C51"/>
    <w:rsid w:val="00EE1537"/>
    <w:rsid w:val="00EE18C7"/>
    <w:rsid w:val="00EE1AD8"/>
    <w:rsid w:val="00EE1B29"/>
    <w:rsid w:val="00EE1CF4"/>
    <w:rsid w:val="00EE1CF5"/>
    <w:rsid w:val="00EE1D28"/>
    <w:rsid w:val="00EE1EE1"/>
    <w:rsid w:val="00EE26EB"/>
    <w:rsid w:val="00EE2764"/>
    <w:rsid w:val="00EE2B00"/>
    <w:rsid w:val="00EE2C1C"/>
    <w:rsid w:val="00EE31D2"/>
    <w:rsid w:val="00EE35AC"/>
    <w:rsid w:val="00EE3F14"/>
    <w:rsid w:val="00EE44FE"/>
    <w:rsid w:val="00EE46AC"/>
    <w:rsid w:val="00EE4B5D"/>
    <w:rsid w:val="00EE4BFB"/>
    <w:rsid w:val="00EE4D52"/>
    <w:rsid w:val="00EE4E5C"/>
    <w:rsid w:val="00EE5002"/>
    <w:rsid w:val="00EE5086"/>
    <w:rsid w:val="00EE5228"/>
    <w:rsid w:val="00EE54D5"/>
    <w:rsid w:val="00EE5508"/>
    <w:rsid w:val="00EE554B"/>
    <w:rsid w:val="00EE5A9B"/>
    <w:rsid w:val="00EE5AE9"/>
    <w:rsid w:val="00EE5F08"/>
    <w:rsid w:val="00EE60FA"/>
    <w:rsid w:val="00EE61E9"/>
    <w:rsid w:val="00EE62B0"/>
    <w:rsid w:val="00EE62C4"/>
    <w:rsid w:val="00EE75B6"/>
    <w:rsid w:val="00EE7840"/>
    <w:rsid w:val="00EE7F32"/>
    <w:rsid w:val="00EF0019"/>
    <w:rsid w:val="00EF04EE"/>
    <w:rsid w:val="00EF0795"/>
    <w:rsid w:val="00EF0930"/>
    <w:rsid w:val="00EF0A6D"/>
    <w:rsid w:val="00EF0A9F"/>
    <w:rsid w:val="00EF0B67"/>
    <w:rsid w:val="00EF0EB6"/>
    <w:rsid w:val="00EF10A2"/>
    <w:rsid w:val="00EF16E0"/>
    <w:rsid w:val="00EF312C"/>
    <w:rsid w:val="00EF350B"/>
    <w:rsid w:val="00EF3BF9"/>
    <w:rsid w:val="00EF4B38"/>
    <w:rsid w:val="00EF5E30"/>
    <w:rsid w:val="00EF6365"/>
    <w:rsid w:val="00EF6E33"/>
    <w:rsid w:val="00EF6FF2"/>
    <w:rsid w:val="00EF7443"/>
    <w:rsid w:val="00EF75EF"/>
    <w:rsid w:val="00F000A6"/>
    <w:rsid w:val="00F001E5"/>
    <w:rsid w:val="00F00AA2"/>
    <w:rsid w:val="00F0159A"/>
    <w:rsid w:val="00F018A6"/>
    <w:rsid w:val="00F018AD"/>
    <w:rsid w:val="00F019DA"/>
    <w:rsid w:val="00F01EBC"/>
    <w:rsid w:val="00F01F87"/>
    <w:rsid w:val="00F02681"/>
    <w:rsid w:val="00F0272C"/>
    <w:rsid w:val="00F02803"/>
    <w:rsid w:val="00F02C3E"/>
    <w:rsid w:val="00F02E3E"/>
    <w:rsid w:val="00F02F04"/>
    <w:rsid w:val="00F03326"/>
    <w:rsid w:val="00F03C3E"/>
    <w:rsid w:val="00F03E9A"/>
    <w:rsid w:val="00F0488A"/>
    <w:rsid w:val="00F04D24"/>
    <w:rsid w:val="00F04D85"/>
    <w:rsid w:val="00F054EA"/>
    <w:rsid w:val="00F057AB"/>
    <w:rsid w:val="00F05892"/>
    <w:rsid w:val="00F05DEB"/>
    <w:rsid w:val="00F05EEF"/>
    <w:rsid w:val="00F06757"/>
    <w:rsid w:val="00F0733C"/>
    <w:rsid w:val="00F07377"/>
    <w:rsid w:val="00F07982"/>
    <w:rsid w:val="00F07EDF"/>
    <w:rsid w:val="00F1083A"/>
    <w:rsid w:val="00F11891"/>
    <w:rsid w:val="00F12256"/>
    <w:rsid w:val="00F12FA1"/>
    <w:rsid w:val="00F134E0"/>
    <w:rsid w:val="00F13BE8"/>
    <w:rsid w:val="00F13CE2"/>
    <w:rsid w:val="00F14135"/>
    <w:rsid w:val="00F14323"/>
    <w:rsid w:val="00F14564"/>
    <w:rsid w:val="00F146B2"/>
    <w:rsid w:val="00F14BB1"/>
    <w:rsid w:val="00F14CDE"/>
    <w:rsid w:val="00F14F02"/>
    <w:rsid w:val="00F15C6D"/>
    <w:rsid w:val="00F1636F"/>
    <w:rsid w:val="00F16A31"/>
    <w:rsid w:val="00F16C48"/>
    <w:rsid w:val="00F1723E"/>
    <w:rsid w:val="00F17388"/>
    <w:rsid w:val="00F173F8"/>
    <w:rsid w:val="00F174F6"/>
    <w:rsid w:val="00F17910"/>
    <w:rsid w:val="00F202AE"/>
    <w:rsid w:val="00F21F6B"/>
    <w:rsid w:val="00F22E13"/>
    <w:rsid w:val="00F235B2"/>
    <w:rsid w:val="00F237A1"/>
    <w:rsid w:val="00F23850"/>
    <w:rsid w:val="00F238C5"/>
    <w:rsid w:val="00F23E34"/>
    <w:rsid w:val="00F24F48"/>
    <w:rsid w:val="00F2537A"/>
    <w:rsid w:val="00F25B65"/>
    <w:rsid w:val="00F26033"/>
    <w:rsid w:val="00F26196"/>
    <w:rsid w:val="00F261F2"/>
    <w:rsid w:val="00F2644E"/>
    <w:rsid w:val="00F26F98"/>
    <w:rsid w:val="00F26FDB"/>
    <w:rsid w:val="00F27283"/>
    <w:rsid w:val="00F27306"/>
    <w:rsid w:val="00F274A8"/>
    <w:rsid w:val="00F27E93"/>
    <w:rsid w:val="00F27F7A"/>
    <w:rsid w:val="00F30D85"/>
    <w:rsid w:val="00F31462"/>
    <w:rsid w:val="00F31479"/>
    <w:rsid w:val="00F3193B"/>
    <w:rsid w:val="00F31A15"/>
    <w:rsid w:val="00F32C1F"/>
    <w:rsid w:val="00F32C79"/>
    <w:rsid w:val="00F333D2"/>
    <w:rsid w:val="00F335A9"/>
    <w:rsid w:val="00F33C88"/>
    <w:rsid w:val="00F3458E"/>
    <w:rsid w:val="00F346FB"/>
    <w:rsid w:val="00F3495A"/>
    <w:rsid w:val="00F34E80"/>
    <w:rsid w:val="00F35441"/>
    <w:rsid w:val="00F358B1"/>
    <w:rsid w:val="00F3595E"/>
    <w:rsid w:val="00F359AE"/>
    <w:rsid w:val="00F35A86"/>
    <w:rsid w:val="00F35B3C"/>
    <w:rsid w:val="00F35F01"/>
    <w:rsid w:val="00F35FCE"/>
    <w:rsid w:val="00F36401"/>
    <w:rsid w:val="00F36456"/>
    <w:rsid w:val="00F36A1E"/>
    <w:rsid w:val="00F36A9E"/>
    <w:rsid w:val="00F37179"/>
    <w:rsid w:val="00F37630"/>
    <w:rsid w:val="00F37890"/>
    <w:rsid w:val="00F37CFA"/>
    <w:rsid w:val="00F40E87"/>
    <w:rsid w:val="00F41BD4"/>
    <w:rsid w:val="00F41D36"/>
    <w:rsid w:val="00F41F33"/>
    <w:rsid w:val="00F42230"/>
    <w:rsid w:val="00F4269D"/>
    <w:rsid w:val="00F43110"/>
    <w:rsid w:val="00F43242"/>
    <w:rsid w:val="00F43BE4"/>
    <w:rsid w:val="00F43D2E"/>
    <w:rsid w:val="00F442EF"/>
    <w:rsid w:val="00F4474A"/>
    <w:rsid w:val="00F448E5"/>
    <w:rsid w:val="00F44B8F"/>
    <w:rsid w:val="00F44D59"/>
    <w:rsid w:val="00F44ED4"/>
    <w:rsid w:val="00F453CF"/>
    <w:rsid w:val="00F4567B"/>
    <w:rsid w:val="00F45798"/>
    <w:rsid w:val="00F45A14"/>
    <w:rsid w:val="00F45D06"/>
    <w:rsid w:val="00F45FE7"/>
    <w:rsid w:val="00F45FEC"/>
    <w:rsid w:val="00F4608C"/>
    <w:rsid w:val="00F46806"/>
    <w:rsid w:val="00F46C0B"/>
    <w:rsid w:val="00F47151"/>
    <w:rsid w:val="00F4746B"/>
    <w:rsid w:val="00F479B0"/>
    <w:rsid w:val="00F47BB2"/>
    <w:rsid w:val="00F47DAD"/>
    <w:rsid w:val="00F500DB"/>
    <w:rsid w:val="00F50169"/>
    <w:rsid w:val="00F50C75"/>
    <w:rsid w:val="00F50CDF"/>
    <w:rsid w:val="00F50D72"/>
    <w:rsid w:val="00F518A2"/>
    <w:rsid w:val="00F51DBD"/>
    <w:rsid w:val="00F5279B"/>
    <w:rsid w:val="00F527EE"/>
    <w:rsid w:val="00F52816"/>
    <w:rsid w:val="00F52ED4"/>
    <w:rsid w:val="00F53353"/>
    <w:rsid w:val="00F53486"/>
    <w:rsid w:val="00F544F9"/>
    <w:rsid w:val="00F54CB9"/>
    <w:rsid w:val="00F54DFC"/>
    <w:rsid w:val="00F56133"/>
    <w:rsid w:val="00F5650C"/>
    <w:rsid w:val="00F56B76"/>
    <w:rsid w:val="00F56C0D"/>
    <w:rsid w:val="00F57087"/>
    <w:rsid w:val="00F570E6"/>
    <w:rsid w:val="00F5747C"/>
    <w:rsid w:val="00F5768B"/>
    <w:rsid w:val="00F5786C"/>
    <w:rsid w:val="00F57F27"/>
    <w:rsid w:val="00F6018A"/>
    <w:rsid w:val="00F6062D"/>
    <w:rsid w:val="00F606E7"/>
    <w:rsid w:val="00F609B2"/>
    <w:rsid w:val="00F60BC6"/>
    <w:rsid w:val="00F613E4"/>
    <w:rsid w:val="00F614BB"/>
    <w:rsid w:val="00F61828"/>
    <w:rsid w:val="00F62BBE"/>
    <w:rsid w:val="00F62E4F"/>
    <w:rsid w:val="00F63EBB"/>
    <w:rsid w:val="00F63EE8"/>
    <w:rsid w:val="00F63F0C"/>
    <w:rsid w:val="00F63F8F"/>
    <w:rsid w:val="00F6427D"/>
    <w:rsid w:val="00F643CB"/>
    <w:rsid w:val="00F64602"/>
    <w:rsid w:val="00F64894"/>
    <w:rsid w:val="00F649BC"/>
    <w:rsid w:val="00F64A81"/>
    <w:rsid w:val="00F66E2D"/>
    <w:rsid w:val="00F66F9C"/>
    <w:rsid w:val="00F674F3"/>
    <w:rsid w:val="00F676DC"/>
    <w:rsid w:val="00F679EE"/>
    <w:rsid w:val="00F67C40"/>
    <w:rsid w:val="00F67CAB"/>
    <w:rsid w:val="00F70AC8"/>
    <w:rsid w:val="00F71437"/>
    <w:rsid w:val="00F715E0"/>
    <w:rsid w:val="00F719C7"/>
    <w:rsid w:val="00F71E8C"/>
    <w:rsid w:val="00F71EF8"/>
    <w:rsid w:val="00F72459"/>
    <w:rsid w:val="00F7249B"/>
    <w:rsid w:val="00F72506"/>
    <w:rsid w:val="00F72719"/>
    <w:rsid w:val="00F729A4"/>
    <w:rsid w:val="00F737C7"/>
    <w:rsid w:val="00F737DC"/>
    <w:rsid w:val="00F73D0B"/>
    <w:rsid w:val="00F73D62"/>
    <w:rsid w:val="00F73D79"/>
    <w:rsid w:val="00F73E34"/>
    <w:rsid w:val="00F74031"/>
    <w:rsid w:val="00F74227"/>
    <w:rsid w:val="00F74DED"/>
    <w:rsid w:val="00F74F0E"/>
    <w:rsid w:val="00F756B8"/>
    <w:rsid w:val="00F75BDE"/>
    <w:rsid w:val="00F7656B"/>
    <w:rsid w:val="00F766CD"/>
    <w:rsid w:val="00F7685A"/>
    <w:rsid w:val="00F770EA"/>
    <w:rsid w:val="00F7721B"/>
    <w:rsid w:val="00F778D9"/>
    <w:rsid w:val="00F77966"/>
    <w:rsid w:val="00F77D29"/>
    <w:rsid w:val="00F77F19"/>
    <w:rsid w:val="00F8018B"/>
    <w:rsid w:val="00F80522"/>
    <w:rsid w:val="00F81329"/>
    <w:rsid w:val="00F8144D"/>
    <w:rsid w:val="00F81956"/>
    <w:rsid w:val="00F82614"/>
    <w:rsid w:val="00F82EDA"/>
    <w:rsid w:val="00F82FDE"/>
    <w:rsid w:val="00F83129"/>
    <w:rsid w:val="00F8331F"/>
    <w:rsid w:val="00F833E7"/>
    <w:rsid w:val="00F83602"/>
    <w:rsid w:val="00F8366D"/>
    <w:rsid w:val="00F83976"/>
    <w:rsid w:val="00F83D27"/>
    <w:rsid w:val="00F83D6D"/>
    <w:rsid w:val="00F83D9D"/>
    <w:rsid w:val="00F8422A"/>
    <w:rsid w:val="00F8457E"/>
    <w:rsid w:val="00F8465F"/>
    <w:rsid w:val="00F84D27"/>
    <w:rsid w:val="00F84E18"/>
    <w:rsid w:val="00F8502C"/>
    <w:rsid w:val="00F85240"/>
    <w:rsid w:val="00F8554D"/>
    <w:rsid w:val="00F855DF"/>
    <w:rsid w:val="00F85708"/>
    <w:rsid w:val="00F85915"/>
    <w:rsid w:val="00F85C1A"/>
    <w:rsid w:val="00F85DB9"/>
    <w:rsid w:val="00F86502"/>
    <w:rsid w:val="00F8660E"/>
    <w:rsid w:val="00F86790"/>
    <w:rsid w:val="00F86A70"/>
    <w:rsid w:val="00F871D4"/>
    <w:rsid w:val="00F87EAE"/>
    <w:rsid w:val="00F902C0"/>
    <w:rsid w:val="00F90679"/>
    <w:rsid w:val="00F90CD7"/>
    <w:rsid w:val="00F910B4"/>
    <w:rsid w:val="00F915FA"/>
    <w:rsid w:val="00F91615"/>
    <w:rsid w:val="00F91DD8"/>
    <w:rsid w:val="00F91E40"/>
    <w:rsid w:val="00F924C8"/>
    <w:rsid w:val="00F92F04"/>
    <w:rsid w:val="00F92F42"/>
    <w:rsid w:val="00F933DE"/>
    <w:rsid w:val="00F94273"/>
    <w:rsid w:val="00F9432B"/>
    <w:rsid w:val="00F94A4F"/>
    <w:rsid w:val="00F94A7B"/>
    <w:rsid w:val="00F957E7"/>
    <w:rsid w:val="00F959E2"/>
    <w:rsid w:val="00F95D61"/>
    <w:rsid w:val="00F960C0"/>
    <w:rsid w:val="00F9638F"/>
    <w:rsid w:val="00F967D1"/>
    <w:rsid w:val="00F96CF3"/>
    <w:rsid w:val="00F9717F"/>
    <w:rsid w:val="00F972F7"/>
    <w:rsid w:val="00F975D5"/>
    <w:rsid w:val="00F97964"/>
    <w:rsid w:val="00F97C0C"/>
    <w:rsid w:val="00F97E97"/>
    <w:rsid w:val="00FA0BA6"/>
    <w:rsid w:val="00FA0D3D"/>
    <w:rsid w:val="00FA12EE"/>
    <w:rsid w:val="00FA13C1"/>
    <w:rsid w:val="00FA21EA"/>
    <w:rsid w:val="00FA24B1"/>
    <w:rsid w:val="00FA2A37"/>
    <w:rsid w:val="00FA2D4E"/>
    <w:rsid w:val="00FA2EF2"/>
    <w:rsid w:val="00FA3A43"/>
    <w:rsid w:val="00FA3F2E"/>
    <w:rsid w:val="00FA4307"/>
    <w:rsid w:val="00FA45D1"/>
    <w:rsid w:val="00FA5160"/>
    <w:rsid w:val="00FA538E"/>
    <w:rsid w:val="00FA5E52"/>
    <w:rsid w:val="00FA5F11"/>
    <w:rsid w:val="00FA6037"/>
    <w:rsid w:val="00FA6681"/>
    <w:rsid w:val="00FA68FB"/>
    <w:rsid w:val="00FA6CAE"/>
    <w:rsid w:val="00FA6F36"/>
    <w:rsid w:val="00FA710D"/>
    <w:rsid w:val="00FA73DF"/>
    <w:rsid w:val="00FA796A"/>
    <w:rsid w:val="00FA79D2"/>
    <w:rsid w:val="00FA7AC8"/>
    <w:rsid w:val="00FA7F46"/>
    <w:rsid w:val="00FB0583"/>
    <w:rsid w:val="00FB0B13"/>
    <w:rsid w:val="00FB10D3"/>
    <w:rsid w:val="00FB1330"/>
    <w:rsid w:val="00FB18CB"/>
    <w:rsid w:val="00FB1C55"/>
    <w:rsid w:val="00FB22DB"/>
    <w:rsid w:val="00FB2BE2"/>
    <w:rsid w:val="00FB3111"/>
    <w:rsid w:val="00FB35DA"/>
    <w:rsid w:val="00FB3A08"/>
    <w:rsid w:val="00FB3A1A"/>
    <w:rsid w:val="00FB3AB3"/>
    <w:rsid w:val="00FB3E0E"/>
    <w:rsid w:val="00FB453C"/>
    <w:rsid w:val="00FB45C7"/>
    <w:rsid w:val="00FB48BC"/>
    <w:rsid w:val="00FB4C75"/>
    <w:rsid w:val="00FB4DAB"/>
    <w:rsid w:val="00FB4F7E"/>
    <w:rsid w:val="00FB5256"/>
    <w:rsid w:val="00FB559A"/>
    <w:rsid w:val="00FB56D9"/>
    <w:rsid w:val="00FB5CC5"/>
    <w:rsid w:val="00FB64FF"/>
    <w:rsid w:val="00FB6597"/>
    <w:rsid w:val="00FB6D8B"/>
    <w:rsid w:val="00FB7095"/>
    <w:rsid w:val="00FB754F"/>
    <w:rsid w:val="00FB7F6B"/>
    <w:rsid w:val="00FC0618"/>
    <w:rsid w:val="00FC09B5"/>
    <w:rsid w:val="00FC0C66"/>
    <w:rsid w:val="00FC0E9B"/>
    <w:rsid w:val="00FC105B"/>
    <w:rsid w:val="00FC1AE3"/>
    <w:rsid w:val="00FC233A"/>
    <w:rsid w:val="00FC2502"/>
    <w:rsid w:val="00FC2568"/>
    <w:rsid w:val="00FC2BE2"/>
    <w:rsid w:val="00FC2DBF"/>
    <w:rsid w:val="00FC305E"/>
    <w:rsid w:val="00FC3084"/>
    <w:rsid w:val="00FC333A"/>
    <w:rsid w:val="00FC3D61"/>
    <w:rsid w:val="00FC3EFC"/>
    <w:rsid w:val="00FC3FD7"/>
    <w:rsid w:val="00FC41BA"/>
    <w:rsid w:val="00FC4DF1"/>
    <w:rsid w:val="00FC536B"/>
    <w:rsid w:val="00FC558E"/>
    <w:rsid w:val="00FC5BD9"/>
    <w:rsid w:val="00FC5FBE"/>
    <w:rsid w:val="00FC6607"/>
    <w:rsid w:val="00FC660C"/>
    <w:rsid w:val="00FC6B41"/>
    <w:rsid w:val="00FC6FE8"/>
    <w:rsid w:val="00FC7058"/>
    <w:rsid w:val="00FC71EB"/>
    <w:rsid w:val="00FC734B"/>
    <w:rsid w:val="00FC79F5"/>
    <w:rsid w:val="00FC7B6B"/>
    <w:rsid w:val="00FC7BFD"/>
    <w:rsid w:val="00FC7D6C"/>
    <w:rsid w:val="00FD02A0"/>
    <w:rsid w:val="00FD0417"/>
    <w:rsid w:val="00FD1031"/>
    <w:rsid w:val="00FD1132"/>
    <w:rsid w:val="00FD22BE"/>
    <w:rsid w:val="00FD230C"/>
    <w:rsid w:val="00FD2B0E"/>
    <w:rsid w:val="00FD2FDF"/>
    <w:rsid w:val="00FD344C"/>
    <w:rsid w:val="00FD4D34"/>
    <w:rsid w:val="00FD54F5"/>
    <w:rsid w:val="00FD56C2"/>
    <w:rsid w:val="00FD56FD"/>
    <w:rsid w:val="00FD572E"/>
    <w:rsid w:val="00FD57D2"/>
    <w:rsid w:val="00FD5D4C"/>
    <w:rsid w:val="00FD6434"/>
    <w:rsid w:val="00FD64C3"/>
    <w:rsid w:val="00FD652C"/>
    <w:rsid w:val="00FD6913"/>
    <w:rsid w:val="00FD6AA5"/>
    <w:rsid w:val="00FD6E21"/>
    <w:rsid w:val="00FD703F"/>
    <w:rsid w:val="00FD7422"/>
    <w:rsid w:val="00FE01F5"/>
    <w:rsid w:val="00FE032F"/>
    <w:rsid w:val="00FE0485"/>
    <w:rsid w:val="00FE05B5"/>
    <w:rsid w:val="00FE0B27"/>
    <w:rsid w:val="00FE0D86"/>
    <w:rsid w:val="00FE1021"/>
    <w:rsid w:val="00FE10C5"/>
    <w:rsid w:val="00FE147D"/>
    <w:rsid w:val="00FE1658"/>
    <w:rsid w:val="00FE1859"/>
    <w:rsid w:val="00FE18F8"/>
    <w:rsid w:val="00FE1D09"/>
    <w:rsid w:val="00FE1EBD"/>
    <w:rsid w:val="00FE218F"/>
    <w:rsid w:val="00FE240D"/>
    <w:rsid w:val="00FE25D1"/>
    <w:rsid w:val="00FE26A9"/>
    <w:rsid w:val="00FE281B"/>
    <w:rsid w:val="00FE2A2F"/>
    <w:rsid w:val="00FE2F45"/>
    <w:rsid w:val="00FE2FD2"/>
    <w:rsid w:val="00FE351C"/>
    <w:rsid w:val="00FE3CF3"/>
    <w:rsid w:val="00FE3D24"/>
    <w:rsid w:val="00FE42BB"/>
    <w:rsid w:val="00FE448B"/>
    <w:rsid w:val="00FE4AA0"/>
    <w:rsid w:val="00FE597E"/>
    <w:rsid w:val="00FE637E"/>
    <w:rsid w:val="00FE6460"/>
    <w:rsid w:val="00FE680E"/>
    <w:rsid w:val="00FE6AB1"/>
    <w:rsid w:val="00FE78D0"/>
    <w:rsid w:val="00FE7954"/>
    <w:rsid w:val="00FF088D"/>
    <w:rsid w:val="00FF08EF"/>
    <w:rsid w:val="00FF0F59"/>
    <w:rsid w:val="00FF1475"/>
    <w:rsid w:val="00FF1733"/>
    <w:rsid w:val="00FF1B49"/>
    <w:rsid w:val="00FF1B95"/>
    <w:rsid w:val="00FF1D41"/>
    <w:rsid w:val="00FF1D81"/>
    <w:rsid w:val="00FF1EF3"/>
    <w:rsid w:val="00FF20E3"/>
    <w:rsid w:val="00FF257C"/>
    <w:rsid w:val="00FF2B07"/>
    <w:rsid w:val="00FF2BB5"/>
    <w:rsid w:val="00FF30B5"/>
    <w:rsid w:val="00FF39C0"/>
    <w:rsid w:val="00FF3C54"/>
    <w:rsid w:val="00FF3D04"/>
    <w:rsid w:val="00FF3E32"/>
    <w:rsid w:val="00FF3E90"/>
    <w:rsid w:val="00FF403C"/>
    <w:rsid w:val="00FF40A4"/>
    <w:rsid w:val="00FF414F"/>
    <w:rsid w:val="00FF439F"/>
    <w:rsid w:val="00FF4500"/>
    <w:rsid w:val="00FF4791"/>
    <w:rsid w:val="00FF49B0"/>
    <w:rsid w:val="00FF4C8B"/>
    <w:rsid w:val="00FF4D78"/>
    <w:rsid w:val="00FF5277"/>
    <w:rsid w:val="00FF54B2"/>
    <w:rsid w:val="00FF57E8"/>
    <w:rsid w:val="00FF5909"/>
    <w:rsid w:val="00FF5AC2"/>
    <w:rsid w:val="00FF5B0C"/>
    <w:rsid w:val="00FF5F3E"/>
    <w:rsid w:val="00FF6807"/>
    <w:rsid w:val="00FF6BD7"/>
    <w:rsid w:val="00FF6D28"/>
    <w:rsid w:val="00FF7115"/>
    <w:rsid w:val="00FF71D4"/>
    <w:rsid w:val="00FF726C"/>
    <w:rsid w:val="00FF75A7"/>
    <w:rsid w:val="00FF79AE"/>
    <w:rsid w:val="00FF7BE2"/>
    <w:rsid w:val="00FF7D87"/>
    <w:rsid w:val="00FF7E17"/>
    <w:rsid w:val="00FF7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DC45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color w:val="000000"/>
        <w:sz w:val="3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F567A"/>
    <w:pPr>
      <w:spacing w:line="360" w:lineRule="auto"/>
      <w:jc w:val="both"/>
    </w:pPr>
  </w:style>
  <w:style w:type="paragraph" w:styleId="1">
    <w:name w:val="heading 1"/>
    <w:basedOn w:val="a0"/>
    <w:next w:val="a0"/>
    <w:link w:val="10"/>
    <w:autoRedefine/>
    <w:uiPriority w:val="9"/>
    <w:qFormat/>
    <w:rsid w:val="00857B8B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bCs/>
    </w:rPr>
  </w:style>
  <w:style w:type="paragraph" w:styleId="2">
    <w:name w:val="heading 2"/>
    <w:basedOn w:val="1"/>
    <w:next w:val="a0"/>
    <w:link w:val="20"/>
    <w:uiPriority w:val="9"/>
    <w:unhideWhenUsed/>
    <w:qFormat/>
    <w:rsid w:val="00EB23EF"/>
    <w:pPr>
      <w:spacing w:before="240" w:after="240"/>
      <w:outlineLvl w:val="1"/>
    </w:pPr>
    <w:rPr>
      <w:bCs w:val="0"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4E5723"/>
    <w:pPr>
      <w:keepNext/>
      <w:keepLines/>
      <w:spacing w:before="360" w:after="360" w:line="240" w:lineRule="auto"/>
      <w:jc w:val="center"/>
      <w:outlineLvl w:val="2"/>
    </w:pPr>
    <w:rPr>
      <w:rFonts w:eastAsiaTheme="majorEastAsia" w:cstheme="majorBidi"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rsid w:val="006E064A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rsid w:val="006E064A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6E064A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6E064A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6E064A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6E064A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1A253C"/>
    <w:pPr>
      <w:spacing w:after="0"/>
      <w:ind w:firstLine="709"/>
    </w:pPr>
    <w:rPr>
      <w:rFonts w:eastAsia="Times New Roman"/>
      <w:szCs w:val="24"/>
      <w:lang w:val="x-none" w:eastAsia="x-none"/>
    </w:rPr>
  </w:style>
  <w:style w:type="character" w:customStyle="1" w:styleId="a5">
    <w:name w:val="Обычный с красной строки Знак"/>
    <w:link w:val="a4"/>
    <w:rsid w:val="001A253C"/>
    <w:rPr>
      <w:rFonts w:eastAsia="Times New Roman"/>
      <w:szCs w:val="24"/>
      <w:lang w:val="x-none" w:eastAsia="x-none"/>
    </w:rPr>
  </w:style>
  <w:style w:type="paragraph" w:styleId="a6">
    <w:name w:val="header"/>
    <w:basedOn w:val="a0"/>
    <w:link w:val="a7"/>
    <w:uiPriority w:val="99"/>
    <w:unhideWhenUsed/>
    <w:qFormat/>
    <w:rsid w:val="003A5799"/>
    <w:pPr>
      <w:jc w:val="center"/>
    </w:pPr>
    <w:rPr>
      <w:szCs w:val="30"/>
    </w:rPr>
  </w:style>
  <w:style w:type="character" w:customStyle="1" w:styleId="a7">
    <w:name w:val="Верхний колонтитул Знак"/>
    <w:basedOn w:val="a1"/>
    <w:link w:val="a6"/>
    <w:uiPriority w:val="99"/>
    <w:rsid w:val="003A5799"/>
    <w:rPr>
      <w:rFonts w:ascii="Times New Roman" w:hAnsi="Times New Roman"/>
      <w:sz w:val="30"/>
      <w:szCs w:val="30"/>
    </w:rPr>
  </w:style>
  <w:style w:type="paragraph" w:styleId="a8">
    <w:name w:val="footer"/>
    <w:basedOn w:val="a0"/>
    <w:link w:val="a9"/>
    <w:uiPriority w:val="99"/>
    <w:unhideWhenUsed/>
    <w:rsid w:val="003A57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3A5799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857B8B"/>
    <w:rPr>
      <w:rFonts w:eastAsiaTheme="majorEastAsia" w:cstheme="majorBidi"/>
      <w:bCs/>
    </w:rPr>
  </w:style>
  <w:style w:type="character" w:customStyle="1" w:styleId="20">
    <w:name w:val="Заголовок 2 Знак"/>
    <w:basedOn w:val="a1"/>
    <w:link w:val="2"/>
    <w:uiPriority w:val="9"/>
    <w:rsid w:val="00EB23EF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1"/>
    <w:link w:val="3"/>
    <w:uiPriority w:val="9"/>
    <w:rsid w:val="004E5723"/>
    <w:rPr>
      <w:rFonts w:eastAsiaTheme="majorEastAsia" w:cstheme="majorBidi"/>
      <w:bCs/>
      <w:color w:val="000000" w:themeColor="text1"/>
    </w:rPr>
  </w:style>
  <w:style w:type="character" w:customStyle="1" w:styleId="40">
    <w:name w:val="Заголовок 4 Знак"/>
    <w:basedOn w:val="a1"/>
    <w:link w:val="4"/>
    <w:uiPriority w:val="9"/>
    <w:rsid w:val="006E064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6E064A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6E064A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6E064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aa">
    <w:name w:val="Table Grid"/>
    <w:basedOn w:val="a2"/>
    <w:uiPriority w:val="59"/>
    <w:rsid w:val="00091941"/>
    <w:pPr>
      <w:spacing w:after="0" w:line="240" w:lineRule="auto"/>
    </w:pPr>
    <w:rPr>
      <w:rFonts w:eastAsia="Times New Roman"/>
      <w:sz w:val="24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b">
    <w:name w:val="Табл. Влево"/>
    <w:basedOn w:val="a0"/>
    <w:link w:val="ac"/>
    <w:qFormat/>
    <w:rsid w:val="004E4338"/>
    <w:pPr>
      <w:spacing w:after="0" w:line="264" w:lineRule="auto"/>
      <w:jc w:val="center"/>
    </w:pPr>
    <w:rPr>
      <w:rFonts w:eastAsia="Times New Roman" w:cs="Arial"/>
      <w:bCs/>
      <w:sz w:val="24"/>
      <w:lang w:eastAsia="ru-RU"/>
    </w:rPr>
  </w:style>
  <w:style w:type="paragraph" w:customStyle="1" w:styleId="ad">
    <w:name w:val="Табл. Заголовок"/>
    <w:qFormat/>
    <w:rsid w:val="00091941"/>
    <w:pPr>
      <w:keepNext/>
      <w:keepLines/>
      <w:spacing w:after="0" w:line="240" w:lineRule="auto"/>
      <w:jc w:val="center"/>
    </w:pPr>
    <w:rPr>
      <w:rFonts w:eastAsia="Times New Roman"/>
      <w:sz w:val="24"/>
      <w:szCs w:val="24"/>
      <w:lang w:eastAsia="ru-RU"/>
    </w:rPr>
  </w:style>
  <w:style w:type="numbering" w:customStyle="1" w:styleId="a">
    <w:name w:val="Заголовок_список"/>
    <w:basedOn w:val="a3"/>
    <w:rsid w:val="006E064A"/>
    <w:pPr>
      <w:numPr>
        <w:numId w:val="1"/>
      </w:numPr>
    </w:pPr>
  </w:style>
  <w:style w:type="paragraph" w:styleId="ae">
    <w:name w:val="Balloon Text"/>
    <w:basedOn w:val="a0"/>
    <w:link w:val="af"/>
    <w:uiPriority w:val="99"/>
    <w:semiHidden/>
    <w:unhideWhenUsed/>
    <w:rsid w:val="006E0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spacing w:after="0" w:line="240" w:lineRule="auto"/>
      <w:jc w:val="both"/>
    </w:pPr>
    <w:rPr>
      <w:rFonts w:eastAsia="Times New Roman"/>
      <w:sz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0">
    <w:name w:val="annotation reference"/>
    <w:basedOn w:val="a1"/>
    <w:uiPriority w:val="99"/>
    <w:semiHidden/>
    <w:unhideWhenUsed/>
    <w:rsid w:val="006E064A"/>
    <w:rPr>
      <w:sz w:val="16"/>
      <w:szCs w:val="16"/>
    </w:rPr>
  </w:style>
  <w:style w:type="paragraph" w:styleId="af1">
    <w:name w:val="annotation subject"/>
    <w:basedOn w:val="a0"/>
    <w:next w:val="a0"/>
    <w:link w:val="af2"/>
    <w:uiPriority w:val="99"/>
    <w:semiHidden/>
    <w:unhideWhenUsed/>
    <w:rsid w:val="002A1EF2"/>
    <w:rPr>
      <w:b/>
      <w:bCs/>
    </w:rPr>
  </w:style>
  <w:style w:type="character" w:customStyle="1" w:styleId="af2">
    <w:name w:val="Тема примечания Знак"/>
    <w:basedOn w:val="a1"/>
    <w:link w:val="af1"/>
    <w:uiPriority w:val="99"/>
    <w:semiHidden/>
    <w:rsid w:val="002A1EF2"/>
    <w:rPr>
      <w:rFonts w:ascii="Times New Roman" w:hAnsi="Times New Roman"/>
      <w:b/>
      <w:bCs/>
      <w:sz w:val="20"/>
      <w:szCs w:val="20"/>
    </w:rPr>
  </w:style>
  <w:style w:type="paragraph" w:styleId="af3">
    <w:name w:val="Revision"/>
    <w:hidden/>
    <w:uiPriority w:val="99"/>
    <w:semiHidden/>
    <w:rsid w:val="006E064A"/>
    <w:pPr>
      <w:spacing w:after="0" w:line="240" w:lineRule="auto"/>
    </w:pPr>
    <w:rPr>
      <w:sz w:val="24"/>
    </w:rPr>
  </w:style>
  <w:style w:type="paragraph" w:customStyle="1" w:styleId="af4">
    <w:name w:val="Заголовок документа"/>
    <w:basedOn w:val="a0"/>
    <w:qFormat/>
    <w:rsid w:val="001A253C"/>
    <w:pPr>
      <w:spacing w:after="60" w:line="240" w:lineRule="auto"/>
      <w:contextualSpacing/>
      <w:jc w:val="center"/>
    </w:pPr>
    <w:rPr>
      <w:rFonts w:eastAsiaTheme="minorHAnsi"/>
      <w:b/>
    </w:rPr>
  </w:style>
  <w:style w:type="paragraph" w:customStyle="1" w:styleId="af5">
    <w:name w:val="Рис. Название"/>
    <w:next w:val="a4"/>
    <w:autoRedefine/>
    <w:qFormat/>
    <w:rsid w:val="0095762B"/>
    <w:pPr>
      <w:keepLines/>
      <w:spacing w:after="480" w:line="240" w:lineRule="auto"/>
      <w:jc w:val="center"/>
    </w:pPr>
    <w:rPr>
      <w:rFonts w:eastAsia="Times New Roman" w:cs="Arial"/>
      <w:sz w:val="24"/>
      <w:szCs w:val="24"/>
      <w:lang w:eastAsia="ru-RU"/>
    </w:rPr>
  </w:style>
  <w:style w:type="paragraph" w:customStyle="1" w:styleId="af6">
    <w:name w:val="Рис. Формат"/>
    <w:next w:val="a4"/>
    <w:qFormat/>
    <w:rsid w:val="006120AA"/>
    <w:pPr>
      <w:keepNext/>
      <w:keepLines/>
      <w:spacing w:before="120" w:after="0" w:line="240" w:lineRule="auto"/>
      <w:jc w:val="center"/>
    </w:pPr>
    <w:rPr>
      <w:rFonts w:eastAsia="Times New Roman"/>
      <w:sz w:val="28"/>
      <w:lang w:eastAsia="ru-RU"/>
    </w:rPr>
  </w:style>
  <w:style w:type="table" w:customStyle="1" w:styleId="11">
    <w:name w:val="Сетка таблицы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0">
    <w:name w:val="Сетка таблицы2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2"/>
    <w:uiPriority w:val="99"/>
    <w:rsid w:val="006E064A"/>
    <w:pPr>
      <w:spacing w:after="0" w:line="240" w:lineRule="auto"/>
    </w:pPr>
    <w:rPr>
      <w:sz w:val="24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 светлая1"/>
    <w:basedOn w:val="a2"/>
    <w:uiPriority w:val="40"/>
    <w:rsid w:val="006E064A"/>
    <w:pPr>
      <w:spacing w:before="120" w:after="120" w:line="240" w:lineRule="auto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">
    <w:name w:val="Сетка таблицы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">
    <w:name w:val="Сетка таблицы1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0">
    <w:name w:val="Сетка таблицы2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">
    <w:name w:val="Сетка таблицы2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7">
    <w:name w:val="Табл. Название"/>
    <w:autoRedefine/>
    <w:qFormat/>
    <w:rsid w:val="00771F64"/>
    <w:pPr>
      <w:keepNext/>
      <w:keepLines/>
      <w:widowControl w:val="0"/>
      <w:spacing w:after="120" w:line="240" w:lineRule="auto"/>
      <w:jc w:val="center"/>
    </w:pPr>
    <w:rPr>
      <w:rFonts w:eastAsia="Times New Roman"/>
      <w:bCs/>
      <w:lang w:eastAsia="ru-RU"/>
    </w:rPr>
  </w:style>
  <w:style w:type="paragraph" w:styleId="af8">
    <w:name w:val="footnote text"/>
    <w:basedOn w:val="a0"/>
    <w:link w:val="af9"/>
    <w:uiPriority w:val="99"/>
    <w:semiHidden/>
    <w:unhideWhenUsed/>
    <w:rsid w:val="00146AEF"/>
    <w:pPr>
      <w:spacing w:after="0" w:line="240" w:lineRule="auto"/>
    </w:pPr>
    <w:rPr>
      <w:sz w:val="20"/>
    </w:rPr>
  </w:style>
  <w:style w:type="character" w:customStyle="1" w:styleId="af9">
    <w:name w:val="Текст сноски Знак"/>
    <w:basedOn w:val="a1"/>
    <w:link w:val="af8"/>
    <w:uiPriority w:val="99"/>
    <w:semiHidden/>
    <w:rsid w:val="00146AEF"/>
    <w:rPr>
      <w:rFonts w:ascii="Times New Roman" w:hAnsi="Times New Roman"/>
      <w:sz w:val="20"/>
      <w:szCs w:val="20"/>
    </w:rPr>
  </w:style>
  <w:style w:type="character" w:styleId="afa">
    <w:name w:val="footnote reference"/>
    <w:basedOn w:val="a1"/>
    <w:uiPriority w:val="99"/>
    <w:semiHidden/>
    <w:unhideWhenUsed/>
    <w:rsid w:val="00146AEF"/>
    <w:rPr>
      <w:vertAlign w:val="superscript"/>
    </w:rPr>
  </w:style>
  <w:style w:type="paragraph" w:customStyle="1" w:styleId="afb">
    <w:name w:val="Для удаления"/>
    <w:basedOn w:val="a4"/>
    <w:link w:val="afc"/>
    <w:qFormat/>
    <w:rsid w:val="00DF4C5A"/>
    <w:rPr>
      <w:color w:val="A6A6A6" w:themeColor="background1" w:themeShade="A6"/>
      <w:lang w:val="en-US"/>
    </w:rPr>
  </w:style>
  <w:style w:type="character" w:customStyle="1" w:styleId="afc">
    <w:name w:val="Для удаления Знак"/>
    <w:basedOn w:val="a1"/>
    <w:link w:val="afb"/>
    <w:rsid w:val="00DF4C5A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en-US" w:eastAsia="x-none"/>
    </w:rPr>
  </w:style>
  <w:style w:type="paragraph" w:customStyle="1" w:styleId="afd">
    <w:name w:val="Вид документа"/>
    <w:basedOn w:val="a0"/>
    <w:qFormat/>
    <w:rsid w:val="001A253C"/>
    <w:pPr>
      <w:keepNext/>
      <w:keepLines/>
      <w:spacing w:after="0" w:line="240" w:lineRule="auto"/>
      <w:jc w:val="center"/>
    </w:pPr>
    <w:rPr>
      <w:rFonts w:ascii="Times New Roman Полужирный" w:hAnsi="Times New Roman Полужирный"/>
      <w:b/>
      <w:caps/>
    </w:rPr>
  </w:style>
  <w:style w:type="paragraph" w:customStyle="1" w:styleId="afe">
    <w:name w:val="_Портфель_имя"/>
    <w:qFormat/>
    <w:rsid w:val="002330B9"/>
    <w:pPr>
      <w:spacing w:line="240" w:lineRule="auto"/>
      <w:jc w:val="center"/>
    </w:pPr>
    <w:rPr>
      <w:rFonts w:ascii="Times New Roman Полужирный" w:eastAsia="Times New Roman" w:hAnsi="Times New Roman Полужирный"/>
      <w:b/>
      <w:caps/>
      <w:sz w:val="36"/>
      <w:szCs w:val="36"/>
      <w:lang w:eastAsia="x-none"/>
    </w:rPr>
  </w:style>
  <w:style w:type="table" w:customStyle="1" w:styleId="1100">
    <w:name w:val="Сетка таблицы110"/>
    <w:basedOn w:val="a2"/>
    <w:next w:val="aa"/>
    <w:uiPriority w:val="59"/>
    <w:rsid w:val="002330B9"/>
    <w:pPr>
      <w:spacing w:after="0" w:line="240" w:lineRule="auto"/>
    </w:pPr>
    <w:rPr>
      <w:rFonts w:eastAsia="Times New Roman"/>
      <w:color w:val="auto"/>
      <w:sz w:val="24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">
    <w:name w:val="Обычный с номером"/>
    <w:basedOn w:val="a4"/>
    <w:link w:val="aff0"/>
    <w:qFormat/>
    <w:rsid w:val="007048E9"/>
    <w:pPr>
      <w:outlineLvl w:val="2"/>
    </w:pPr>
  </w:style>
  <w:style w:type="character" w:customStyle="1" w:styleId="aff0">
    <w:name w:val="Обычный с номером Знак"/>
    <w:basedOn w:val="a5"/>
    <w:link w:val="aff"/>
    <w:rsid w:val="007048E9"/>
    <w:rPr>
      <w:rFonts w:eastAsia="Times New Roman"/>
      <w:szCs w:val="24"/>
      <w:lang w:val="x-none" w:eastAsia="x-none"/>
    </w:rPr>
  </w:style>
  <w:style w:type="paragraph" w:styleId="aff1">
    <w:name w:val="annotation text"/>
    <w:basedOn w:val="a0"/>
    <w:link w:val="aff2"/>
    <w:uiPriority w:val="99"/>
    <w:unhideWhenUsed/>
    <w:rsid w:val="008B44D7"/>
    <w:pPr>
      <w:spacing w:line="240" w:lineRule="auto"/>
    </w:pPr>
    <w:rPr>
      <w:sz w:val="20"/>
    </w:rPr>
  </w:style>
  <w:style w:type="character" w:customStyle="1" w:styleId="aff2">
    <w:name w:val="Текст примечания Знак"/>
    <w:basedOn w:val="a1"/>
    <w:link w:val="aff1"/>
    <w:uiPriority w:val="99"/>
    <w:rsid w:val="008B44D7"/>
    <w:rPr>
      <w:sz w:val="20"/>
    </w:rPr>
  </w:style>
  <w:style w:type="character" w:customStyle="1" w:styleId="ac">
    <w:name w:val="Табл. Влево Знак"/>
    <w:basedOn w:val="a1"/>
    <w:link w:val="ab"/>
    <w:rsid w:val="004E4338"/>
    <w:rPr>
      <w:rFonts w:eastAsia="Times New Roman" w:cs="Arial"/>
      <w:bCs/>
      <w:sz w:val="24"/>
      <w:lang w:eastAsia="ru-RU"/>
    </w:rPr>
  </w:style>
  <w:style w:type="paragraph" w:customStyle="1" w:styleId="aff3">
    <w:name w:val="Отступ между таблицами"/>
    <w:basedOn w:val="af7"/>
    <w:qFormat/>
    <w:rsid w:val="00771F64"/>
    <w:pPr>
      <w:spacing w:after="0" w:line="14" w:lineRule="auto"/>
    </w:pPr>
    <w:rPr>
      <w:sz w:val="2"/>
    </w:rPr>
  </w:style>
  <w:style w:type="paragraph" w:customStyle="1" w:styleId="aff4">
    <w:name w:val="Табл. нумерация"/>
    <w:basedOn w:val="aff"/>
    <w:link w:val="aff5"/>
    <w:qFormat/>
    <w:rsid w:val="00EB23EF"/>
    <w:pPr>
      <w:keepNext/>
      <w:keepLines/>
      <w:spacing w:before="240" w:after="240" w:line="240" w:lineRule="auto"/>
      <w:ind w:firstLine="0"/>
      <w:jc w:val="right"/>
      <w:outlineLvl w:val="9"/>
    </w:pPr>
  </w:style>
  <w:style w:type="paragraph" w:customStyle="1" w:styleId="aff6">
    <w:name w:val="Табл. название"/>
    <w:basedOn w:val="ab"/>
    <w:link w:val="aff7"/>
    <w:qFormat/>
    <w:rsid w:val="00EB23EF"/>
    <w:pPr>
      <w:keepNext/>
      <w:spacing w:after="120" w:line="240" w:lineRule="auto"/>
    </w:pPr>
    <w:rPr>
      <w:sz w:val="30"/>
    </w:rPr>
  </w:style>
  <w:style w:type="character" w:customStyle="1" w:styleId="aff5">
    <w:name w:val="Табл. нумерация Знак"/>
    <w:basedOn w:val="aff0"/>
    <w:link w:val="aff4"/>
    <w:rsid w:val="00EB23EF"/>
    <w:rPr>
      <w:rFonts w:eastAsia="Times New Roman"/>
      <w:szCs w:val="24"/>
      <w:lang w:val="x-none" w:eastAsia="x-none"/>
    </w:rPr>
  </w:style>
  <w:style w:type="character" w:customStyle="1" w:styleId="aff7">
    <w:name w:val="Табл. название Знак"/>
    <w:basedOn w:val="ac"/>
    <w:link w:val="aff6"/>
    <w:rsid w:val="00EB23EF"/>
    <w:rPr>
      <w:rFonts w:eastAsia="Times New Roman" w:cs="Arial"/>
      <w:bCs/>
      <w:sz w:val="24"/>
      <w:lang w:eastAsia="ru-RU"/>
    </w:rPr>
  </w:style>
  <w:style w:type="character" w:styleId="aff8">
    <w:name w:val="Hyperlink"/>
    <w:uiPriority w:val="99"/>
    <w:unhideWhenUsed/>
    <w:rPr>
      <w:color w:val="0000FF" w:themeColor="hyperlink"/>
      <w:u w:val="single"/>
    </w:rPr>
  </w:style>
  <w:style w:type="paragraph" w:styleId="aff9">
    <w:name w:val="Normal (Web)"/>
    <w:basedOn w:val="a0"/>
    <w:uiPriority w:val="99"/>
    <w:unhideWhenUsed/>
    <w:rsid w:val="00AB01A8"/>
    <w:pPr>
      <w:spacing w:before="100" w:beforeAutospacing="1" w:after="100" w:afterAutospacing="1" w:line="240" w:lineRule="auto"/>
      <w:jc w:val="left"/>
    </w:pPr>
    <w:rPr>
      <w:rFonts w:eastAsia="Times New Roman"/>
      <w:color w:val="auto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00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1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05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74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5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7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2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3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31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4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6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2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0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5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4.emf"/><Relationship Id="rId39" Type="http://schemas.openxmlformats.org/officeDocument/2006/relationships/theme" Target="theme/theme1.xml"/><Relationship Id="rId21" Type="http://schemas.openxmlformats.org/officeDocument/2006/relationships/image" Target="media/image10.emf"/><Relationship Id="rId34" Type="http://schemas.openxmlformats.org/officeDocument/2006/relationships/image" Target="media/image21.jpeg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image" Target="media/image13.jpg"/><Relationship Id="rId33" Type="http://schemas.openxmlformats.org/officeDocument/2006/relationships/image" Target="media/image20.jpeg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jpg"/><Relationship Id="rId20" Type="http://schemas.openxmlformats.org/officeDocument/2006/relationships/image" Target="media/image9.jpg"/><Relationship Id="rId29" Type="http://schemas.openxmlformats.org/officeDocument/2006/relationships/image" Target="media/image16.jp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image" Target="media/image12.jpg"/><Relationship Id="rId32" Type="http://schemas.openxmlformats.org/officeDocument/2006/relationships/image" Target="media/image19.jpg"/><Relationship Id="rId37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image" Target="media/image5.jpg"/><Relationship Id="rId23" Type="http://schemas.openxmlformats.org/officeDocument/2006/relationships/image" Target="media/image11.jpg"/><Relationship Id="rId28" Type="http://schemas.openxmlformats.org/officeDocument/2006/relationships/image" Target="media/image15.jpg"/><Relationship Id="rId36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oleObject" Target="embeddings/_________Microsoft_Visio_2003_20101.vsd"/><Relationship Id="rId31" Type="http://schemas.openxmlformats.org/officeDocument/2006/relationships/image" Target="media/image18.jp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jpg"/><Relationship Id="rId22" Type="http://schemas.openxmlformats.org/officeDocument/2006/relationships/oleObject" Target="embeddings/_________Microsoft_Visio_2003_20102.vsd"/><Relationship Id="rId27" Type="http://schemas.openxmlformats.org/officeDocument/2006/relationships/oleObject" Target="embeddings/_________Microsoft_Visio_2003_20103.vsd"/><Relationship Id="rId30" Type="http://schemas.openxmlformats.org/officeDocument/2006/relationships/image" Target="media/image17.jpg"/><Relationship Id="rId35" Type="http://schemas.openxmlformats.org/officeDocument/2006/relationships/header" Target="header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4A9C2E-549A-4712-9351-1E9E8F832AE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280185B-6F9C-4181-947A-9F91AFFF36C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C6D9BD4-4764-4FB1-93CB-7574540012A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3D610C4-8E1A-4362-B7D4-7649DB097B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4</Pages>
  <Words>42071</Words>
  <Characters>239805</Characters>
  <Application>Microsoft Office Word</Application>
  <DocSecurity>0</DocSecurity>
  <Lines>1998</Lines>
  <Paragraphs>5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81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02-24T14:20:00Z</dcterms:created>
  <dcterms:modified xsi:type="dcterms:W3CDTF">2022-05-23T16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1</vt:lpwstr>
  </property>
</Properties>
</file>